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68E5CC" w14:textId="616182F1" w:rsidR="005D6C92" w:rsidRDefault="005D6C92" w:rsidP="005D6C92">
      <w:pPr>
        <w:snapToGrid w:val="0"/>
        <w:ind w:firstLineChars="0" w:firstLine="0"/>
        <w:rPr>
          <w:rFonts w:eastAsia="华文中宋"/>
          <w:bCs/>
          <w:sz w:val="28"/>
          <w:szCs w:val="28"/>
          <w:u w:val="thick"/>
        </w:rPr>
      </w:pPr>
      <w:bookmarkStart w:id="0" w:name="OLE_LINK315"/>
      <w:bookmarkStart w:id="1" w:name="OLE_LINK316"/>
      <w:bookmarkStart w:id="2" w:name="OLE_LINK317"/>
      <w:bookmarkStart w:id="3" w:name="OLE_LINK318"/>
      <w:bookmarkStart w:id="4" w:name="OLE_LINK319"/>
      <w:bookmarkStart w:id="5" w:name="OLE_LINK320"/>
      <w:r>
        <w:rPr>
          <w:rFonts w:eastAsia="华文中宋"/>
          <w:bCs/>
          <w:sz w:val="28"/>
          <w:szCs w:val="28"/>
        </w:rPr>
        <w:t>分</w:t>
      </w:r>
      <w:r>
        <w:rPr>
          <w:rFonts w:eastAsia="华文中宋"/>
          <w:bCs/>
          <w:sz w:val="28"/>
          <w:szCs w:val="28"/>
        </w:rPr>
        <w:t xml:space="preserve"> </w:t>
      </w:r>
      <w:r>
        <w:rPr>
          <w:rFonts w:eastAsia="华文中宋"/>
          <w:bCs/>
          <w:sz w:val="28"/>
          <w:szCs w:val="28"/>
        </w:rPr>
        <w:t>类</w:t>
      </w:r>
      <w:r>
        <w:rPr>
          <w:rFonts w:eastAsia="华文中宋"/>
          <w:bCs/>
          <w:sz w:val="28"/>
          <w:szCs w:val="28"/>
        </w:rPr>
        <w:t xml:space="preserve"> </w:t>
      </w:r>
      <w:r>
        <w:rPr>
          <w:rFonts w:eastAsia="华文中宋"/>
          <w:bCs/>
          <w:sz w:val="28"/>
          <w:szCs w:val="28"/>
        </w:rPr>
        <w:t>号</w:t>
      </w:r>
      <w:r>
        <w:rPr>
          <w:rFonts w:eastAsia="华文中宋"/>
          <w:bCs/>
          <w:sz w:val="28"/>
          <w:szCs w:val="28"/>
          <w:u w:val="thick"/>
        </w:rPr>
        <w:tab/>
        <w:t xml:space="preserve">  TP391</w:t>
      </w:r>
      <w:r>
        <w:rPr>
          <w:rFonts w:eastAsia="华文中宋"/>
          <w:bCs/>
          <w:sz w:val="28"/>
          <w:szCs w:val="28"/>
          <w:u w:val="thick"/>
        </w:rPr>
        <w:tab/>
      </w:r>
      <w:r>
        <w:rPr>
          <w:rFonts w:eastAsia="华文中宋"/>
          <w:bCs/>
          <w:sz w:val="28"/>
          <w:szCs w:val="28"/>
        </w:rPr>
        <w:tab/>
      </w:r>
      <w:r>
        <w:rPr>
          <w:rFonts w:eastAsia="华文中宋"/>
          <w:bCs/>
          <w:sz w:val="28"/>
          <w:szCs w:val="28"/>
        </w:rPr>
        <w:tab/>
      </w:r>
      <w:r>
        <w:rPr>
          <w:rFonts w:eastAsia="华文中宋"/>
          <w:bCs/>
          <w:sz w:val="28"/>
          <w:szCs w:val="28"/>
        </w:rPr>
        <w:tab/>
      </w:r>
      <w:r>
        <w:rPr>
          <w:rFonts w:eastAsia="华文中宋"/>
          <w:bCs/>
          <w:sz w:val="28"/>
          <w:szCs w:val="28"/>
        </w:rPr>
        <w:tab/>
      </w:r>
      <w:r>
        <w:rPr>
          <w:rFonts w:eastAsia="华文中宋"/>
          <w:bCs/>
          <w:sz w:val="28"/>
          <w:szCs w:val="28"/>
        </w:rPr>
        <w:tab/>
      </w:r>
      <w:r>
        <w:rPr>
          <w:rFonts w:eastAsia="华文中宋"/>
          <w:bCs/>
          <w:sz w:val="28"/>
          <w:szCs w:val="28"/>
        </w:rPr>
        <w:tab/>
        <w:t xml:space="preserve"> </w:t>
      </w:r>
      <w:r w:rsidR="00B022D5">
        <w:rPr>
          <w:rFonts w:eastAsia="华文中宋"/>
          <w:bCs/>
          <w:sz w:val="28"/>
          <w:szCs w:val="28"/>
        </w:rPr>
        <w:t xml:space="preserve">  </w:t>
      </w:r>
      <w:r>
        <w:rPr>
          <w:rFonts w:eastAsia="华文中宋" w:hint="eastAsia"/>
          <w:bCs/>
          <w:sz w:val="28"/>
          <w:szCs w:val="28"/>
        </w:rPr>
        <w:t>学</w:t>
      </w:r>
      <w:r>
        <w:rPr>
          <w:rFonts w:eastAsia="华文中宋" w:hint="eastAsia"/>
          <w:bCs/>
          <w:sz w:val="28"/>
          <w:szCs w:val="28"/>
        </w:rPr>
        <w:t xml:space="preserve"> </w:t>
      </w:r>
      <w:r>
        <w:rPr>
          <w:rFonts w:eastAsia="华文中宋"/>
          <w:bCs/>
          <w:sz w:val="28"/>
          <w:szCs w:val="28"/>
        </w:rPr>
        <w:t>号</w:t>
      </w:r>
      <w:r w:rsidR="00302271">
        <w:rPr>
          <w:rFonts w:eastAsia="华文中宋"/>
          <w:bCs/>
          <w:sz w:val="28"/>
          <w:szCs w:val="28"/>
          <w:u w:val="thick"/>
        </w:rPr>
        <w:t xml:space="preserve"> </w:t>
      </w:r>
      <w:r>
        <w:rPr>
          <w:rFonts w:eastAsia="华文中宋" w:hint="eastAsia"/>
          <w:bCs/>
          <w:sz w:val="28"/>
          <w:szCs w:val="28"/>
          <w:u w:val="thick"/>
        </w:rPr>
        <w:t>M201</w:t>
      </w:r>
      <w:r>
        <w:rPr>
          <w:rFonts w:eastAsia="华文中宋"/>
          <w:bCs/>
          <w:sz w:val="28"/>
          <w:szCs w:val="28"/>
          <w:u w:val="thick"/>
        </w:rPr>
        <w:t>4</w:t>
      </w:r>
      <w:r>
        <w:rPr>
          <w:rFonts w:eastAsia="华文中宋" w:hint="eastAsia"/>
          <w:bCs/>
          <w:sz w:val="28"/>
          <w:szCs w:val="28"/>
          <w:u w:val="thick"/>
        </w:rPr>
        <w:t>72</w:t>
      </w:r>
      <w:r w:rsidR="008A2474">
        <w:rPr>
          <w:rFonts w:eastAsia="华文中宋"/>
          <w:bCs/>
          <w:sz w:val="28"/>
          <w:szCs w:val="28"/>
          <w:u w:val="thick"/>
        </w:rPr>
        <w:t>819</w:t>
      </w:r>
      <w:r w:rsidR="00302271">
        <w:rPr>
          <w:rFonts w:eastAsia="华文中宋"/>
          <w:bCs/>
          <w:sz w:val="28"/>
          <w:szCs w:val="28"/>
          <w:u w:val="thick"/>
        </w:rPr>
        <w:t xml:space="preserve"> </w:t>
      </w:r>
    </w:p>
    <w:p w14:paraId="2944971B" w14:textId="66CEB284" w:rsidR="005D6C92" w:rsidRDefault="005D6C92" w:rsidP="005D6C92">
      <w:pPr>
        <w:snapToGrid w:val="0"/>
        <w:ind w:firstLineChars="0" w:firstLine="0"/>
        <w:rPr>
          <w:rFonts w:eastAsia="华文中宋"/>
          <w:bCs/>
          <w:sz w:val="28"/>
          <w:szCs w:val="28"/>
        </w:rPr>
      </w:pPr>
      <w:r>
        <w:rPr>
          <w:rFonts w:eastAsia="华文中宋"/>
          <w:bCs/>
          <w:sz w:val="28"/>
          <w:szCs w:val="28"/>
        </w:rPr>
        <w:t>学校代码</w:t>
      </w:r>
      <w:r>
        <w:rPr>
          <w:rFonts w:eastAsia="华文中宋"/>
          <w:bCs/>
          <w:sz w:val="28"/>
          <w:szCs w:val="28"/>
          <w:u w:val="thick"/>
        </w:rPr>
        <w:tab/>
        <w:t xml:space="preserve">  10487</w:t>
      </w:r>
      <w:r>
        <w:rPr>
          <w:rFonts w:eastAsia="华文中宋"/>
          <w:bCs/>
          <w:sz w:val="28"/>
          <w:szCs w:val="28"/>
          <w:u w:val="thick"/>
        </w:rPr>
        <w:tab/>
      </w:r>
      <w:r>
        <w:rPr>
          <w:rFonts w:eastAsia="华文中宋"/>
          <w:bCs/>
          <w:sz w:val="28"/>
          <w:szCs w:val="28"/>
        </w:rPr>
        <w:tab/>
      </w:r>
      <w:r>
        <w:rPr>
          <w:rFonts w:eastAsia="华文中宋"/>
          <w:bCs/>
          <w:sz w:val="28"/>
          <w:szCs w:val="28"/>
        </w:rPr>
        <w:tab/>
      </w:r>
      <w:r>
        <w:rPr>
          <w:rFonts w:eastAsia="华文中宋"/>
          <w:bCs/>
          <w:sz w:val="28"/>
          <w:szCs w:val="28"/>
        </w:rPr>
        <w:tab/>
      </w:r>
      <w:r>
        <w:rPr>
          <w:rFonts w:eastAsia="华文中宋"/>
          <w:bCs/>
          <w:sz w:val="28"/>
          <w:szCs w:val="28"/>
        </w:rPr>
        <w:tab/>
      </w:r>
      <w:r>
        <w:rPr>
          <w:rFonts w:eastAsia="华文中宋"/>
          <w:bCs/>
          <w:sz w:val="28"/>
          <w:szCs w:val="28"/>
        </w:rPr>
        <w:tab/>
      </w:r>
      <w:r>
        <w:rPr>
          <w:rFonts w:eastAsia="华文中宋"/>
          <w:bCs/>
          <w:sz w:val="28"/>
          <w:szCs w:val="28"/>
        </w:rPr>
        <w:tab/>
        <w:t xml:space="preserve"> </w:t>
      </w:r>
      <w:r w:rsidR="00B022D5">
        <w:rPr>
          <w:rFonts w:eastAsia="华文中宋"/>
          <w:bCs/>
          <w:sz w:val="28"/>
          <w:szCs w:val="28"/>
        </w:rPr>
        <w:t xml:space="preserve">  </w:t>
      </w:r>
      <w:r>
        <w:rPr>
          <w:rFonts w:eastAsia="华文中宋"/>
          <w:bCs/>
          <w:sz w:val="28"/>
          <w:szCs w:val="28"/>
        </w:rPr>
        <w:t>密</w:t>
      </w:r>
      <w:r>
        <w:rPr>
          <w:rFonts w:eastAsia="华文中宋"/>
          <w:bCs/>
          <w:sz w:val="28"/>
          <w:szCs w:val="28"/>
        </w:rPr>
        <w:t xml:space="preserve"> </w:t>
      </w:r>
      <w:r>
        <w:rPr>
          <w:rFonts w:eastAsia="华文中宋"/>
          <w:bCs/>
          <w:sz w:val="28"/>
          <w:szCs w:val="28"/>
        </w:rPr>
        <w:t>级</w:t>
      </w:r>
      <w:r>
        <w:rPr>
          <w:rFonts w:eastAsia="华文中宋"/>
          <w:bCs/>
          <w:sz w:val="28"/>
          <w:szCs w:val="28"/>
          <w:u w:val="thick"/>
        </w:rPr>
        <w:t xml:space="preserve">           </w:t>
      </w:r>
      <w:r w:rsidR="00302271">
        <w:rPr>
          <w:rFonts w:eastAsia="华文中宋"/>
          <w:bCs/>
          <w:sz w:val="28"/>
          <w:szCs w:val="28"/>
          <w:u w:val="thick"/>
        </w:rPr>
        <w:t xml:space="preserve">  </w:t>
      </w:r>
    </w:p>
    <w:p w14:paraId="0B5C8ACB" w14:textId="77777777" w:rsidR="005D6C92" w:rsidRPr="005D6C92" w:rsidRDefault="005D6C92" w:rsidP="005D6C92">
      <w:pPr>
        <w:snapToGrid w:val="0"/>
        <w:ind w:firstLineChars="0" w:firstLine="0"/>
        <w:jc w:val="center"/>
        <w:rPr>
          <w:b/>
          <w:bCs/>
          <w:sz w:val="36"/>
          <w:szCs w:val="36"/>
        </w:rPr>
      </w:pPr>
    </w:p>
    <w:p w14:paraId="78454856" w14:textId="77777777" w:rsidR="005D6C92" w:rsidRDefault="005D6C92" w:rsidP="005D6C92">
      <w:pPr>
        <w:snapToGrid w:val="0"/>
        <w:ind w:firstLine="480"/>
        <w:jc w:val="center"/>
        <w:rPr>
          <w:sz w:val="16"/>
        </w:rPr>
      </w:pPr>
      <w:r>
        <w:rPr>
          <w:noProof/>
        </w:rPr>
        <w:drawing>
          <wp:anchor distT="0" distB="0" distL="114300" distR="114300" simplePos="0" relativeHeight="251714048" behindDoc="0" locked="0" layoutInCell="1" allowOverlap="1" wp14:anchorId="66171E46" wp14:editId="1FF14956">
            <wp:simplePos x="0" y="0"/>
            <wp:positionH relativeFrom="column">
              <wp:posOffset>1371600</wp:posOffset>
            </wp:positionH>
            <wp:positionV relativeFrom="paragraph">
              <wp:posOffset>0</wp:posOffset>
            </wp:positionV>
            <wp:extent cx="2865120" cy="822325"/>
            <wp:effectExtent l="0" t="0" r="0" b="0"/>
            <wp:wrapNone/>
            <wp:docPr id="1467" name="图片 8"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bh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5120" cy="822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F50D19" w14:textId="77777777" w:rsidR="005D6C92" w:rsidRDefault="005D6C92" w:rsidP="005D6C92">
      <w:pPr>
        <w:snapToGrid w:val="0"/>
        <w:ind w:firstLine="320"/>
        <w:jc w:val="center"/>
        <w:rPr>
          <w:sz w:val="16"/>
        </w:rPr>
      </w:pPr>
    </w:p>
    <w:p w14:paraId="18042352" w14:textId="77777777" w:rsidR="005D6C92" w:rsidRDefault="005D6C92" w:rsidP="005D6C92">
      <w:pPr>
        <w:snapToGrid w:val="0"/>
        <w:ind w:firstLine="320"/>
        <w:jc w:val="center"/>
        <w:rPr>
          <w:sz w:val="16"/>
        </w:rPr>
      </w:pPr>
    </w:p>
    <w:p w14:paraId="71CBACD8" w14:textId="77777777" w:rsidR="005D6C92" w:rsidRDefault="005D6C92" w:rsidP="005D6C92">
      <w:pPr>
        <w:snapToGrid w:val="0"/>
        <w:ind w:firstLine="320"/>
        <w:jc w:val="center"/>
        <w:rPr>
          <w:sz w:val="16"/>
        </w:rPr>
      </w:pPr>
    </w:p>
    <w:p w14:paraId="2DB2D32E" w14:textId="77777777" w:rsidR="005D6C92" w:rsidRDefault="005D6C92" w:rsidP="005D6C92">
      <w:pPr>
        <w:snapToGrid w:val="0"/>
        <w:ind w:firstLineChars="0" w:firstLine="0"/>
        <w:jc w:val="center"/>
        <w:rPr>
          <w:sz w:val="16"/>
        </w:rPr>
      </w:pPr>
    </w:p>
    <w:p w14:paraId="405C572A" w14:textId="77777777" w:rsidR="005D6C92" w:rsidRDefault="005D6C92" w:rsidP="005D6C92">
      <w:pPr>
        <w:snapToGrid w:val="0"/>
        <w:ind w:firstLineChars="0" w:firstLine="0"/>
        <w:jc w:val="center"/>
        <w:rPr>
          <w:rFonts w:eastAsia="华文中宋"/>
          <w:b/>
          <w:bCs/>
          <w:sz w:val="96"/>
        </w:rPr>
      </w:pPr>
      <w:r>
        <w:rPr>
          <w:rFonts w:eastAsia="华文中宋"/>
          <w:b/>
          <w:bCs/>
          <w:sz w:val="96"/>
        </w:rPr>
        <w:t>硕士学位论文</w:t>
      </w:r>
    </w:p>
    <w:p w14:paraId="3188BCBA" w14:textId="77777777" w:rsidR="005D6C92" w:rsidRDefault="005D6C92" w:rsidP="005D6C92">
      <w:pPr>
        <w:snapToGrid w:val="0"/>
        <w:ind w:firstLineChars="0" w:firstLine="0"/>
        <w:jc w:val="center"/>
        <w:rPr>
          <w:sz w:val="36"/>
          <w:szCs w:val="36"/>
        </w:rPr>
      </w:pPr>
    </w:p>
    <w:p w14:paraId="65BCF692" w14:textId="767803F4" w:rsidR="005D6C92" w:rsidRDefault="005D6C92" w:rsidP="005D6C92">
      <w:pPr>
        <w:snapToGrid w:val="0"/>
        <w:ind w:firstLineChars="0" w:firstLine="0"/>
        <w:jc w:val="center"/>
        <w:rPr>
          <w:rFonts w:eastAsia="华文中宋"/>
          <w:b/>
          <w:bCs/>
          <w:sz w:val="48"/>
        </w:rPr>
      </w:pPr>
      <w:bookmarkStart w:id="6" w:name="OLE_LINK324"/>
      <w:bookmarkStart w:id="7" w:name="OLE_LINK325"/>
      <w:r>
        <w:rPr>
          <w:rFonts w:eastAsia="华文中宋" w:hint="eastAsia"/>
          <w:b/>
          <w:bCs/>
          <w:sz w:val="48"/>
        </w:rPr>
        <w:t>基于</w:t>
      </w:r>
      <w:r w:rsidR="001758E1">
        <w:rPr>
          <w:rFonts w:eastAsia="华文中宋" w:hint="eastAsia"/>
          <w:b/>
          <w:bCs/>
          <w:sz w:val="48"/>
        </w:rPr>
        <w:t>三维线段</w:t>
      </w:r>
      <w:r w:rsidR="001758E1">
        <w:rPr>
          <w:rFonts w:eastAsia="华文中宋"/>
          <w:b/>
          <w:bCs/>
          <w:sz w:val="48"/>
        </w:rPr>
        <w:t>的网格规整</w:t>
      </w:r>
      <w:r>
        <w:rPr>
          <w:rFonts w:eastAsia="华文中宋" w:hint="eastAsia"/>
          <w:b/>
          <w:bCs/>
          <w:sz w:val="48"/>
        </w:rPr>
        <w:t>方法研究</w:t>
      </w:r>
      <w:bookmarkEnd w:id="6"/>
      <w:bookmarkEnd w:id="7"/>
    </w:p>
    <w:p w14:paraId="1D4C386D" w14:textId="77777777" w:rsidR="005D6C92" w:rsidRPr="00EB24D7" w:rsidRDefault="005D6C92" w:rsidP="005D6C92">
      <w:pPr>
        <w:snapToGrid w:val="0"/>
        <w:ind w:firstLineChars="0" w:firstLine="0"/>
        <w:jc w:val="center"/>
        <w:rPr>
          <w:sz w:val="36"/>
          <w:szCs w:val="36"/>
        </w:rPr>
      </w:pPr>
    </w:p>
    <w:p w14:paraId="101D6AF8" w14:textId="06317E4F" w:rsidR="005D6C92" w:rsidRDefault="005D6C92" w:rsidP="005D6C92">
      <w:pPr>
        <w:snapToGrid w:val="0"/>
        <w:ind w:firstLineChars="0" w:firstLine="0"/>
        <w:jc w:val="center"/>
        <w:rPr>
          <w:sz w:val="36"/>
          <w:szCs w:val="36"/>
        </w:rPr>
      </w:pPr>
    </w:p>
    <w:p w14:paraId="33C761C9" w14:textId="225A96AB" w:rsidR="00000DFE" w:rsidRDefault="00000DFE" w:rsidP="005D6C92">
      <w:pPr>
        <w:snapToGrid w:val="0"/>
        <w:ind w:firstLineChars="0" w:firstLine="0"/>
        <w:jc w:val="center"/>
        <w:rPr>
          <w:sz w:val="36"/>
          <w:szCs w:val="36"/>
        </w:rPr>
      </w:pPr>
    </w:p>
    <w:p w14:paraId="0852DE43" w14:textId="77777777" w:rsidR="00B82766" w:rsidRPr="000F6F3F" w:rsidRDefault="00B82766" w:rsidP="005D6C92">
      <w:pPr>
        <w:snapToGrid w:val="0"/>
        <w:ind w:firstLineChars="0" w:firstLine="0"/>
        <w:jc w:val="center"/>
        <w:rPr>
          <w:sz w:val="36"/>
          <w:szCs w:val="36"/>
        </w:rPr>
      </w:pPr>
    </w:p>
    <w:tbl>
      <w:tblPr>
        <w:tblW w:w="0" w:type="auto"/>
        <w:jc w:val="center"/>
        <w:tblLayout w:type="fixed"/>
        <w:tblLook w:val="0000" w:firstRow="0" w:lastRow="0" w:firstColumn="0" w:lastColumn="0" w:noHBand="0" w:noVBand="0"/>
      </w:tblPr>
      <w:tblGrid>
        <w:gridCol w:w="2164"/>
        <w:gridCol w:w="4821"/>
      </w:tblGrid>
      <w:tr w:rsidR="005D6C92" w14:paraId="349953BD" w14:textId="77777777" w:rsidTr="009926D0">
        <w:trPr>
          <w:cantSplit/>
          <w:trHeight w:val="680"/>
          <w:jc w:val="center"/>
        </w:trPr>
        <w:tc>
          <w:tcPr>
            <w:tcW w:w="2164" w:type="dxa"/>
          </w:tcPr>
          <w:p w14:paraId="539D5681" w14:textId="77777777" w:rsidR="005D6C92" w:rsidRDefault="005D6C92" w:rsidP="009926D0">
            <w:pPr>
              <w:ind w:firstLineChars="0" w:firstLine="0"/>
              <w:rPr>
                <w:rFonts w:eastAsia="华文中宋"/>
                <w:bCs/>
                <w:sz w:val="36"/>
              </w:rPr>
            </w:pPr>
            <w:r>
              <w:rPr>
                <w:rFonts w:eastAsia="华文中宋"/>
                <w:bCs/>
                <w:sz w:val="36"/>
              </w:rPr>
              <w:t>学位申请人</w:t>
            </w:r>
          </w:p>
        </w:tc>
        <w:tc>
          <w:tcPr>
            <w:tcW w:w="4821" w:type="dxa"/>
          </w:tcPr>
          <w:p w14:paraId="560C655C" w14:textId="13BCF836" w:rsidR="005D6C92" w:rsidRDefault="005D6C92" w:rsidP="009926D0">
            <w:pPr>
              <w:ind w:firstLineChars="0" w:firstLine="0"/>
              <w:rPr>
                <w:rFonts w:eastAsia="华文中宋"/>
                <w:bCs/>
                <w:sz w:val="36"/>
              </w:rPr>
            </w:pPr>
            <w:r>
              <w:rPr>
                <w:rFonts w:eastAsia="华文中宋"/>
                <w:bCs/>
                <w:sz w:val="36"/>
              </w:rPr>
              <w:t>：</w:t>
            </w:r>
            <w:r>
              <w:rPr>
                <w:rFonts w:eastAsia="华文中宋"/>
                <w:bCs/>
                <w:sz w:val="36"/>
              </w:rPr>
              <w:t xml:space="preserve"> </w:t>
            </w:r>
            <w:r w:rsidR="000F6F3F">
              <w:rPr>
                <w:rFonts w:eastAsia="华文中宋" w:hint="eastAsia"/>
                <w:bCs/>
                <w:sz w:val="36"/>
              </w:rPr>
              <w:t>郑晓斌</w:t>
            </w:r>
          </w:p>
        </w:tc>
      </w:tr>
      <w:tr w:rsidR="005D6C92" w14:paraId="272307A4" w14:textId="77777777" w:rsidTr="009926D0">
        <w:trPr>
          <w:cantSplit/>
          <w:trHeight w:val="680"/>
          <w:jc w:val="center"/>
        </w:trPr>
        <w:tc>
          <w:tcPr>
            <w:tcW w:w="2164" w:type="dxa"/>
          </w:tcPr>
          <w:p w14:paraId="792E40EA" w14:textId="77777777" w:rsidR="005D6C92" w:rsidRDefault="005D6C92" w:rsidP="009926D0">
            <w:pPr>
              <w:ind w:firstLineChars="0" w:firstLine="0"/>
              <w:rPr>
                <w:rFonts w:eastAsia="华文中宋"/>
                <w:bCs/>
                <w:sz w:val="36"/>
              </w:rPr>
            </w:pPr>
            <w:r>
              <w:rPr>
                <w:rFonts w:eastAsia="华文中宋"/>
                <w:bCs/>
                <w:sz w:val="36"/>
              </w:rPr>
              <w:t>学科专业</w:t>
            </w:r>
          </w:p>
        </w:tc>
        <w:tc>
          <w:tcPr>
            <w:tcW w:w="4821" w:type="dxa"/>
          </w:tcPr>
          <w:p w14:paraId="7E7D473E" w14:textId="77777777" w:rsidR="005D6C92" w:rsidRDefault="005D6C92" w:rsidP="009926D0">
            <w:pPr>
              <w:ind w:firstLineChars="0" w:firstLine="0"/>
              <w:rPr>
                <w:rFonts w:eastAsia="华文中宋"/>
                <w:bCs/>
                <w:sz w:val="36"/>
              </w:rPr>
            </w:pPr>
            <w:r>
              <w:rPr>
                <w:rFonts w:eastAsia="华文中宋"/>
                <w:bCs/>
                <w:sz w:val="36"/>
              </w:rPr>
              <w:t>：</w:t>
            </w:r>
            <w:r>
              <w:rPr>
                <w:rFonts w:eastAsia="华文中宋"/>
                <w:bCs/>
                <w:sz w:val="36"/>
              </w:rPr>
              <w:t xml:space="preserve"> </w:t>
            </w:r>
            <w:r>
              <w:rPr>
                <w:rFonts w:eastAsia="华文中宋"/>
                <w:bCs/>
                <w:sz w:val="36"/>
              </w:rPr>
              <w:t>计算机</w:t>
            </w:r>
            <w:r>
              <w:rPr>
                <w:rFonts w:eastAsia="华文中宋" w:hint="eastAsia"/>
                <w:bCs/>
                <w:sz w:val="36"/>
              </w:rPr>
              <w:t>应用</w:t>
            </w:r>
            <w:r>
              <w:rPr>
                <w:rFonts w:eastAsia="华文中宋"/>
                <w:bCs/>
                <w:sz w:val="36"/>
              </w:rPr>
              <w:t>技术</w:t>
            </w:r>
          </w:p>
        </w:tc>
      </w:tr>
      <w:tr w:rsidR="005D6C92" w14:paraId="255F7C01" w14:textId="77777777" w:rsidTr="009926D0">
        <w:trPr>
          <w:cantSplit/>
          <w:trHeight w:val="680"/>
          <w:jc w:val="center"/>
        </w:trPr>
        <w:tc>
          <w:tcPr>
            <w:tcW w:w="2164" w:type="dxa"/>
          </w:tcPr>
          <w:p w14:paraId="05E8EAA2" w14:textId="77777777" w:rsidR="005D6C92" w:rsidRDefault="005D6C92" w:rsidP="009926D0">
            <w:pPr>
              <w:spacing w:line="420" w:lineRule="atLeast"/>
              <w:ind w:firstLineChars="0" w:firstLine="0"/>
              <w:rPr>
                <w:rFonts w:eastAsia="华文中宋"/>
                <w:bCs/>
                <w:color w:val="000000"/>
                <w:sz w:val="36"/>
              </w:rPr>
            </w:pPr>
            <w:r>
              <w:rPr>
                <w:rFonts w:eastAsia="华文中宋" w:hint="eastAsia"/>
                <w:bCs/>
                <w:color w:val="000000"/>
                <w:sz w:val="36"/>
              </w:rPr>
              <w:t>指导教师</w:t>
            </w:r>
          </w:p>
        </w:tc>
        <w:tc>
          <w:tcPr>
            <w:tcW w:w="4821" w:type="dxa"/>
          </w:tcPr>
          <w:p w14:paraId="537E0A57" w14:textId="6ACA9CE5" w:rsidR="005D6C92" w:rsidRDefault="005D6C92" w:rsidP="009926D0">
            <w:pPr>
              <w:spacing w:line="420" w:lineRule="atLeast"/>
              <w:ind w:firstLineChars="0" w:firstLine="0"/>
              <w:rPr>
                <w:rFonts w:eastAsia="华文中宋"/>
                <w:bCs/>
                <w:color w:val="000000"/>
                <w:sz w:val="36"/>
              </w:rPr>
            </w:pPr>
            <w:r>
              <w:rPr>
                <w:rFonts w:eastAsia="华文中宋" w:hint="eastAsia"/>
                <w:bCs/>
                <w:color w:val="000000"/>
                <w:sz w:val="36"/>
              </w:rPr>
              <w:t>：</w:t>
            </w:r>
            <w:r>
              <w:rPr>
                <w:rFonts w:eastAsia="华文中宋" w:hint="eastAsia"/>
                <w:bCs/>
                <w:color w:val="000000"/>
                <w:sz w:val="36"/>
              </w:rPr>
              <w:t xml:space="preserve"> </w:t>
            </w:r>
            <w:r w:rsidR="000F6F3F">
              <w:rPr>
                <w:rFonts w:eastAsia="华文中宋" w:hint="eastAsia"/>
                <w:bCs/>
                <w:color w:val="000000"/>
                <w:sz w:val="36"/>
              </w:rPr>
              <w:t>管涛</w:t>
            </w:r>
            <w:r>
              <w:rPr>
                <w:rFonts w:eastAsia="华文中宋" w:hint="eastAsia"/>
                <w:bCs/>
                <w:color w:val="000000"/>
                <w:sz w:val="36"/>
              </w:rPr>
              <w:t xml:space="preserve"> </w:t>
            </w:r>
            <w:r>
              <w:rPr>
                <w:rFonts w:eastAsia="华文中宋" w:hint="eastAsia"/>
                <w:bCs/>
                <w:color w:val="000000"/>
                <w:sz w:val="36"/>
              </w:rPr>
              <w:t>教授</w:t>
            </w:r>
          </w:p>
        </w:tc>
      </w:tr>
      <w:tr w:rsidR="005D6C92" w14:paraId="66B26D47" w14:textId="77777777" w:rsidTr="009926D0">
        <w:trPr>
          <w:cantSplit/>
          <w:trHeight w:val="680"/>
          <w:jc w:val="center"/>
        </w:trPr>
        <w:tc>
          <w:tcPr>
            <w:tcW w:w="2164" w:type="dxa"/>
          </w:tcPr>
          <w:p w14:paraId="5B250861" w14:textId="77777777" w:rsidR="005D6C92" w:rsidRDefault="005D6C92" w:rsidP="009926D0">
            <w:pPr>
              <w:ind w:leftChars="-1" w:left="-2" w:firstLineChars="0" w:firstLine="0"/>
              <w:rPr>
                <w:rFonts w:eastAsia="华文中宋"/>
                <w:bCs/>
                <w:sz w:val="36"/>
              </w:rPr>
            </w:pPr>
            <w:r>
              <w:rPr>
                <w:rFonts w:eastAsia="华文中宋"/>
                <w:bCs/>
                <w:sz w:val="36"/>
              </w:rPr>
              <w:t>答辩日期</w:t>
            </w:r>
          </w:p>
        </w:tc>
        <w:tc>
          <w:tcPr>
            <w:tcW w:w="4821" w:type="dxa"/>
          </w:tcPr>
          <w:p w14:paraId="36BF5F29" w14:textId="77777777" w:rsidR="005D6C92" w:rsidRDefault="005D6C92" w:rsidP="009926D0">
            <w:pPr>
              <w:ind w:firstLineChars="0" w:firstLine="0"/>
              <w:rPr>
                <w:rFonts w:eastAsia="华文中宋"/>
                <w:bCs/>
                <w:sz w:val="36"/>
              </w:rPr>
            </w:pPr>
            <w:r>
              <w:rPr>
                <w:rFonts w:eastAsia="华文中宋"/>
                <w:bCs/>
                <w:sz w:val="36"/>
              </w:rPr>
              <w:t>：</w:t>
            </w:r>
            <w:r>
              <w:rPr>
                <w:rFonts w:eastAsia="华文中宋"/>
                <w:bCs/>
                <w:sz w:val="36"/>
              </w:rPr>
              <w:t xml:space="preserve"> 201</w:t>
            </w:r>
            <w:r>
              <w:rPr>
                <w:rFonts w:eastAsia="华文中宋" w:hint="eastAsia"/>
                <w:bCs/>
                <w:sz w:val="36"/>
              </w:rPr>
              <w:t>7</w:t>
            </w:r>
            <w:r>
              <w:rPr>
                <w:rFonts w:eastAsia="华文中宋"/>
                <w:bCs/>
                <w:sz w:val="36"/>
              </w:rPr>
              <w:t>年</w:t>
            </w:r>
            <w:r>
              <w:rPr>
                <w:rFonts w:eastAsia="华文中宋"/>
                <w:bCs/>
                <w:sz w:val="36"/>
              </w:rPr>
              <w:t>5</w:t>
            </w:r>
            <w:r>
              <w:rPr>
                <w:rFonts w:eastAsia="华文中宋"/>
                <w:bCs/>
                <w:sz w:val="36"/>
              </w:rPr>
              <w:t>月</w:t>
            </w:r>
            <w:r>
              <w:rPr>
                <w:rFonts w:eastAsia="华文中宋" w:hint="eastAsia"/>
                <w:bCs/>
                <w:sz w:val="36"/>
              </w:rPr>
              <w:t>25</w:t>
            </w:r>
            <w:r>
              <w:rPr>
                <w:rFonts w:eastAsia="华文中宋"/>
                <w:bCs/>
                <w:sz w:val="36"/>
              </w:rPr>
              <w:t>日</w:t>
            </w:r>
            <w:r>
              <w:rPr>
                <w:rFonts w:eastAsia="华文中宋" w:hint="eastAsia"/>
                <w:bCs/>
                <w:sz w:val="36"/>
              </w:rPr>
              <w:t xml:space="preserve"> </w:t>
            </w:r>
          </w:p>
        </w:tc>
      </w:tr>
    </w:tbl>
    <w:p w14:paraId="537189B3" w14:textId="77777777" w:rsidR="005D6C92" w:rsidRDefault="005D6C92" w:rsidP="00DF37F4">
      <w:pPr>
        <w:tabs>
          <w:tab w:val="left" w:pos="0"/>
          <w:tab w:val="left" w:pos="2127"/>
          <w:tab w:val="left" w:pos="6663"/>
        </w:tabs>
        <w:adjustRightInd w:val="0"/>
        <w:snapToGrid w:val="0"/>
        <w:spacing w:line="400" w:lineRule="atLeast"/>
        <w:ind w:rightChars="35" w:right="84" w:firstLineChars="0" w:firstLine="0"/>
        <w:rPr>
          <w:rFonts w:eastAsia="宋体" w:cs="Times New Roman"/>
          <w:b/>
          <w:szCs w:val="24"/>
        </w:rPr>
      </w:pPr>
    </w:p>
    <w:p w14:paraId="6B12902E" w14:textId="77777777" w:rsidR="005D6C92" w:rsidRDefault="005D6C92">
      <w:pPr>
        <w:widowControl/>
        <w:spacing w:line="240" w:lineRule="auto"/>
        <w:ind w:firstLineChars="0" w:firstLine="0"/>
        <w:jc w:val="left"/>
        <w:rPr>
          <w:rFonts w:eastAsia="宋体" w:cs="Times New Roman"/>
          <w:b/>
          <w:szCs w:val="24"/>
        </w:rPr>
      </w:pPr>
      <w:r>
        <w:rPr>
          <w:rFonts w:eastAsia="宋体" w:cs="Times New Roman"/>
          <w:b/>
          <w:szCs w:val="24"/>
        </w:rPr>
        <w:br w:type="page"/>
      </w:r>
    </w:p>
    <w:p w14:paraId="2DCADACE" w14:textId="77777777" w:rsidR="000E2A86" w:rsidRPr="000E2A86" w:rsidRDefault="000E2A86" w:rsidP="00442D1F">
      <w:pPr>
        <w:widowControl/>
        <w:ind w:firstLineChars="0" w:firstLine="0"/>
        <w:jc w:val="center"/>
        <w:rPr>
          <w:rFonts w:cs="Times New Roman"/>
          <w:b/>
          <w:bCs/>
          <w:kern w:val="44"/>
          <w:sz w:val="32"/>
          <w:szCs w:val="32"/>
        </w:rPr>
      </w:pPr>
      <w:r w:rsidRPr="000E2A86">
        <w:rPr>
          <w:rFonts w:cs="Times New Roman"/>
          <w:b/>
          <w:bCs/>
          <w:kern w:val="44"/>
          <w:sz w:val="32"/>
          <w:szCs w:val="32"/>
        </w:rPr>
        <w:lastRenderedPageBreak/>
        <w:t>A Thesis Submitte</w:t>
      </w:r>
      <w:r>
        <w:rPr>
          <w:rFonts w:cs="Times New Roman"/>
          <w:b/>
          <w:bCs/>
          <w:kern w:val="44"/>
          <w:sz w:val="32"/>
          <w:szCs w:val="32"/>
        </w:rPr>
        <w:t xml:space="preserve">d in Partial Fulfillment of the </w:t>
      </w:r>
      <w:r w:rsidRPr="000E2A86">
        <w:rPr>
          <w:rFonts w:cs="Times New Roman"/>
          <w:b/>
          <w:bCs/>
          <w:kern w:val="44"/>
          <w:sz w:val="32"/>
          <w:szCs w:val="32"/>
        </w:rPr>
        <w:t>Requirements</w:t>
      </w:r>
    </w:p>
    <w:p w14:paraId="5A38E98D" w14:textId="77777777" w:rsidR="000E2A86" w:rsidRPr="000E2A86" w:rsidRDefault="000E2A86" w:rsidP="00442D1F">
      <w:pPr>
        <w:widowControl/>
        <w:ind w:firstLineChars="0" w:firstLine="0"/>
        <w:jc w:val="center"/>
        <w:rPr>
          <w:rFonts w:cs="Times New Roman"/>
          <w:b/>
          <w:bCs/>
          <w:kern w:val="44"/>
          <w:sz w:val="32"/>
          <w:szCs w:val="32"/>
        </w:rPr>
      </w:pPr>
      <w:r w:rsidRPr="000E2A86">
        <w:rPr>
          <w:rFonts w:cs="Times New Roman"/>
          <w:b/>
          <w:bCs/>
          <w:kern w:val="44"/>
          <w:sz w:val="32"/>
          <w:szCs w:val="32"/>
        </w:rPr>
        <w:t>for</w:t>
      </w:r>
      <w:r w:rsidRPr="00427B74">
        <w:rPr>
          <w:rFonts w:cs="Times New Roman"/>
          <w:b/>
          <w:bCs/>
          <w:kern w:val="44"/>
          <w:sz w:val="32"/>
          <w:szCs w:val="32"/>
        </w:rPr>
        <w:t xml:space="preserve"> the Degree of Master of</w:t>
      </w:r>
      <w:r w:rsidR="00107B94">
        <w:rPr>
          <w:rFonts w:cs="Times New Roman" w:hint="eastAsia"/>
          <w:b/>
          <w:bCs/>
          <w:kern w:val="44"/>
          <w:sz w:val="32"/>
          <w:szCs w:val="32"/>
        </w:rPr>
        <w:t xml:space="preserve"> </w:t>
      </w:r>
      <w:r w:rsidRPr="006544CF">
        <w:rPr>
          <w:rFonts w:cs="Times New Roman"/>
          <w:b/>
          <w:bCs/>
          <w:kern w:val="44"/>
          <w:sz w:val="32"/>
          <w:szCs w:val="32"/>
        </w:rPr>
        <w:t>Engineering</w:t>
      </w:r>
    </w:p>
    <w:p w14:paraId="5464A275" w14:textId="77777777" w:rsidR="000E2A86" w:rsidRPr="000E2A86" w:rsidRDefault="000E2A86" w:rsidP="000E2A86">
      <w:pPr>
        <w:widowControl/>
        <w:ind w:firstLineChars="0" w:firstLine="0"/>
        <w:jc w:val="left"/>
        <w:rPr>
          <w:b/>
          <w:bCs/>
          <w:kern w:val="44"/>
          <w:sz w:val="44"/>
          <w:szCs w:val="44"/>
        </w:rPr>
      </w:pPr>
    </w:p>
    <w:p w14:paraId="33B95359" w14:textId="77777777" w:rsidR="000E2A86" w:rsidRPr="000E2A86" w:rsidRDefault="000E2A86" w:rsidP="000E2A86">
      <w:pPr>
        <w:widowControl/>
        <w:ind w:firstLineChars="0" w:firstLine="0"/>
        <w:jc w:val="left"/>
        <w:rPr>
          <w:b/>
          <w:bCs/>
          <w:kern w:val="44"/>
          <w:sz w:val="44"/>
          <w:szCs w:val="44"/>
        </w:rPr>
      </w:pPr>
    </w:p>
    <w:p w14:paraId="2FEAE267" w14:textId="58F41360" w:rsidR="008B311E" w:rsidRPr="000E2A86" w:rsidRDefault="008B311E" w:rsidP="000E2A86">
      <w:pPr>
        <w:widowControl/>
        <w:ind w:firstLineChars="0" w:firstLine="0"/>
        <w:jc w:val="left"/>
        <w:rPr>
          <w:b/>
          <w:bCs/>
          <w:kern w:val="44"/>
          <w:sz w:val="44"/>
          <w:szCs w:val="44"/>
        </w:rPr>
      </w:pPr>
    </w:p>
    <w:p w14:paraId="60FC5791" w14:textId="10CC65AE" w:rsidR="000E2A86" w:rsidRPr="0093755B" w:rsidRDefault="004C586B" w:rsidP="0093755B">
      <w:pPr>
        <w:widowControl/>
        <w:ind w:firstLineChars="0" w:firstLine="0"/>
        <w:jc w:val="center"/>
        <w:rPr>
          <w:rFonts w:cs="Times New Roman"/>
          <w:b/>
          <w:bCs/>
          <w:kern w:val="44"/>
          <w:sz w:val="40"/>
          <w:szCs w:val="40"/>
        </w:rPr>
      </w:pPr>
      <w:r w:rsidRPr="004C586B">
        <w:rPr>
          <w:rFonts w:cs="Times New Roman"/>
          <w:b/>
          <w:bCs/>
          <w:kern w:val="44"/>
          <w:sz w:val="40"/>
          <w:szCs w:val="40"/>
        </w:rPr>
        <w:t xml:space="preserve">Research </w:t>
      </w:r>
      <w:r w:rsidR="00AE5442">
        <w:rPr>
          <w:rFonts w:cs="Times New Roman"/>
          <w:b/>
          <w:bCs/>
          <w:kern w:val="44"/>
          <w:sz w:val="40"/>
          <w:szCs w:val="40"/>
        </w:rPr>
        <w:t xml:space="preserve">on </w:t>
      </w:r>
      <w:r w:rsidR="0093755B">
        <w:rPr>
          <w:rFonts w:cs="Times New Roman"/>
          <w:b/>
          <w:bCs/>
          <w:kern w:val="44"/>
          <w:sz w:val="40"/>
          <w:szCs w:val="40"/>
        </w:rPr>
        <w:t>Method</w:t>
      </w:r>
      <w:r w:rsidR="00AE5442">
        <w:rPr>
          <w:rFonts w:cs="Times New Roman" w:hint="eastAsia"/>
          <w:b/>
          <w:bCs/>
          <w:kern w:val="44"/>
          <w:sz w:val="40"/>
          <w:szCs w:val="40"/>
        </w:rPr>
        <w:t>s</w:t>
      </w:r>
      <w:r w:rsidR="00701727">
        <w:rPr>
          <w:rFonts w:cs="Times New Roman"/>
          <w:b/>
          <w:bCs/>
          <w:kern w:val="44"/>
          <w:sz w:val="40"/>
          <w:szCs w:val="40"/>
        </w:rPr>
        <w:t xml:space="preserve"> of</w:t>
      </w:r>
      <w:r w:rsidR="00701727">
        <w:rPr>
          <w:rFonts w:cs="Times New Roman" w:hint="eastAsia"/>
          <w:b/>
          <w:bCs/>
          <w:kern w:val="44"/>
          <w:sz w:val="40"/>
          <w:szCs w:val="40"/>
        </w:rPr>
        <w:t xml:space="preserve"> Mesh </w:t>
      </w:r>
      <w:r w:rsidR="00583C9A" w:rsidRPr="00583C9A">
        <w:rPr>
          <w:rFonts w:cs="Times New Roman"/>
          <w:b/>
          <w:bCs/>
          <w:kern w:val="44"/>
          <w:sz w:val="40"/>
          <w:szCs w:val="40"/>
        </w:rPr>
        <w:t>Regularization</w:t>
      </w:r>
      <w:r w:rsidR="00583C9A">
        <w:rPr>
          <w:rFonts w:cs="Times New Roman"/>
          <w:b/>
          <w:bCs/>
          <w:kern w:val="44"/>
          <w:sz w:val="40"/>
          <w:szCs w:val="40"/>
        </w:rPr>
        <w:t xml:space="preserve"> </w:t>
      </w:r>
      <w:r w:rsidR="006403BD">
        <w:rPr>
          <w:rFonts w:cs="Times New Roman"/>
          <w:b/>
          <w:bCs/>
          <w:kern w:val="44"/>
          <w:sz w:val="40"/>
          <w:szCs w:val="40"/>
        </w:rPr>
        <w:t>Based on</w:t>
      </w:r>
      <w:r w:rsidR="00701727">
        <w:rPr>
          <w:rFonts w:cs="Times New Roman" w:hint="eastAsia"/>
          <w:b/>
          <w:bCs/>
          <w:kern w:val="44"/>
          <w:sz w:val="40"/>
          <w:szCs w:val="40"/>
        </w:rPr>
        <w:t xml:space="preserve"> </w:t>
      </w:r>
      <w:r w:rsidR="0093755B">
        <w:rPr>
          <w:rFonts w:cs="Times New Roman" w:hint="eastAsia"/>
          <w:b/>
          <w:bCs/>
          <w:kern w:val="44"/>
          <w:sz w:val="40"/>
          <w:szCs w:val="40"/>
        </w:rPr>
        <w:t xml:space="preserve">3D </w:t>
      </w:r>
      <w:r w:rsidR="0063540B">
        <w:rPr>
          <w:rFonts w:cs="Times New Roman"/>
          <w:b/>
          <w:bCs/>
          <w:kern w:val="44"/>
          <w:sz w:val="40"/>
          <w:szCs w:val="40"/>
        </w:rPr>
        <w:t xml:space="preserve">Line </w:t>
      </w:r>
      <w:r w:rsidR="006403BD" w:rsidRPr="006403BD">
        <w:rPr>
          <w:rFonts w:cs="Times New Roman"/>
          <w:b/>
          <w:bCs/>
          <w:kern w:val="44"/>
          <w:sz w:val="40"/>
          <w:szCs w:val="40"/>
        </w:rPr>
        <w:t>Segment</w:t>
      </w:r>
    </w:p>
    <w:p w14:paraId="4BB840D3" w14:textId="20FE1299" w:rsidR="000E2A86" w:rsidRDefault="000E2A86" w:rsidP="000E2A86">
      <w:pPr>
        <w:widowControl/>
        <w:ind w:firstLineChars="0" w:firstLine="0"/>
        <w:jc w:val="left"/>
        <w:rPr>
          <w:b/>
          <w:bCs/>
          <w:kern w:val="44"/>
          <w:sz w:val="44"/>
          <w:szCs w:val="44"/>
        </w:rPr>
      </w:pPr>
    </w:p>
    <w:p w14:paraId="4E1C3732" w14:textId="77777777" w:rsidR="00FD1277" w:rsidRPr="00FD1277" w:rsidRDefault="00FD1277" w:rsidP="000E2A86">
      <w:pPr>
        <w:widowControl/>
        <w:ind w:firstLineChars="0" w:firstLine="0"/>
        <w:jc w:val="left"/>
        <w:rPr>
          <w:b/>
          <w:bCs/>
          <w:kern w:val="44"/>
          <w:sz w:val="44"/>
          <w:szCs w:val="44"/>
        </w:rPr>
      </w:pPr>
    </w:p>
    <w:p w14:paraId="769BAEBF" w14:textId="77777777" w:rsidR="008B311E" w:rsidRDefault="008B311E" w:rsidP="000E2A86">
      <w:pPr>
        <w:widowControl/>
        <w:ind w:firstLineChars="0" w:firstLine="0"/>
        <w:jc w:val="left"/>
        <w:rPr>
          <w:b/>
          <w:bCs/>
          <w:kern w:val="44"/>
          <w:sz w:val="44"/>
          <w:szCs w:val="44"/>
        </w:rPr>
      </w:pPr>
    </w:p>
    <w:p w14:paraId="4D8BDC42" w14:textId="77777777" w:rsidR="00D56316" w:rsidRPr="000E2A86" w:rsidRDefault="00D56316" w:rsidP="000E2A86">
      <w:pPr>
        <w:widowControl/>
        <w:ind w:firstLineChars="0" w:firstLine="0"/>
        <w:jc w:val="left"/>
        <w:rPr>
          <w:b/>
          <w:bCs/>
          <w:kern w:val="44"/>
          <w:sz w:val="44"/>
          <w:szCs w:val="44"/>
        </w:rPr>
      </w:pPr>
    </w:p>
    <w:p w14:paraId="098DA805" w14:textId="46AFA9A8" w:rsidR="000E2A86" w:rsidRPr="00442D1F" w:rsidRDefault="000E2A86" w:rsidP="00090C7D">
      <w:pPr>
        <w:widowControl/>
        <w:tabs>
          <w:tab w:val="left" w:pos="3486"/>
        </w:tabs>
        <w:ind w:left="1680" w:firstLineChars="0" w:firstLine="420"/>
        <w:jc w:val="left"/>
        <w:rPr>
          <w:rFonts w:cs="Times New Roman"/>
          <w:bCs/>
          <w:kern w:val="44"/>
          <w:sz w:val="32"/>
          <w:szCs w:val="32"/>
        </w:rPr>
      </w:pPr>
      <w:r w:rsidRPr="00442D1F">
        <w:rPr>
          <w:rFonts w:cs="Times New Roman"/>
          <w:bCs/>
          <w:kern w:val="44"/>
          <w:sz w:val="32"/>
          <w:szCs w:val="32"/>
        </w:rPr>
        <w:t>Candidate</w:t>
      </w:r>
      <w:r w:rsidR="00090C7D">
        <w:rPr>
          <w:rFonts w:cs="Times New Roman"/>
          <w:bCs/>
          <w:kern w:val="44"/>
          <w:sz w:val="32"/>
          <w:szCs w:val="32"/>
        </w:rPr>
        <w:tab/>
      </w:r>
      <w:r w:rsidRPr="00442D1F">
        <w:rPr>
          <w:rFonts w:cs="Times New Roman"/>
          <w:bCs/>
          <w:kern w:val="44"/>
          <w:sz w:val="32"/>
          <w:szCs w:val="32"/>
        </w:rPr>
        <w:t>：</w:t>
      </w:r>
      <w:r w:rsidR="0032494E">
        <w:rPr>
          <w:rFonts w:cs="Times New Roman"/>
          <w:bCs/>
          <w:kern w:val="44"/>
          <w:sz w:val="32"/>
          <w:szCs w:val="32"/>
        </w:rPr>
        <w:t>***</w:t>
      </w:r>
    </w:p>
    <w:p w14:paraId="1A738BB4" w14:textId="77777777" w:rsidR="000E2A86" w:rsidRPr="00442D1F" w:rsidRDefault="000E2A86" w:rsidP="00090C7D">
      <w:pPr>
        <w:widowControl/>
        <w:tabs>
          <w:tab w:val="left" w:pos="3486"/>
        </w:tabs>
        <w:ind w:left="1680" w:firstLineChars="0" w:firstLine="420"/>
        <w:jc w:val="left"/>
        <w:rPr>
          <w:rFonts w:cs="Times New Roman"/>
          <w:bCs/>
          <w:kern w:val="44"/>
          <w:sz w:val="32"/>
          <w:szCs w:val="32"/>
        </w:rPr>
      </w:pPr>
      <w:r w:rsidRPr="00442D1F">
        <w:rPr>
          <w:rFonts w:cs="Times New Roman"/>
          <w:bCs/>
          <w:kern w:val="44"/>
          <w:sz w:val="32"/>
          <w:szCs w:val="32"/>
        </w:rPr>
        <w:t xml:space="preserve">Major  </w:t>
      </w:r>
      <w:r w:rsidR="00090C7D">
        <w:rPr>
          <w:rFonts w:cs="Times New Roman"/>
          <w:bCs/>
          <w:kern w:val="44"/>
          <w:sz w:val="32"/>
          <w:szCs w:val="32"/>
        </w:rPr>
        <w:tab/>
      </w:r>
      <w:r w:rsidRPr="00442D1F">
        <w:rPr>
          <w:rFonts w:cs="Times New Roman"/>
          <w:bCs/>
          <w:kern w:val="44"/>
          <w:sz w:val="32"/>
          <w:szCs w:val="32"/>
        </w:rPr>
        <w:t>：</w:t>
      </w:r>
      <w:r w:rsidRPr="00442D1F">
        <w:rPr>
          <w:rFonts w:cs="Times New Roman"/>
          <w:bCs/>
          <w:kern w:val="44"/>
          <w:sz w:val="32"/>
          <w:szCs w:val="32"/>
        </w:rPr>
        <w:t xml:space="preserve">Computer </w:t>
      </w:r>
      <w:r w:rsidR="00D818FA">
        <w:rPr>
          <w:rFonts w:cs="Times New Roman" w:hint="eastAsia"/>
          <w:bCs/>
          <w:kern w:val="44"/>
          <w:sz w:val="32"/>
          <w:szCs w:val="32"/>
        </w:rPr>
        <w:t>Application</w:t>
      </w:r>
      <w:r w:rsidR="00C44A9C">
        <w:rPr>
          <w:rFonts w:cs="Times New Roman" w:hint="eastAsia"/>
          <w:bCs/>
          <w:kern w:val="44"/>
          <w:sz w:val="32"/>
          <w:szCs w:val="32"/>
        </w:rPr>
        <w:t xml:space="preserve"> </w:t>
      </w:r>
      <w:r w:rsidRPr="00442D1F">
        <w:rPr>
          <w:rFonts w:cs="Times New Roman"/>
          <w:bCs/>
          <w:kern w:val="44"/>
          <w:sz w:val="32"/>
          <w:szCs w:val="32"/>
        </w:rPr>
        <w:t>Technology</w:t>
      </w:r>
    </w:p>
    <w:p w14:paraId="3D3BA892" w14:textId="3E50C57F" w:rsidR="00A73A3B" w:rsidRPr="00A73A3B" w:rsidRDefault="000E2A86" w:rsidP="00A73A3B">
      <w:pPr>
        <w:widowControl/>
        <w:ind w:left="1620" w:firstLineChars="150" w:firstLine="480"/>
        <w:jc w:val="left"/>
        <w:rPr>
          <w:rFonts w:cs="Times New Roman"/>
          <w:bCs/>
          <w:kern w:val="44"/>
          <w:sz w:val="32"/>
          <w:szCs w:val="32"/>
        </w:rPr>
      </w:pPr>
      <w:r w:rsidRPr="00442D1F">
        <w:rPr>
          <w:rFonts w:cs="Times New Roman"/>
          <w:bCs/>
          <w:kern w:val="44"/>
          <w:sz w:val="32"/>
          <w:szCs w:val="32"/>
        </w:rPr>
        <w:t>Supervisor</w:t>
      </w:r>
      <w:r w:rsidRPr="00442D1F">
        <w:rPr>
          <w:rFonts w:cs="Times New Roman"/>
          <w:bCs/>
          <w:kern w:val="44"/>
          <w:sz w:val="32"/>
          <w:szCs w:val="32"/>
        </w:rPr>
        <w:t>：</w:t>
      </w:r>
      <w:r w:rsidR="00A73A3B">
        <w:rPr>
          <w:rFonts w:cs="Times New Roman"/>
          <w:bCs/>
          <w:kern w:val="44"/>
          <w:sz w:val="32"/>
          <w:szCs w:val="32"/>
        </w:rPr>
        <w:t xml:space="preserve">Prof. </w:t>
      </w:r>
      <w:r w:rsidR="0032494E">
        <w:rPr>
          <w:rFonts w:cs="Times New Roman"/>
          <w:bCs/>
          <w:kern w:val="44"/>
          <w:sz w:val="32"/>
          <w:szCs w:val="32"/>
        </w:rPr>
        <w:t>**</w:t>
      </w:r>
    </w:p>
    <w:p w14:paraId="5DC34198" w14:textId="55E8A6C1" w:rsidR="00A301E0" w:rsidRDefault="00A301E0" w:rsidP="00632EAA">
      <w:pPr>
        <w:widowControl/>
        <w:tabs>
          <w:tab w:val="left" w:pos="3472"/>
        </w:tabs>
        <w:ind w:firstLineChars="0" w:firstLine="0"/>
        <w:jc w:val="left"/>
        <w:rPr>
          <w:rFonts w:cs="Times New Roman"/>
          <w:bCs/>
          <w:kern w:val="44"/>
          <w:sz w:val="32"/>
          <w:szCs w:val="32"/>
        </w:rPr>
      </w:pPr>
    </w:p>
    <w:p w14:paraId="07DAD879" w14:textId="77777777" w:rsidR="000E2A86" w:rsidRDefault="000E2A86" w:rsidP="000E2A86">
      <w:pPr>
        <w:widowControl/>
        <w:ind w:firstLineChars="0" w:firstLine="0"/>
        <w:jc w:val="left"/>
        <w:rPr>
          <w:rFonts w:cs="Times New Roman"/>
          <w:bCs/>
          <w:kern w:val="44"/>
          <w:sz w:val="32"/>
          <w:szCs w:val="32"/>
        </w:rPr>
      </w:pPr>
    </w:p>
    <w:p w14:paraId="71AF61BC" w14:textId="77777777" w:rsidR="002237F4" w:rsidRPr="00900FCE" w:rsidRDefault="002237F4" w:rsidP="000E2A86">
      <w:pPr>
        <w:widowControl/>
        <w:ind w:firstLineChars="0" w:firstLine="0"/>
        <w:jc w:val="left"/>
        <w:rPr>
          <w:b/>
          <w:bCs/>
          <w:kern w:val="44"/>
          <w:sz w:val="44"/>
          <w:szCs w:val="44"/>
        </w:rPr>
      </w:pPr>
    </w:p>
    <w:p w14:paraId="704569F2" w14:textId="77777777" w:rsidR="000E2A86" w:rsidRPr="00F3036B" w:rsidRDefault="000E2A86" w:rsidP="00F3036B">
      <w:pPr>
        <w:widowControl/>
        <w:ind w:firstLineChars="0" w:firstLine="0"/>
        <w:jc w:val="center"/>
        <w:rPr>
          <w:rFonts w:cs="Times New Roman"/>
          <w:b/>
          <w:bCs/>
          <w:kern w:val="44"/>
          <w:sz w:val="28"/>
          <w:szCs w:val="28"/>
        </w:rPr>
      </w:pPr>
      <w:r w:rsidRPr="00F3036B">
        <w:rPr>
          <w:rFonts w:cs="Times New Roman"/>
          <w:b/>
          <w:bCs/>
          <w:kern w:val="44"/>
          <w:sz w:val="28"/>
          <w:szCs w:val="28"/>
        </w:rPr>
        <w:t>Huazhong University of Science and Technology</w:t>
      </w:r>
    </w:p>
    <w:p w14:paraId="31FE6479" w14:textId="77777777" w:rsidR="000E2A86" w:rsidRPr="00F3036B" w:rsidRDefault="000E2A86" w:rsidP="00F3036B">
      <w:pPr>
        <w:widowControl/>
        <w:ind w:firstLineChars="0" w:firstLine="0"/>
        <w:jc w:val="center"/>
        <w:rPr>
          <w:rFonts w:cs="Times New Roman"/>
          <w:b/>
          <w:bCs/>
          <w:kern w:val="44"/>
          <w:sz w:val="28"/>
          <w:szCs w:val="28"/>
        </w:rPr>
      </w:pPr>
      <w:r w:rsidRPr="00F3036B">
        <w:rPr>
          <w:rFonts w:cs="Times New Roman"/>
          <w:b/>
          <w:bCs/>
          <w:kern w:val="44"/>
          <w:sz w:val="28"/>
          <w:szCs w:val="28"/>
        </w:rPr>
        <w:t>Wuhan 430074, P.R.China</w:t>
      </w:r>
    </w:p>
    <w:p w14:paraId="38877614" w14:textId="3C963A77" w:rsidR="002E5D3A" w:rsidRPr="000903CB" w:rsidRDefault="00A304C6" w:rsidP="000903CB">
      <w:pPr>
        <w:widowControl/>
        <w:ind w:firstLineChars="0" w:firstLine="0"/>
        <w:jc w:val="center"/>
        <w:rPr>
          <w:rFonts w:cs="Times New Roman"/>
          <w:b/>
          <w:bCs/>
          <w:kern w:val="44"/>
          <w:sz w:val="28"/>
          <w:szCs w:val="28"/>
        </w:rPr>
      </w:pPr>
      <w:r>
        <w:rPr>
          <w:rFonts w:cs="Times New Roman"/>
          <w:b/>
          <w:bCs/>
          <w:kern w:val="44"/>
          <w:sz w:val="28"/>
          <w:szCs w:val="28"/>
        </w:rPr>
        <w:t>May, 201</w:t>
      </w:r>
      <w:r w:rsidR="00CF387B">
        <w:rPr>
          <w:rFonts w:cs="Times New Roman"/>
          <w:b/>
          <w:bCs/>
          <w:kern w:val="44"/>
          <w:sz w:val="28"/>
          <w:szCs w:val="28"/>
        </w:rPr>
        <w:t>7</w:t>
      </w:r>
      <w:r w:rsidR="00442D1F">
        <w:rPr>
          <w:rFonts w:cs="Times New Roman"/>
          <w:b/>
          <w:bCs/>
          <w:kern w:val="44"/>
          <w:sz w:val="28"/>
          <w:szCs w:val="28"/>
        </w:rPr>
        <w:br w:type="page"/>
      </w:r>
    </w:p>
    <w:p w14:paraId="3FC9B681" w14:textId="77777777" w:rsidR="00442D1F" w:rsidRPr="00442D1F" w:rsidRDefault="00442D1F" w:rsidP="00442D1F">
      <w:pPr>
        <w:snapToGrid w:val="0"/>
        <w:spacing w:line="360" w:lineRule="auto"/>
        <w:ind w:firstLineChars="0" w:firstLine="0"/>
        <w:jc w:val="center"/>
        <w:rPr>
          <w:rFonts w:eastAsia="黑体" w:cs="Times New Roman"/>
          <w:b/>
          <w:sz w:val="32"/>
          <w:szCs w:val="24"/>
        </w:rPr>
      </w:pPr>
      <w:r w:rsidRPr="00442D1F">
        <w:rPr>
          <w:rFonts w:eastAsia="黑体" w:cs="Times New Roman" w:hint="eastAsia"/>
          <w:b/>
          <w:sz w:val="32"/>
          <w:szCs w:val="24"/>
        </w:rPr>
        <w:lastRenderedPageBreak/>
        <w:t>独创性声明</w:t>
      </w:r>
    </w:p>
    <w:p w14:paraId="386B5984" w14:textId="77777777" w:rsidR="00442D1F" w:rsidRPr="00442D1F" w:rsidRDefault="00442D1F" w:rsidP="00442D1F">
      <w:pPr>
        <w:snapToGrid w:val="0"/>
        <w:spacing w:line="360" w:lineRule="auto"/>
        <w:ind w:left="540" w:firstLine="480"/>
        <w:jc w:val="left"/>
        <w:rPr>
          <w:rFonts w:eastAsia="宋体" w:cs="Times New Roman"/>
          <w:szCs w:val="24"/>
        </w:rPr>
      </w:pPr>
    </w:p>
    <w:p w14:paraId="0955F0F4" w14:textId="77777777" w:rsidR="00442D1F" w:rsidRPr="00442D1F" w:rsidRDefault="00442D1F" w:rsidP="00442D1F">
      <w:pPr>
        <w:snapToGrid w:val="0"/>
        <w:spacing w:line="360" w:lineRule="auto"/>
        <w:ind w:left="-8" w:firstLine="480"/>
        <w:rPr>
          <w:rFonts w:eastAsia="宋体" w:cs="Times New Roman"/>
          <w:szCs w:val="24"/>
        </w:rPr>
      </w:pPr>
      <w:r w:rsidRPr="00442D1F">
        <w:rPr>
          <w:rFonts w:eastAsia="宋体" w:cs="Times New Roman" w:hint="eastAsia"/>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1096581" w14:textId="77777777" w:rsidR="00442D1F" w:rsidRPr="00442D1F" w:rsidRDefault="00442D1F" w:rsidP="00442D1F">
      <w:pPr>
        <w:snapToGrid w:val="0"/>
        <w:spacing w:line="360" w:lineRule="auto"/>
        <w:ind w:left="540" w:firstLine="480"/>
        <w:jc w:val="left"/>
        <w:rPr>
          <w:rFonts w:eastAsia="宋体" w:cs="Times New Roman"/>
          <w:szCs w:val="24"/>
        </w:rPr>
      </w:pPr>
    </w:p>
    <w:p w14:paraId="2087EDCB" w14:textId="77777777" w:rsidR="00442D1F" w:rsidRPr="00442D1F" w:rsidRDefault="00C75E20" w:rsidP="00C75E20">
      <w:pPr>
        <w:tabs>
          <w:tab w:val="left" w:pos="4820"/>
        </w:tabs>
        <w:snapToGrid w:val="0"/>
        <w:spacing w:line="360" w:lineRule="auto"/>
        <w:ind w:firstLineChars="0" w:firstLine="50"/>
        <w:jc w:val="left"/>
        <w:rPr>
          <w:rFonts w:eastAsia="宋体" w:cs="Times New Roman"/>
          <w:szCs w:val="24"/>
        </w:rPr>
      </w:pPr>
      <w:r>
        <w:rPr>
          <w:rFonts w:eastAsia="宋体" w:cs="Times New Roman"/>
          <w:szCs w:val="24"/>
        </w:rPr>
        <w:tab/>
      </w:r>
      <w:r w:rsidR="00442D1F" w:rsidRPr="00442D1F">
        <w:rPr>
          <w:rFonts w:eastAsia="宋体" w:cs="Times New Roman" w:hint="eastAsia"/>
          <w:szCs w:val="24"/>
        </w:rPr>
        <w:t>学位论文作者签名：</w:t>
      </w:r>
    </w:p>
    <w:p w14:paraId="19BA35C0" w14:textId="77777777" w:rsidR="00442D1F" w:rsidRPr="00442D1F" w:rsidRDefault="00C75E20" w:rsidP="00C75E20">
      <w:pPr>
        <w:tabs>
          <w:tab w:val="left" w:pos="4820"/>
        </w:tabs>
        <w:snapToGrid w:val="0"/>
        <w:spacing w:before="240" w:line="360" w:lineRule="auto"/>
        <w:ind w:firstLineChars="0" w:firstLine="0"/>
        <w:jc w:val="left"/>
        <w:rPr>
          <w:rFonts w:eastAsia="宋体" w:cs="Times New Roman"/>
          <w:szCs w:val="24"/>
        </w:rPr>
      </w:pPr>
      <w:r>
        <w:rPr>
          <w:rFonts w:eastAsia="宋体" w:cs="Times New Roman"/>
          <w:szCs w:val="24"/>
        </w:rPr>
        <w:tab/>
      </w:r>
      <w:r w:rsidR="00442D1F" w:rsidRPr="00442D1F">
        <w:rPr>
          <w:rFonts w:eastAsia="宋体" w:cs="Times New Roman" w:hint="eastAsia"/>
          <w:szCs w:val="24"/>
        </w:rPr>
        <w:t>日期：</w:t>
      </w:r>
      <w:r w:rsidR="00442D1F" w:rsidRPr="00442D1F">
        <w:rPr>
          <w:rFonts w:eastAsia="宋体" w:cs="Times New Roman" w:hint="eastAsia"/>
          <w:szCs w:val="24"/>
        </w:rPr>
        <w:t>    </w:t>
      </w:r>
      <w:r w:rsidR="00442D1F" w:rsidRPr="00442D1F">
        <w:rPr>
          <w:rFonts w:eastAsia="宋体" w:cs="Times New Roman" w:hint="eastAsia"/>
          <w:szCs w:val="24"/>
        </w:rPr>
        <w:t>年</w:t>
      </w:r>
      <w:r w:rsidR="00442D1F" w:rsidRPr="00442D1F">
        <w:rPr>
          <w:rFonts w:eastAsia="宋体" w:cs="Times New Roman" w:hint="eastAsia"/>
          <w:szCs w:val="24"/>
        </w:rPr>
        <w:t xml:space="preserve">   </w:t>
      </w:r>
      <w:r w:rsidR="00442D1F" w:rsidRPr="00442D1F">
        <w:rPr>
          <w:rFonts w:eastAsia="宋体" w:cs="Times New Roman" w:hint="eastAsia"/>
          <w:szCs w:val="24"/>
        </w:rPr>
        <w:t>月</w:t>
      </w:r>
      <w:r w:rsidR="00442D1F" w:rsidRPr="00442D1F">
        <w:rPr>
          <w:rFonts w:eastAsia="宋体" w:cs="Times New Roman" w:hint="eastAsia"/>
          <w:szCs w:val="24"/>
        </w:rPr>
        <w:t xml:space="preserve">   </w:t>
      </w:r>
      <w:r w:rsidR="00442D1F" w:rsidRPr="00442D1F">
        <w:rPr>
          <w:rFonts w:eastAsia="宋体" w:cs="Times New Roman" w:hint="eastAsia"/>
          <w:szCs w:val="24"/>
        </w:rPr>
        <w:t>日</w:t>
      </w:r>
    </w:p>
    <w:p w14:paraId="17ACD8A6" w14:textId="77777777" w:rsidR="00442D1F" w:rsidRPr="00442D1F" w:rsidRDefault="00442D1F" w:rsidP="00442D1F">
      <w:pPr>
        <w:snapToGrid w:val="0"/>
        <w:spacing w:line="360" w:lineRule="auto"/>
        <w:ind w:left="540" w:firstLine="480"/>
        <w:jc w:val="left"/>
        <w:rPr>
          <w:rFonts w:eastAsia="宋体" w:cs="Times New Roman"/>
          <w:szCs w:val="24"/>
        </w:rPr>
      </w:pPr>
    </w:p>
    <w:p w14:paraId="5D00203C" w14:textId="77777777" w:rsidR="00442D1F" w:rsidRPr="00442D1F" w:rsidRDefault="00442D1F" w:rsidP="00442D1F">
      <w:pPr>
        <w:snapToGrid w:val="0"/>
        <w:spacing w:line="360" w:lineRule="auto"/>
        <w:ind w:left="540" w:firstLine="480"/>
        <w:jc w:val="left"/>
        <w:rPr>
          <w:rFonts w:eastAsia="宋体" w:cs="Times New Roman"/>
          <w:szCs w:val="24"/>
        </w:rPr>
      </w:pPr>
    </w:p>
    <w:p w14:paraId="68E18605" w14:textId="77777777" w:rsidR="00442D1F" w:rsidRPr="00442D1F" w:rsidRDefault="00442D1F" w:rsidP="00442D1F">
      <w:pPr>
        <w:snapToGrid w:val="0"/>
        <w:spacing w:line="360" w:lineRule="auto"/>
        <w:ind w:left="540" w:firstLine="480"/>
        <w:jc w:val="left"/>
        <w:rPr>
          <w:rFonts w:eastAsia="宋体" w:cs="Times New Roman"/>
          <w:szCs w:val="24"/>
        </w:rPr>
      </w:pPr>
    </w:p>
    <w:p w14:paraId="2EDF610F" w14:textId="77777777" w:rsidR="00442D1F" w:rsidRPr="00442D1F" w:rsidRDefault="00442D1F" w:rsidP="00442D1F">
      <w:pPr>
        <w:snapToGrid w:val="0"/>
        <w:spacing w:line="360" w:lineRule="auto"/>
        <w:ind w:firstLineChars="0" w:firstLine="0"/>
        <w:jc w:val="center"/>
        <w:rPr>
          <w:rFonts w:eastAsia="黑体" w:cs="Times New Roman"/>
          <w:b/>
          <w:sz w:val="32"/>
          <w:szCs w:val="24"/>
        </w:rPr>
      </w:pPr>
      <w:r w:rsidRPr="00442D1F">
        <w:rPr>
          <w:rFonts w:eastAsia="黑体" w:cs="Times New Roman" w:hint="eastAsia"/>
          <w:b/>
          <w:sz w:val="32"/>
          <w:szCs w:val="24"/>
        </w:rPr>
        <w:t>学位论文版权使用授权书</w:t>
      </w:r>
    </w:p>
    <w:p w14:paraId="4A9B3DDC" w14:textId="77777777" w:rsidR="00442D1F" w:rsidRPr="00442D1F" w:rsidRDefault="00442D1F" w:rsidP="00442D1F">
      <w:pPr>
        <w:snapToGrid w:val="0"/>
        <w:spacing w:line="360" w:lineRule="auto"/>
        <w:ind w:firstLine="640"/>
        <w:jc w:val="left"/>
        <w:rPr>
          <w:rFonts w:eastAsia="宋体" w:cs="Times New Roman"/>
          <w:sz w:val="32"/>
          <w:szCs w:val="24"/>
        </w:rPr>
      </w:pPr>
    </w:p>
    <w:p w14:paraId="40A110B7" w14:textId="77777777" w:rsidR="00442D1F" w:rsidRPr="00442D1F" w:rsidRDefault="00442D1F" w:rsidP="00442D1F">
      <w:pPr>
        <w:snapToGrid w:val="0"/>
        <w:spacing w:line="360" w:lineRule="auto"/>
        <w:ind w:firstLine="480"/>
        <w:jc w:val="left"/>
        <w:rPr>
          <w:rFonts w:eastAsia="宋体" w:cs="Times New Roman"/>
          <w:szCs w:val="24"/>
        </w:rPr>
      </w:pPr>
      <w:r w:rsidRPr="00442D1F">
        <w:rPr>
          <w:rFonts w:eastAsia="宋体" w:cs="Times New Roman" w:hint="eastAsia"/>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E0B169E" w14:textId="77777777" w:rsidR="00442D1F" w:rsidRPr="00442D1F" w:rsidRDefault="00442D1F" w:rsidP="00442D1F">
      <w:pPr>
        <w:snapToGrid w:val="0"/>
        <w:spacing w:line="360" w:lineRule="auto"/>
        <w:ind w:left="540" w:firstLine="480"/>
        <w:jc w:val="center"/>
        <w:rPr>
          <w:rFonts w:eastAsia="宋体" w:cs="Times New Roman"/>
          <w:szCs w:val="24"/>
        </w:rPr>
      </w:pPr>
    </w:p>
    <w:p w14:paraId="0A6F98F2" w14:textId="66F0F611" w:rsidR="00462579" w:rsidRDefault="008A202F" w:rsidP="00462579">
      <w:pPr>
        <w:snapToGrid w:val="0"/>
        <w:spacing w:line="360" w:lineRule="auto"/>
        <w:ind w:left="1260" w:firstLineChars="400" w:firstLine="960"/>
        <w:jc w:val="left"/>
        <w:rPr>
          <w:rFonts w:eastAsia="宋体" w:cs="Times New Roman"/>
          <w:szCs w:val="24"/>
        </w:rPr>
      </w:pPr>
      <w:r>
        <w:rPr>
          <w:rFonts w:eastAsia="宋体" w:cs="Times New Roman"/>
          <w:noProof/>
          <w:szCs w:val="24"/>
        </w:rPr>
        <mc:AlternateContent>
          <mc:Choice Requires="wps">
            <w:drawing>
              <wp:anchor distT="0" distB="0" distL="114300" distR="114300" simplePos="0" relativeHeight="251655680" behindDoc="0" locked="0" layoutInCell="1" allowOverlap="1" wp14:anchorId="7CBD405D" wp14:editId="7B796C9E">
                <wp:simplePos x="0" y="0"/>
                <wp:positionH relativeFrom="column">
                  <wp:posOffset>115570</wp:posOffset>
                </wp:positionH>
                <wp:positionV relativeFrom="paragraph">
                  <wp:posOffset>40640</wp:posOffset>
                </wp:positionV>
                <wp:extent cx="1304925" cy="371475"/>
                <wp:effectExtent l="0" t="0" r="0" b="0"/>
                <wp:wrapNone/>
                <wp:docPr id="341" name="文本框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4EEC13" w14:textId="77777777" w:rsidR="0027172F" w:rsidRDefault="0027172F" w:rsidP="00442D1F">
                            <w:pPr>
                              <w:ind w:firstLine="480"/>
                            </w:pPr>
                            <w:r>
                              <w:rPr>
                                <w:rFonts w:hint="eastAsia"/>
                              </w:rPr>
                              <w:t>本论文属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BD405D" id="_x0000_t202" coordsize="21600,21600" o:spt="202" path="m,l,21600r21600,l21600,xe">
                <v:stroke joinstyle="miter"/>
                <v:path gradientshapeok="t" o:connecttype="rect"/>
              </v:shapetype>
              <v:shape id="文本框 341" o:spid="_x0000_s1026" type="#_x0000_t202" style="position:absolute;left:0;text-align:left;margin-left:9.1pt;margin-top:3.2pt;width:102.75pt;height:29.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UbxyQIAAMUFAAAOAAAAZHJzL2Uyb0RvYy54bWysVNuO0zAQfUfiHyy/Z3Ope0m0KdptGoS0&#10;XKSFD3ATp7FI7GC7TRfEK/wBT7zwznftdzB22m53V0gIyEPky/jMnJkzc/5s1zZoy5TmUqQ4PAsw&#10;YqKQJRfrFL97m3szjLShoqSNFCzFN0zjZ/OnT877LmGRrGVTMoUAROik71JcG9Mlvq+LmrVUn8mO&#10;CbispGqpga1a+6WiPaC3jR8FwcTvpSo7JQumNZxmwyWeO/yqYoV5XVWaGdSkGGIz7q/cf2X//vyc&#10;JmtFu5oX+zDoX0TRUi7A6REqo4aijeKPoFpeKKllZc4K2fqyqnjBHAdgEwYP2FzXtGOOCyRHd8c0&#10;6f8HW7zavlGIlykekRAjQVso0u23r7fff97++ILsIaSo73QCltcd2JrdpdxBqR1d3V3J4r1GQi5q&#10;KtbsQinZ14yWEKJ76Z88HXC0BVn1L2UJnujGSAe0q1Rr8wcZQYAOpbo5loftDCqsy1FA4miMUQF3&#10;o2lIpmMbnE+Tw+tOafOcyRbZRYoVlN+h0+2VNoPpwcQ6EzLnTeMk0Ih7B4A5nIBveGrvbBSuop/i&#10;IF7OljPikWiy9EiQZd5FviDeJA+n42yULRZZ+Nn6DUlS87Jkwro5qCskf1a9vc4HXRz1pWXDSwtn&#10;Q9JqvVo0Cm0pqDt33z4hJ2b+/TBcvoDLA0phRILLKPbyyWzqkZyMvXgazLwgjC/jCaSdZPl9Sldc&#10;sH+nhPoUx2OoqaPzW26B+x5zo0nLDcyPhrcpnh2NaGIluBSlK62hvBnWJ6mw4d+lAsp9KLQTrNXo&#10;oFazW+1cexz7YCXLG1CwkiAwkCnMPljUUn3EqIc5kmL9YUMVw6h5IaAL4pAQO3jchoynEWzU6c3q&#10;9IaKAqBSbDAalgszDKtNp/i6Bk9D3wl5AZ1TcSdq22JDVMDIbmBWOG77uWaH0eneWd1N3/kvAAAA&#10;//8DAFBLAwQUAAYACAAAACEAHxNiSdoAAAAHAQAADwAAAGRycy9kb3ducmV2LnhtbEyOTU/DMBBE&#10;70j8B2uRuFGbUEob4lQIxBXU8iFx28bbJCJeR7HbhH/P9gTHpxnNvGI9+U4daYhtYAvXMwOKuAqu&#10;5drC+9vz1RJUTMgOu8Bk4YcirMvzswJzF0be0HGbaiUjHHO00KTU51rHqiGPcRZ6Ysn2YfCYBIda&#10;uwFHGfedzoxZaI8ty0ODPT02VH1vD97Cx8v+63NuXusnf9uPYTKa/Upbe3kxPdyDSjSlvzKc9EUd&#10;SnHahQO7qDrhZSZNC4s5KImz7OYO1O7EK9Blof/7l78AAAD//wMAUEsBAi0AFAAGAAgAAAAhALaD&#10;OJL+AAAA4QEAABMAAAAAAAAAAAAAAAAAAAAAAFtDb250ZW50X1R5cGVzXS54bWxQSwECLQAUAAYA&#10;CAAAACEAOP0h/9YAAACUAQAACwAAAAAAAAAAAAAAAAAvAQAAX3JlbHMvLnJlbHNQSwECLQAUAAYA&#10;CAAAACEAJUVG8ckCAADFBQAADgAAAAAAAAAAAAAAAAAuAgAAZHJzL2Uyb0RvYy54bWxQSwECLQAU&#10;AAYACAAAACEAHxNiSdoAAAAHAQAADwAAAAAAAAAAAAAAAAAjBQAAZHJzL2Rvd25yZXYueG1sUEsF&#10;BgAAAAAEAAQA8wAAACoGAAAAAA==&#10;" filled="f" stroked="f">
                <v:textbox>
                  <w:txbxContent>
                    <w:p w14:paraId="084EEC13" w14:textId="77777777" w:rsidR="0027172F" w:rsidRDefault="0027172F" w:rsidP="00442D1F">
                      <w:pPr>
                        <w:ind w:firstLine="480"/>
                      </w:pPr>
                      <w:r>
                        <w:rPr>
                          <w:rFonts w:hint="eastAsia"/>
                        </w:rPr>
                        <w:t>本论文属于</w:t>
                      </w:r>
                    </w:p>
                  </w:txbxContent>
                </v:textbox>
              </v:shape>
            </w:pict>
          </mc:Fallback>
        </mc:AlternateContent>
      </w:r>
      <w:r w:rsidR="00442D1F" w:rsidRPr="00442D1F">
        <w:rPr>
          <w:rFonts w:eastAsia="宋体" w:cs="Times New Roman" w:hint="eastAsia"/>
          <w:szCs w:val="24"/>
        </w:rPr>
        <w:t>保密□，在</w:t>
      </w:r>
      <w:r w:rsidR="00442D1F" w:rsidRPr="00442D1F">
        <w:rPr>
          <w:rFonts w:eastAsia="宋体" w:cs="Times New Roman" w:hint="eastAsia"/>
          <w:szCs w:val="24"/>
        </w:rPr>
        <w:t>_____</w:t>
      </w:r>
      <w:r w:rsidR="00442D1F" w:rsidRPr="00442D1F">
        <w:rPr>
          <w:rFonts w:eastAsia="宋体" w:cs="Times New Roman" w:hint="eastAsia"/>
          <w:szCs w:val="24"/>
        </w:rPr>
        <w:t>年解密后适用本授权书。</w:t>
      </w:r>
    </w:p>
    <w:p w14:paraId="764B44F7" w14:textId="77777777" w:rsidR="00442D1F" w:rsidRPr="00442D1F" w:rsidRDefault="00442D1F" w:rsidP="00462579">
      <w:pPr>
        <w:snapToGrid w:val="0"/>
        <w:spacing w:line="360" w:lineRule="auto"/>
        <w:ind w:left="1260" w:firstLineChars="400" w:firstLine="960"/>
        <w:jc w:val="left"/>
        <w:rPr>
          <w:rFonts w:eastAsia="宋体" w:cs="Times New Roman"/>
          <w:szCs w:val="24"/>
        </w:rPr>
      </w:pPr>
      <w:r w:rsidRPr="00442D1F">
        <w:rPr>
          <w:rFonts w:eastAsia="宋体" w:cs="Times New Roman" w:hint="eastAsia"/>
          <w:szCs w:val="24"/>
        </w:rPr>
        <w:t>不保密□。</w:t>
      </w:r>
    </w:p>
    <w:p w14:paraId="40A1BBC1" w14:textId="77777777" w:rsidR="00442D1F" w:rsidRPr="00442D1F" w:rsidRDefault="00442D1F" w:rsidP="00442D1F">
      <w:pPr>
        <w:snapToGrid w:val="0"/>
        <w:spacing w:line="360" w:lineRule="auto"/>
        <w:ind w:firstLineChars="83" w:firstLine="199"/>
        <w:jc w:val="left"/>
        <w:rPr>
          <w:rFonts w:eastAsia="宋体" w:cs="Times New Roman"/>
          <w:szCs w:val="24"/>
        </w:rPr>
      </w:pPr>
      <w:r w:rsidRPr="00442D1F">
        <w:rPr>
          <w:rFonts w:eastAsia="宋体" w:cs="Times New Roman" w:hint="eastAsia"/>
          <w:szCs w:val="24"/>
        </w:rPr>
        <w:t>（请在以上方框内打“√”）</w:t>
      </w:r>
    </w:p>
    <w:p w14:paraId="17ACB70E" w14:textId="77777777" w:rsidR="00442D1F" w:rsidRPr="00442D1F" w:rsidRDefault="00442D1F" w:rsidP="00442D1F">
      <w:pPr>
        <w:snapToGrid w:val="0"/>
        <w:spacing w:line="360" w:lineRule="auto"/>
        <w:ind w:left="540" w:firstLine="480"/>
        <w:jc w:val="left"/>
        <w:rPr>
          <w:rFonts w:eastAsia="宋体" w:cs="Times New Roman"/>
          <w:szCs w:val="24"/>
        </w:rPr>
      </w:pPr>
    </w:p>
    <w:p w14:paraId="57F742B1" w14:textId="77777777" w:rsidR="00442D1F" w:rsidRPr="00442D1F" w:rsidRDefault="00442D1F" w:rsidP="00442D1F">
      <w:pPr>
        <w:snapToGrid w:val="0"/>
        <w:spacing w:line="360" w:lineRule="auto"/>
        <w:ind w:left="540" w:firstLine="480"/>
        <w:jc w:val="left"/>
        <w:rPr>
          <w:rFonts w:eastAsia="宋体" w:cs="Times New Roman"/>
          <w:szCs w:val="24"/>
        </w:rPr>
      </w:pPr>
    </w:p>
    <w:p w14:paraId="43C65964" w14:textId="77777777" w:rsidR="00442D1F" w:rsidRPr="00442D1F" w:rsidRDefault="00442D1F" w:rsidP="00C75E20">
      <w:pPr>
        <w:tabs>
          <w:tab w:val="left" w:pos="5954"/>
        </w:tabs>
        <w:snapToGrid w:val="0"/>
        <w:spacing w:line="360" w:lineRule="auto"/>
        <w:ind w:firstLineChars="0" w:firstLine="0"/>
        <w:jc w:val="left"/>
        <w:rPr>
          <w:rFonts w:eastAsia="宋体" w:cs="Times New Roman"/>
          <w:szCs w:val="24"/>
        </w:rPr>
      </w:pPr>
      <w:r w:rsidRPr="00442D1F">
        <w:rPr>
          <w:rFonts w:eastAsia="宋体" w:cs="Times New Roman" w:hint="eastAsia"/>
          <w:szCs w:val="24"/>
        </w:rPr>
        <w:t>学位论文作者签名：</w:t>
      </w:r>
      <w:r w:rsidRPr="00442D1F">
        <w:rPr>
          <w:rFonts w:eastAsia="宋体" w:cs="Times New Roman" w:hint="eastAsia"/>
          <w:szCs w:val="24"/>
        </w:rPr>
        <w:t>                  </w:t>
      </w:r>
      <w:r w:rsidR="00C75E20">
        <w:rPr>
          <w:rFonts w:eastAsia="宋体" w:cs="Times New Roman"/>
          <w:szCs w:val="24"/>
        </w:rPr>
        <w:tab/>
      </w:r>
      <w:r w:rsidRPr="00442D1F">
        <w:rPr>
          <w:rFonts w:eastAsia="宋体" w:cs="Times New Roman" w:hint="eastAsia"/>
          <w:szCs w:val="24"/>
        </w:rPr>
        <w:t>指导教师签名：</w:t>
      </w:r>
    </w:p>
    <w:p w14:paraId="2B602A0B" w14:textId="77777777" w:rsidR="00A64B33" w:rsidRDefault="00442D1F" w:rsidP="00C75E20">
      <w:pPr>
        <w:tabs>
          <w:tab w:val="left" w:pos="5954"/>
        </w:tabs>
        <w:snapToGrid w:val="0"/>
        <w:ind w:firstLineChars="0" w:firstLine="0"/>
        <w:rPr>
          <w:rFonts w:eastAsia="宋体" w:cs="Times New Roman"/>
          <w:szCs w:val="24"/>
        </w:rPr>
      </w:pPr>
      <w:r w:rsidRPr="00442D1F">
        <w:rPr>
          <w:rFonts w:eastAsia="宋体" w:cs="Times New Roman" w:hint="eastAsia"/>
          <w:szCs w:val="24"/>
        </w:rPr>
        <w:t>日期：</w:t>
      </w:r>
      <w:r w:rsidRPr="00442D1F">
        <w:rPr>
          <w:rFonts w:eastAsia="宋体" w:cs="Times New Roman" w:hint="eastAsia"/>
          <w:szCs w:val="24"/>
        </w:rPr>
        <w:t>    </w:t>
      </w:r>
      <w:r w:rsidRPr="00442D1F">
        <w:rPr>
          <w:rFonts w:eastAsia="宋体" w:cs="Times New Roman" w:hint="eastAsia"/>
          <w:szCs w:val="24"/>
        </w:rPr>
        <w:t>年</w:t>
      </w:r>
      <w:r w:rsidRPr="00442D1F">
        <w:rPr>
          <w:rFonts w:eastAsia="宋体" w:cs="Times New Roman" w:hint="eastAsia"/>
          <w:szCs w:val="24"/>
        </w:rPr>
        <w:t>  </w:t>
      </w:r>
      <w:r w:rsidRPr="00442D1F">
        <w:rPr>
          <w:rFonts w:eastAsia="宋体" w:cs="Times New Roman" w:hint="eastAsia"/>
          <w:szCs w:val="24"/>
        </w:rPr>
        <w:t>月</w:t>
      </w:r>
      <w:r w:rsidRPr="00442D1F">
        <w:rPr>
          <w:rFonts w:eastAsia="宋体" w:cs="Times New Roman" w:hint="eastAsia"/>
          <w:szCs w:val="24"/>
        </w:rPr>
        <w:t xml:space="preserve">   </w:t>
      </w:r>
      <w:r w:rsidRPr="00442D1F">
        <w:rPr>
          <w:rFonts w:eastAsia="宋体" w:cs="Times New Roman" w:hint="eastAsia"/>
          <w:szCs w:val="24"/>
        </w:rPr>
        <w:t>日</w:t>
      </w:r>
      <w:r w:rsidRPr="00442D1F">
        <w:rPr>
          <w:rFonts w:eastAsia="宋体" w:cs="Times New Roman" w:hint="eastAsia"/>
          <w:szCs w:val="24"/>
        </w:rPr>
        <w:t>             </w:t>
      </w:r>
      <w:r w:rsidR="00C75E20">
        <w:rPr>
          <w:rFonts w:eastAsia="宋体" w:cs="Times New Roman"/>
          <w:szCs w:val="24"/>
        </w:rPr>
        <w:tab/>
      </w:r>
      <w:r w:rsidRPr="00442D1F">
        <w:rPr>
          <w:rFonts w:eastAsia="宋体" w:cs="Times New Roman" w:hint="eastAsia"/>
          <w:szCs w:val="24"/>
        </w:rPr>
        <w:t>日期：</w:t>
      </w:r>
      <w:r w:rsidRPr="00442D1F">
        <w:rPr>
          <w:rFonts w:eastAsia="宋体" w:cs="Times New Roman" w:hint="eastAsia"/>
          <w:szCs w:val="24"/>
        </w:rPr>
        <w:t>    </w:t>
      </w:r>
      <w:r w:rsidRPr="00442D1F">
        <w:rPr>
          <w:rFonts w:eastAsia="宋体" w:cs="Times New Roman" w:hint="eastAsia"/>
          <w:szCs w:val="24"/>
        </w:rPr>
        <w:t>年</w:t>
      </w:r>
      <w:r w:rsidRPr="00442D1F">
        <w:rPr>
          <w:rFonts w:eastAsia="宋体" w:cs="Times New Roman" w:hint="eastAsia"/>
          <w:szCs w:val="24"/>
        </w:rPr>
        <w:t xml:space="preserve">   </w:t>
      </w:r>
      <w:r w:rsidRPr="00442D1F">
        <w:rPr>
          <w:rFonts w:eastAsia="宋体" w:cs="Times New Roman" w:hint="eastAsia"/>
          <w:szCs w:val="24"/>
        </w:rPr>
        <w:t>月</w:t>
      </w:r>
      <w:r w:rsidR="00427B74">
        <w:rPr>
          <w:rFonts w:eastAsia="宋体" w:cs="Times New Roman" w:hint="eastAsia"/>
          <w:szCs w:val="24"/>
        </w:rPr>
        <w:t>  </w:t>
      </w:r>
      <w:r w:rsidRPr="00442D1F">
        <w:rPr>
          <w:rFonts w:eastAsia="宋体" w:cs="Times New Roman" w:hint="eastAsia"/>
          <w:szCs w:val="24"/>
        </w:rPr>
        <w:t>日</w:t>
      </w:r>
    </w:p>
    <w:p w14:paraId="2339C43C" w14:textId="77777777" w:rsidR="007F7188" w:rsidRDefault="007F7188" w:rsidP="00C75E20">
      <w:pPr>
        <w:tabs>
          <w:tab w:val="left" w:pos="5954"/>
        </w:tabs>
        <w:snapToGrid w:val="0"/>
        <w:ind w:firstLineChars="0" w:firstLine="0"/>
        <w:rPr>
          <w:rFonts w:eastAsia="宋体" w:cs="Times New Roman"/>
          <w:szCs w:val="24"/>
        </w:rPr>
        <w:sectPr w:rsidR="007F7188" w:rsidSect="00C75E20">
          <w:headerReference w:type="even" r:id="rId9"/>
          <w:headerReference w:type="default" r:id="rId10"/>
          <w:footerReference w:type="even" r:id="rId11"/>
          <w:footerReference w:type="default" r:id="rId12"/>
          <w:headerReference w:type="first" r:id="rId13"/>
          <w:footerReference w:type="first" r:id="rId14"/>
          <w:footnotePr>
            <w:numFmt w:val="decimalEnclosedCircleChinese"/>
          </w:footnotePr>
          <w:pgSz w:w="11906" w:h="16838"/>
          <w:pgMar w:top="1588" w:right="1588" w:bottom="1588" w:left="1588" w:header="851" w:footer="907" w:gutter="0"/>
          <w:cols w:space="425"/>
          <w:docGrid w:type="lines" w:linePitch="326"/>
        </w:sectPr>
      </w:pPr>
    </w:p>
    <w:p w14:paraId="7A29FC46" w14:textId="50BF9BAF" w:rsidR="00CC2160" w:rsidRDefault="00CC2160" w:rsidP="00A042A6">
      <w:pPr>
        <w:pStyle w:val="1"/>
        <w:numPr>
          <w:ilvl w:val="0"/>
          <w:numId w:val="0"/>
        </w:numPr>
      </w:pPr>
      <w:bookmarkStart w:id="8" w:name="_Toc417027773"/>
      <w:bookmarkStart w:id="9" w:name="_Toc481157608"/>
      <w:r>
        <w:lastRenderedPageBreak/>
        <w:t>摘要</w:t>
      </w:r>
      <w:bookmarkEnd w:id="8"/>
      <w:bookmarkEnd w:id="9"/>
    </w:p>
    <w:p w14:paraId="6B6C4B6A" w14:textId="58D85DC1" w:rsidR="00461D0E" w:rsidRDefault="00CE49D7" w:rsidP="002E680F">
      <w:pPr>
        <w:ind w:firstLine="480"/>
      </w:pPr>
      <w:bookmarkStart w:id="10" w:name="OLE_LINK5"/>
      <w:bookmarkStart w:id="11" w:name="OLE_LINK6"/>
      <w:bookmarkStart w:id="12" w:name="OLE_LINK7"/>
      <w:bookmarkStart w:id="13" w:name="OLE_LINK8"/>
      <w:r>
        <w:rPr>
          <w:rFonts w:hint="eastAsia"/>
        </w:rPr>
        <w:t>基于无序</w:t>
      </w:r>
      <w:r>
        <w:t>图像集的三维建模方法由于设备成本低、视觉效果强、</w:t>
      </w:r>
      <w:r>
        <w:rPr>
          <w:rFonts w:hint="eastAsia"/>
        </w:rPr>
        <w:t>无需</w:t>
      </w:r>
      <w:r>
        <w:t>人工干预等优点，已经被广泛运用于</w:t>
      </w:r>
      <w:r w:rsidR="00250889">
        <w:rPr>
          <w:rFonts w:hint="eastAsia"/>
        </w:rPr>
        <w:t>三维</w:t>
      </w:r>
      <w:r>
        <w:t>地图、城市规划、</w:t>
      </w:r>
      <w:r>
        <w:rPr>
          <w:rFonts w:hint="eastAsia"/>
        </w:rPr>
        <w:t>游戏</w:t>
      </w:r>
      <w:r>
        <w:t>、</w:t>
      </w:r>
      <w:r>
        <w:rPr>
          <w:rFonts w:hint="eastAsia"/>
        </w:rPr>
        <w:t>视频</w:t>
      </w:r>
      <w:r>
        <w:t>等各行各业</w:t>
      </w:r>
      <w:r w:rsidR="009B4D9C">
        <w:rPr>
          <w:rFonts w:hint="eastAsia"/>
        </w:rPr>
        <w:t>中</w:t>
      </w:r>
      <w:r>
        <w:t>。然而</w:t>
      </w:r>
      <w:r>
        <w:rPr>
          <w:rFonts w:hint="eastAsia"/>
        </w:rPr>
        <w:t>，</w:t>
      </w:r>
      <w:r>
        <w:t>在建模过程中会产生</w:t>
      </w:r>
      <w:r>
        <w:rPr>
          <w:rFonts w:hint="eastAsia"/>
        </w:rPr>
        <w:t>大量</w:t>
      </w:r>
      <w:r>
        <w:t>的噪点</w:t>
      </w:r>
      <w:r>
        <w:rPr>
          <w:rFonts w:hint="eastAsia"/>
        </w:rPr>
        <w:t>，这将</w:t>
      </w:r>
      <w:r>
        <w:t>导致</w:t>
      </w:r>
      <w:r>
        <w:rPr>
          <w:rFonts w:hint="eastAsia"/>
        </w:rPr>
        <w:t>重建</w:t>
      </w:r>
      <w:r>
        <w:t>后的</w:t>
      </w:r>
      <w:r w:rsidR="00CA3D3C">
        <w:rPr>
          <w:rFonts w:hint="eastAsia"/>
        </w:rPr>
        <w:t>三角</w:t>
      </w:r>
      <w:r w:rsidR="00CA3D3C">
        <w:t>网格</w:t>
      </w:r>
      <w:r>
        <w:t>模型中具有直线特征的边缘参差不齐，</w:t>
      </w:r>
      <w:r>
        <w:rPr>
          <w:rFonts w:hint="eastAsia"/>
        </w:rPr>
        <w:t>无法</w:t>
      </w:r>
      <w:r>
        <w:t>展现锐利</w:t>
      </w:r>
      <w:r w:rsidR="00522250">
        <w:rPr>
          <w:rFonts w:hint="eastAsia"/>
        </w:rPr>
        <w:t>平直</w:t>
      </w:r>
      <w:r w:rsidR="00522250">
        <w:t>的</w:t>
      </w:r>
      <w:r w:rsidR="00522250">
        <w:rPr>
          <w:rFonts w:hint="eastAsia"/>
        </w:rPr>
        <w:t>边缘</w:t>
      </w:r>
      <w:r w:rsidR="00632EAA">
        <w:rPr>
          <w:rFonts w:hint="eastAsia"/>
        </w:rPr>
        <w:t>直线</w:t>
      </w:r>
      <w:r w:rsidR="00522250">
        <w:t>结构，</w:t>
      </w:r>
      <w:r w:rsidR="003010E5">
        <w:rPr>
          <w:rFonts w:hint="eastAsia"/>
        </w:rPr>
        <w:t>影响重建</w:t>
      </w:r>
      <w:r w:rsidR="003010E5">
        <w:t>模型的</w:t>
      </w:r>
      <w:r w:rsidR="00AF7730">
        <w:rPr>
          <w:rFonts w:hint="eastAsia"/>
        </w:rPr>
        <w:t>视觉效果</w:t>
      </w:r>
      <w:r w:rsidR="003010E5">
        <w:rPr>
          <w:rFonts w:hint="eastAsia"/>
        </w:rPr>
        <w:t>。</w:t>
      </w:r>
    </w:p>
    <w:p w14:paraId="0916162F" w14:textId="67B78025" w:rsidR="006947DA" w:rsidRDefault="00BF2440" w:rsidP="00030A36">
      <w:pPr>
        <w:ind w:firstLine="480"/>
      </w:pPr>
      <w:r>
        <w:rPr>
          <w:rFonts w:hint="eastAsia"/>
        </w:rPr>
        <w:t>为了增强</w:t>
      </w:r>
      <w:r w:rsidR="00C53AD3">
        <w:rPr>
          <w:rFonts w:hint="eastAsia"/>
        </w:rPr>
        <w:t>重建</w:t>
      </w:r>
      <w:r>
        <w:t>模型的视觉效果，</w:t>
      </w:r>
      <w:bookmarkStart w:id="14" w:name="OLE_LINK25"/>
      <w:bookmarkStart w:id="15" w:name="OLE_LINK26"/>
      <w:r>
        <w:rPr>
          <w:rFonts w:hint="eastAsia"/>
        </w:rPr>
        <w:t>提出</w:t>
      </w:r>
      <w:r w:rsidR="006856CE">
        <w:rPr>
          <w:rFonts w:hint="eastAsia"/>
        </w:rPr>
        <w:t>了</w:t>
      </w:r>
      <w:r w:rsidR="00A72B16">
        <w:rPr>
          <w:rFonts w:hint="eastAsia"/>
        </w:rPr>
        <w:t>基于三维</w:t>
      </w:r>
      <w:r w:rsidR="00A72B16">
        <w:t>线段的</w:t>
      </w:r>
      <w:r>
        <w:rPr>
          <w:rFonts w:hint="eastAsia"/>
        </w:rPr>
        <w:t>三角</w:t>
      </w:r>
      <w:r>
        <w:t>网格</w:t>
      </w:r>
      <w:r w:rsidR="00595F58">
        <w:rPr>
          <w:rFonts w:hint="eastAsia"/>
        </w:rPr>
        <w:t>模型</w:t>
      </w:r>
      <w:r>
        <w:t>规整</w:t>
      </w:r>
      <w:r w:rsidR="008F7FE9">
        <w:rPr>
          <w:rFonts w:hint="eastAsia"/>
        </w:rPr>
        <w:t>方法</w:t>
      </w:r>
      <w:bookmarkEnd w:id="14"/>
      <w:bookmarkEnd w:id="15"/>
      <w:r w:rsidR="00A94166">
        <w:t>。</w:t>
      </w:r>
      <w:r w:rsidR="00030A36">
        <w:rPr>
          <w:rFonts w:hint="eastAsia"/>
        </w:rPr>
        <w:t>三角</w:t>
      </w:r>
      <w:r w:rsidR="00507C2D">
        <w:rPr>
          <w:rFonts w:hint="eastAsia"/>
        </w:rPr>
        <w:t>网格</w:t>
      </w:r>
      <w:r w:rsidR="009B4D9C">
        <w:rPr>
          <w:rFonts w:hint="eastAsia"/>
        </w:rPr>
        <w:t>模型</w:t>
      </w:r>
      <w:r w:rsidR="00507C2D">
        <w:t>规整</w:t>
      </w:r>
      <w:r w:rsidR="00B043D4">
        <w:rPr>
          <w:rFonts w:hint="eastAsia"/>
        </w:rPr>
        <w:t>方法</w:t>
      </w:r>
      <w:r w:rsidR="00507C2D">
        <w:t>包含</w:t>
      </w:r>
      <w:r w:rsidR="006947DA">
        <w:rPr>
          <w:rFonts w:hint="eastAsia"/>
        </w:rPr>
        <w:t>两个</w:t>
      </w:r>
      <w:r w:rsidR="006947DA">
        <w:t>关键</w:t>
      </w:r>
      <w:r w:rsidR="00B44EE1">
        <w:t>步骤</w:t>
      </w:r>
      <w:r w:rsidR="00AD4B46">
        <w:rPr>
          <w:rFonts w:hint="eastAsia"/>
        </w:rPr>
        <w:t>：</w:t>
      </w:r>
      <w:r w:rsidR="00AD4B46">
        <w:t>三维线段</w:t>
      </w:r>
      <w:r w:rsidR="00D90F49">
        <w:rPr>
          <w:rFonts w:hint="eastAsia"/>
        </w:rPr>
        <w:t>模型</w:t>
      </w:r>
      <w:r w:rsidR="00AD4B46">
        <w:t>的</w:t>
      </w:r>
      <w:r w:rsidR="00AD4B46">
        <w:rPr>
          <w:rFonts w:hint="eastAsia"/>
        </w:rPr>
        <w:t>简化</w:t>
      </w:r>
      <w:r w:rsidR="00AD4B46">
        <w:t>、</w:t>
      </w:r>
      <w:r w:rsidR="00AD4B46">
        <w:rPr>
          <w:rFonts w:hint="eastAsia"/>
        </w:rPr>
        <w:t>三维约束</w:t>
      </w:r>
      <w:r w:rsidR="00AD4B46">
        <w:t>结构的构造</w:t>
      </w:r>
      <w:r w:rsidR="006947DA">
        <w:rPr>
          <w:rFonts w:hint="eastAsia"/>
        </w:rPr>
        <w:t>。</w:t>
      </w:r>
      <w:r w:rsidR="00AD4B46">
        <w:rPr>
          <w:rFonts w:hint="eastAsia"/>
        </w:rPr>
        <w:t>对于三维线段</w:t>
      </w:r>
      <w:r w:rsidR="00C37731">
        <w:rPr>
          <w:rFonts w:hint="eastAsia"/>
        </w:rPr>
        <w:t>模型</w:t>
      </w:r>
      <w:r w:rsidR="00AD4B46">
        <w:t>的简化</w:t>
      </w:r>
      <w:r w:rsidR="00507C2D">
        <w:t>，</w:t>
      </w:r>
      <w:r w:rsidR="00AD4B46">
        <w:rPr>
          <w:rFonts w:hint="eastAsia"/>
        </w:rPr>
        <w:t>首先</w:t>
      </w:r>
      <w:r w:rsidR="00B44EE1">
        <w:rPr>
          <w:rFonts w:hint="eastAsia"/>
        </w:rPr>
        <w:t>使用</w:t>
      </w:r>
      <w:r w:rsidR="006947DA">
        <w:t>区域生长</w:t>
      </w:r>
      <w:r w:rsidR="006947DA">
        <w:rPr>
          <w:rFonts w:hint="eastAsia"/>
        </w:rPr>
        <w:t>算法</w:t>
      </w:r>
      <w:r w:rsidR="00B44EE1">
        <w:rPr>
          <w:rFonts w:hint="eastAsia"/>
        </w:rPr>
        <w:t>检测</w:t>
      </w:r>
      <w:r w:rsidR="00B44EE1">
        <w:t>三角</w:t>
      </w:r>
      <w:r w:rsidR="00B44EE1">
        <w:rPr>
          <w:rFonts w:hint="eastAsia"/>
        </w:rPr>
        <w:t>网格</w:t>
      </w:r>
      <w:r w:rsidR="006947DA">
        <w:rPr>
          <w:rFonts w:hint="eastAsia"/>
        </w:rPr>
        <w:t>模型</w:t>
      </w:r>
      <w:r w:rsidR="00B44EE1">
        <w:t>的平面</w:t>
      </w:r>
      <w:r w:rsidR="0072478F">
        <w:rPr>
          <w:rFonts w:hint="eastAsia"/>
        </w:rPr>
        <w:t>区域</w:t>
      </w:r>
      <w:r w:rsidR="006947DA">
        <w:rPr>
          <w:rFonts w:hint="eastAsia"/>
        </w:rPr>
        <w:t>，然后</w:t>
      </w:r>
      <w:r w:rsidR="006947DA">
        <w:t>提取平面</w:t>
      </w:r>
      <w:r w:rsidR="006947DA">
        <w:rPr>
          <w:rFonts w:hint="eastAsia"/>
        </w:rPr>
        <w:t>区域</w:t>
      </w:r>
      <w:r w:rsidR="006947DA">
        <w:t>的轮廓线段</w:t>
      </w:r>
      <w:r w:rsidR="00AD4B46">
        <w:rPr>
          <w:rFonts w:hint="eastAsia"/>
        </w:rPr>
        <w:t>，</w:t>
      </w:r>
      <w:r w:rsidR="00AD4B46">
        <w:t>利用轮廓线段</w:t>
      </w:r>
      <w:r w:rsidR="006464B9">
        <w:rPr>
          <w:rFonts w:hint="eastAsia"/>
        </w:rPr>
        <w:t>保留</w:t>
      </w:r>
      <w:r w:rsidR="00AD4B46">
        <w:rPr>
          <w:rFonts w:hint="eastAsia"/>
        </w:rPr>
        <w:t>三维线段</w:t>
      </w:r>
      <w:r w:rsidR="006464B9">
        <w:rPr>
          <w:rFonts w:hint="eastAsia"/>
        </w:rPr>
        <w:t>模型</w:t>
      </w:r>
      <w:r w:rsidR="00AD4B46">
        <w:rPr>
          <w:rFonts w:hint="eastAsia"/>
        </w:rPr>
        <w:t>中</w:t>
      </w:r>
      <w:r w:rsidR="006464B9">
        <w:rPr>
          <w:rFonts w:hint="eastAsia"/>
        </w:rPr>
        <w:t>与轮廓线段</w:t>
      </w:r>
      <w:r w:rsidR="006464B9">
        <w:t>相关</w:t>
      </w:r>
      <w:r w:rsidR="00AD4B46">
        <w:t>的三维线段</w:t>
      </w:r>
      <w:r w:rsidR="006464B9">
        <w:rPr>
          <w:rFonts w:hint="eastAsia"/>
        </w:rPr>
        <w:t>，</w:t>
      </w:r>
      <w:r w:rsidR="006464B9">
        <w:t>过滤</w:t>
      </w:r>
      <w:r w:rsidR="006464B9">
        <w:rPr>
          <w:rFonts w:hint="eastAsia"/>
        </w:rPr>
        <w:t>掉</w:t>
      </w:r>
      <w:r w:rsidR="006464B9">
        <w:t>其余</w:t>
      </w:r>
      <w:r w:rsidR="006464B9">
        <w:rPr>
          <w:rFonts w:hint="eastAsia"/>
        </w:rPr>
        <w:t>三维</w:t>
      </w:r>
      <w:r w:rsidR="006464B9">
        <w:t>线段</w:t>
      </w:r>
      <w:r w:rsidR="00AD4B46">
        <w:t>。</w:t>
      </w:r>
      <w:r w:rsidR="00AD4B46">
        <w:rPr>
          <w:rFonts w:hint="eastAsia"/>
        </w:rPr>
        <w:t>对于</w:t>
      </w:r>
      <w:r w:rsidR="00AD4B46">
        <w:t>三维约束</w:t>
      </w:r>
      <w:r w:rsidR="00DC13F5">
        <w:rPr>
          <w:rFonts w:hint="eastAsia"/>
        </w:rPr>
        <w:t>结构</w:t>
      </w:r>
      <w:r w:rsidR="00AD4B46">
        <w:t>的构造，</w:t>
      </w:r>
      <w:r w:rsidR="00AD4B46">
        <w:rPr>
          <w:rFonts w:hint="eastAsia"/>
        </w:rPr>
        <w:t>首先结合</w:t>
      </w:r>
      <w:r w:rsidR="00AD4B46">
        <w:t>三角网格模型获取</w:t>
      </w:r>
      <w:r w:rsidR="00AD4B46">
        <w:rPr>
          <w:rFonts w:hint="eastAsia"/>
        </w:rPr>
        <w:t>三维线段</w:t>
      </w:r>
      <w:r w:rsidR="00AD4B46">
        <w:t>间</w:t>
      </w:r>
      <w:r w:rsidR="009F3E25">
        <w:rPr>
          <w:rFonts w:hint="eastAsia"/>
        </w:rPr>
        <w:t>端点</w:t>
      </w:r>
      <w:r w:rsidR="009F3E25">
        <w:t>的</w:t>
      </w:r>
      <w:r w:rsidR="002E1453">
        <w:rPr>
          <w:rFonts w:hint="eastAsia"/>
        </w:rPr>
        <w:t>相对</w:t>
      </w:r>
      <w:r w:rsidR="009F3E25">
        <w:rPr>
          <w:rFonts w:hint="eastAsia"/>
        </w:rPr>
        <w:t>位置</w:t>
      </w:r>
      <w:r w:rsidR="00AD4B46">
        <w:t>关系</w:t>
      </w:r>
      <w:r w:rsidR="00AD4B46">
        <w:rPr>
          <w:rFonts w:hint="eastAsia"/>
        </w:rPr>
        <w:t>，然后</w:t>
      </w:r>
      <w:r w:rsidR="00AD4B46">
        <w:t>利用</w:t>
      </w:r>
      <w:r w:rsidR="009F3E25">
        <w:rPr>
          <w:rFonts w:hint="eastAsia"/>
        </w:rPr>
        <w:t>端点间</w:t>
      </w:r>
      <w:r w:rsidR="009F3E25">
        <w:t>的</w:t>
      </w:r>
      <w:r w:rsidR="002E1453">
        <w:rPr>
          <w:rFonts w:hint="eastAsia"/>
        </w:rPr>
        <w:t>相对</w:t>
      </w:r>
      <w:r w:rsidR="009F3E25">
        <w:t>位置</w:t>
      </w:r>
      <w:r w:rsidR="00AD4B46">
        <w:rPr>
          <w:rFonts w:hint="eastAsia"/>
        </w:rPr>
        <w:t>关系</w:t>
      </w:r>
      <w:r w:rsidR="00AD4B46">
        <w:t>调整</w:t>
      </w:r>
      <w:r w:rsidR="00DC13F5">
        <w:rPr>
          <w:rFonts w:hint="eastAsia"/>
        </w:rPr>
        <w:t>三维线段</w:t>
      </w:r>
      <w:r w:rsidR="009F3E25">
        <w:rPr>
          <w:rFonts w:hint="eastAsia"/>
        </w:rPr>
        <w:t>间</w:t>
      </w:r>
      <w:r w:rsidR="00DC13F5">
        <w:t>的相对关系，</w:t>
      </w:r>
      <w:r w:rsidR="009F3E25">
        <w:rPr>
          <w:rFonts w:hint="eastAsia"/>
        </w:rPr>
        <w:t>从而</w:t>
      </w:r>
      <w:r w:rsidR="00DC13F5">
        <w:t>构造</w:t>
      </w:r>
      <w:r w:rsidR="00284DD1">
        <w:rPr>
          <w:rFonts w:hint="eastAsia"/>
        </w:rPr>
        <w:t>三维约束</w:t>
      </w:r>
      <w:r w:rsidR="00284DD1">
        <w:t>结构</w:t>
      </w:r>
      <w:r w:rsidR="0005111B">
        <w:rPr>
          <w:rFonts w:hint="eastAsia"/>
        </w:rPr>
        <w:t>。</w:t>
      </w:r>
      <w:r w:rsidR="0005111B">
        <w:t>在原始的三角网格模型和简化后的三角网格模型</w:t>
      </w:r>
      <w:r w:rsidR="0063773B">
        <w:rPr>
          <w:rFonts w:hint="eastAsia"/>
        </w:rPr>
        <w:t>中</w:t>
      </w:r>
      <w:r w:rsidR="00F35CCF">
        <w:rPr>
          <w:rFonts w:hint="eastAsia"/>
        </w:rPr>
        <w:t>嵌入</w:t>
      </w:r>
      <w:r w:rsidR="0005111B">
        <w:t>三维约束结构，针对网格模型的边缘参差不齐</w:t>
      </w:r>
      <w:r w:rsidR="0005111B">
        <w:rPr>
          <w:rFonts w:hint="eastAsia"/>
        </w:rPr>
        <w:t>的</w:t>
      </w:r>
      <w:r w:rsidR="0005111B">
        <w:t>顶点进行规整，使得</w:t>
      </w:r>
      <w:r w:rsidR="005A3F98">
        <w:rPr>
          <w:rFonts w:hint="eastAsia"/>
        </w:rPr>
        <w:t>网格</w:t>
      </w:r>
      <w:r w:rsidR="005A3F98">
        <w:t>模型</w:t>
      </w:r>
      <w:r w:rsidR="0005111B">
        <w:t>边缘</w:t>
      </w:r>
      <w:r w:rsidR="0005111B">
        <w:rPr>
          <w:rFonts w:hint="eastAsia"/>
        </w:rPr>
        <w:t>锐利</w:t>
      </w:r>
      <w:r w:rsidR="0005111B">
        <w:t>平直的</w:t>
      </w:r>
      <w:r w:rsidR="00E17851">
        <w:rPr>
          <w:rFonts w:hint="eastAsia"/>
        </w:rPr>
        <w:t>直线</w:t>
      </w:r>
      <w:r w:rsidR="0005111B">
        <w:t>结构</w:t>
      </w:r>
      <w:r w:rsidR="00FD7CE3">
        <w:t>得</w:t>
      </w:r>
      <w:r w:rsidR="00FD7CE3">
        <w:rPr>
          <w:rFonts w:hint="eastAsia"/>
        </w:rPr>
        <w:t>到</w:t>
      </w:r>
      <w:r w:rsidR="0005111B">
        <w:t>恢复</w:t>
      </w:r>
      <w:r w:rsidR="0005111B">
        <w:rPr>
          <w:rFonts w:hint="eastAsia"/>
        </w:rPr>
        <w:t>。</w:t>
      </w:r>
    </w:p>
    <w:p w14:paraId="37BFF866" w14:textId="1BAC4CA3" w:rsidR="002E680F" w:rsidRPr="002E680F" w:rsidRDefault="002E680F" w:rsidP="00EE4758">
      <w:pPr>
        <w:ind w:firstLine="480"/>
      </w:pPr>
      <w:r w:rsidRPr="002E680F">
        <w:rPr>
          <w:rFonts w:hint="eastAsia"/>
        </w:rPr>
        <w:t>实验结果</w:t>
      </w:r>
      <w:r w:rsidRPr="002E680F">
        <w:t>表明，</w:t>
      </w:r>
      <w:r w:rsidR="009854D4">
        <w:rPr>
          <w:rFonts w:hint="eastAsia"/>
        </w:rPr>
        <w:t>基于</w:t>
      </w:r>
      <w:r w:rsidR="009854D4">
        <w:t>三维线段的</w:t>
      </w:r>
      <w:r w:rsidR="009854D4">
        <w:rPr>
          <w:rFonts w:hint="eastAsia"/>
        </w:rPr>
        <w:t>网格</w:t>
      </w:r>
      <w:r w:rsidR="00595F58">
        <w:rPr>
          <w:rFonts w:hint="eastAsia"/>
        </w:rPr>
        <w:t>模型</w:t>
      </w:r>
      <w:r w:rsidR="009854D4">
        <w:t>规整方法</w:t>
      </w:r>
      <w:r w:rsidR="009854D4">
        <w:rPr>
          <w:rFonts w:hint="eastAsia"/>
        </w:rPr>
        <w:t>，</w:t>
      </w:r>
      <w:r w:rsidRPr="002E680F">
        <w:rPr>
          <w:rFonts w:hint="eastAsia"/>
        </w:rPr>
        <w:t>可以</w:t>
      </w:r>
      <w:r w:rsidR="00FC316A">
        <w:rPr>
          <w:rFonts w:hint="eastAsia"/>
        </w:rPr>
        <w:t>明显</w:t>
      </w:r>
      <w:r w:rsidR="00FC316A">
        <w:t>恢复</w:t>
      </w:r>
      <w:r w:rsidR="002E1453">
        <w:rPr>
          <w:rFonts w:hint="eastAsia"/>
        </w:rPr>
        <w:t>网格</w:t>
      </w:r>
      <w:r w:rsidR="00FC316A">
        <w:t>模型中参差不齐的边缘，保留</w:t>
      </w:r>
      <w:r w:rsidR="00595F58">
        <w:rPr>
          <w:rFonts w:hint="eastAsia"/>
        </w:rPr>
        <w:t>边缘</w:t>
      </w:r>
      <w:r w:rsidR="00FC316A">
        <w:rPr>
          <w:rFonts w:hint="eastAsia"/>
        </w:rPr>
        <w:t>锐利</w:t>
      </w:r>
      <w:r w:rsidR="00FC316A">
        <w:t>平直的边缘</w:t>
      </w:r>
      <w:r w:rsidR="00AD0590">
        <w:rPr>
          <w:rFonts w:hint="eastAsia"/>
        </w:rPr>
        <w:t>直线</w:t>
      </w:r>
      <w:r w:rsidR="00FC316A">
        <w:t>结构</w:t>
      </w:r>
      <w:r w:rsidR="002E1453">
        <w:rPr>
          <w:rFonts w:hint="eastAsia"/>
        </w:rPr>
        <w:t>，</w:t>
      </w:r>
      <w:r w:rsidR="002E1453">
        <w:t>增强</w:t>
      </w:r>
      <w:r w:rsidR="002E1453">
        <w:rPr>
          <w:rFonts w:hint="eastAsia"/>
        </w:rPr>
        <w:t>重建</w:t>
      </w:r>
      <w:r w:rsidR="002E1453">
        <w:t>模型</w:t>
      </w:r>
      <w:r w:rsidR="002E1453">
        <w:rPr>
          <w:rFonts w:hint="eastAsia"/>
        </w:rPr>
        <w:t>的</w:t>
      </w:r>
      <w:r w:rsidR="002E1453">
        <w:t>视觉效果</w:t>
      </w:r>
      <w:r w:rsidR="00FC316A">
        <w:t>。</w:t>
      </w:r>
    </w:p>
    <w:bookmarkEnd w:id="10"/>
    <w:bookmarkEnd w:id="11"/>
    <w:bookmarkEnd w:id="12"/>
    <w:bookmarkEnd w:id="13"/>
    <w:p w14:paraId="5AA93B58" w14:textId="77777777" w:rsidR="00847DF9" w:rsidRPr="00672BB9" w:rsidRDefault="00847DF9" w:rsidP="00672BB9">
      <w:pPr>
        <w:ind w:firstLineChars="0" w:firstLine="0"/>
      </w:pPr>
    </w:p>
    <w:p w14:paraId="29567417" w14:textId="0744ED21" w:rsidR="00CC2160" w:rsidRDefault="00CC2160" w:rsidP="00CC2160">
      <w:pPr>
        <w:widowControl/>
        <w:spacing w:line="240" w:lineRule="auto"/>
        <w:ind w:firstLineChars="0" w:firstLine="0"/>
        <w:jc w:val="left"/>
      </w:pPr>
      <w:r w:rsidRPr="006217FF">
        <w:rPr>
          <w:rFonts w:ascii="黑体" w:eastAsia="黑体" w:hAnsi="黑体"/>
          <w:b/>
        </w:rPr>
        <w:t>关键词</w:t>
      </w:r>
      <w:r w:rsidRPr="006217FF">
        <w:rPr>
          <w:rFonts w:ascii="黑体" w:eastAsia="黑体" w:hAnsi="黑体" w:hint="eastAsia"/>
          <w:b/>
        </w:rPr>
        <w:t>：</w:t>
      </w:r>
      <w:r w:rsidR="00E453C9">
        <w:rPr>
          <w:rFonts w:hint="eastAsia"/>
        </w:rPr>
        <w:t>三维线段</w:t>
      </w:r>
      <w:r w:rsidR="00E453C9">
        <w:t>，三角网格，</w:t>
      </w:r>
      <w:r w:rsidR="00AB5154">
        <w:rPr>
          <w:rFonts w:hint="eastAsia"/>
        </w:rPr>
        <w:t>约束结构，网格</w:t>
      </w:r>
      <w:r w:rsidR="00DF7E06">
        <w:rPr>
          <w:rFonts w:hint="eastAsia"/>
        </w:rPr>
        <w:t>规整</w:t>
      </w:r>
    </w:p>
    <w:p w14:paraId="74B05704" w14:textId="77777777" w:rsidR="00CC2160" w:rsidRDefault="00CC2160">
      <w:pPr>
        <w:widowControl/>
        <w:spacing w:line="240" w:lineRule="auto"/>
        <w:ind w:firstLineChars="0" w:firstLine="0"/>
        <w:jc w:val="left"/>
      </w:pPr>
      <w:r>
        <w:br w:type="page"/>
      </w:r>
    </w:p>
    <w:p w14:paraId="2C072B4A" w14:textId="77777777" w:rsidR="00CC2160" w:rsidRDefault="00CC2160" w:rsidP="00A042A6">
      <w:pPr>
        <w:pStyle w:val="1"/>
        <w:numPr>
          <w:ilvl w:val="0"/>
          <w:numId w:val="0"/>
        </w:numPr>
      </w:pPr>
      <w:bookmarkStart w:id="16" w:name="_Toc417027774"/>
      <w:bookmarkStart w:id="17" w:name="_Toc481157609"/>
      <w:r>
        <w:lastRenderedPageBreak/>
        <w:t>Abstract</w:t>
      </w:r>
      <w:bookmarkEnd w:id="16"/>
      <w:bookmarkEnd w:id="17"/>
    </w:p>
    <w:p w14:paraId="35CD53AE" w14:textId="0B59D19B" w:rsidR="00D6312E" w:rsidRDefault="00A7056D" w:rsidP="004A2930">
      <w:pPr>
        <w:ind w:firstLine="480"/>
      </w:pPr>
      <w:r>
        <w:t xml:space="preserve">The </w:t>
      </w:r>
      <w:r w:rsidR="00F85CA7" w:rsidRPr="00F85CA7">
        <w:t xml:space="preserve">3D modeling </w:t>
      </w:r>
      <w:r w:rsidR="005C4559">
        <w:t>b</w:t>
      </w:r>
      <w:r w:rsidR="005C4559" w:rsidRPr="00F85CA7">
        <w:t xml:space="preserve">ased on the </w:t>
      </w:r>
      <w:r w:rsidR="00F85CA7" w:rsidRPr="00F85CA7">
        <w:t xml:space="preserve">disordered image </w:t>
      </w:r>
      <w:r>
        <w:t>due to equipment low cost, strong visual effect, n</w:t>
      </w:r>
      <w:r w:rsidRPr="00A7056D">
        <w:t>o artificial intervention</w:t>
      </w:r>
      <w:r w:rsidR="009402AD">
        <w:t>,</w:t>
      </w:r>
      <w:bookmarkStart w:id="18" w:name="OLE_LINK27"/>
      <w:bookmarkStart w:id="19" w:name="OLE_LINK56"/>
      <w:bookmarkStart w:id="20" w:name="OLE_LINK57"/>
      <w:r w:rsidR="009402AD">
        <w:t xml:space="preserve"> has been </w:t>
      </w:r>
      <w:r w:rsidR="00470334">
        <w:t xml:space="preserve">more </w:t>
      </w:r>
      <w:r w:rsidR="00C46608">
        <w:t xml:space="preserve">and more </w:t>
      </w:r>
      <w:bookmarkStart w:id="21" w:name="OLE_LINK69"/>
      <w:bookmarkStart w:id="22" w:name="OLE_LINK78"/>
      <w:bookmarkStart w:id="23" w:name="OLE_LINK79"/>
      <w:r w:rsidR="00CC35A8">
        <w:t>broadly</w:t>
      </w:r>
      <w:r w:rsidR="00997B5A" w:rsidRPr="00997B5A">
        <w:t xml:space="preserve"> </w:t>
      </w:r>
      <w:bookmarkEnd w:id="21"/>
      <w:bookmarkEnd w:id="22"/>
      <w:bookmarkEnd w:id="23"/>
      <w:r w:rsidR="009402AD">
        <w:t>used</w:t>
      </w:r>
      <w:bookmarkEnd w:id="18"/>
      <w:bookmarkEnd w:id="19"/>
      <w:bookmarkEnd w:id="20"/>
      <w:r w:rsidR="009402AD">
        <w:t xml:space="preserve"> in </w:t>
      </w:r>
      <w:r w:rsidR="009402AD" w:rsidRPr="009402AD">
        <w:t>3D mapping</w:t>
      </w:r>
      <w:r w:rsidRPr="009402AD">
        <w:t>,</w:t>
      </w:r>
      <w:r>
        <w:t xml:space="preserve"> city planning, games, video and other industries. However, the modeling process will produce a lot of noise, which will lead to having linear feature triangle mesh model reconstruction in the e</w:t>
      </w:r>
      <w:r w:rsidR="00B64830">
        <w:t xml:space="preserve">dge of uneven </w:t>
      </w:r>
      <w:r w:rsidR="00DA7529">
        <w:t>cannot show</w:t>
      </w:r>
      <w:r>
        <w:t xml:space="preserve"> sharp straight edge str</w:t>
      </w:r>
      <w:r w:rsidR="00DA7529">
        <w:t xml:space="preserve">ucture, </w:t>
      </w:r>
      <w:r>
        <w:t xml:space="preserve">affecting </w:t>
      </w:r>
      <w:r w:rsidR="008C57C8">
        <w:t xml:space="preserve">the visual effects </w:t>
      </w:r>
      <w:r w:rsidR="00DA7529">
        <w:t>of</w:t>
      </w:r>
      <w:r w:rsidR="008C57C8" w:rsidRPr="008C57C8">
        <w:t xml:space="preserve"> </w:t>
      </w:r>
      <w:r w:rsidR="008C57C8">
        <w:t xml:space="preserve">the reconstruction </w:t>
      </w:r>
      <w:r w:rsidR="007D0B78">
        <w:t xml:space="preserve">mesh </w:t>
      </w:r>
      <w:r w:rsidR="008C57C8">
        <w:t>model</w:t>
      </w:r>
      <w:r w:rsidR="00DA7529">
        <w:t>.</w:t>
      </w:r>
    </w:p>
    <w:p w14:paraId="3CEAE8AE" w14:textId="686CA0CA" w:rsidR="00A7056D" w:rsidRDefault="00B64830" w:rsidP="004A2930">
      <w:pPr>
        <w:ind w:firstLine="480"/>
      </w:pPr>
      <w:r>
        <w:t xml:space="preserve">In order to enhance the model’s </w:t>
      </w:r>
      <w:r w:rsidR="004A2930">
        <w:t xml:space="preserve">visual effect, </w:t>
      </w:r>
      <w:r w:rsidR="005126FF">
        <w:t>we proposed a</w:t>
      </w:r>
      <w:r w:rsidR="004A2930">
        <w:t xml:space="preserve"> triangular mesh regularizing method based </w:t>
      </w:r>
      <w:r w:rsidR="00D6312E">
        <w:t>on 3D</w:t>
      </w:r>
      <w:r w:rsidR="004A2930">
        <w:t xml:space="preserve"> line</w:t>
      </w:r>
      <w:r w:rsidR="00D6312E">
        <w:t>s</w:t>
      </w:r>
      <w:r w:rsidR="00636106">
        <w:t xml:space="preserve">. </w:t>
      </w:r>
      <w:r w:rsidR="00D6312E">
        <w:t xml:space="preserve">The triangle mesh </w:t>
      </w:r>
      <w:r w:rsidR="005126FF" w:rsidRPr="005126FF">
        <w:t>regularization</w:t>
      </w:r>
      <w:r w:rsidR="005126FF">
        <w:t xml:space="preserve"> includes two key steps: simplification of 3D lines, construct three-dimensional constraint structure. For simplifying 3D lines, firstly, we use region-growing algorithm to detect planar region of triangular mesh model, and then extract the contour line of planar region, using contour line filtering the edge of the 3D line segment. For construct 3D c</w:t>
      </w:r>
      <w:r w:rsidR="0038071A">
        <w:t xml:space="preserve">onstraint structure, firstly, we get the topological relations between 3D lines with triangular mesh model, and then using the relative topology relations to construct 3D constraint structure. The 3D constraint structure </w:t>
      </w:r>
      <w:r w:rsidR="0038071A" w:rsidRPr="0038071A">
        <w:t xml:space="preserve">embedded in the </w:t>
      </w:r>
      <w:r w:rsidR="0038071A">
        <w:t xml:space="preserve">triangular </w:t>
      </w:r>
      <w:r w:rsidR="0038071A" w:rsidRPr="0038071A">
        <w:t xml:space="preserve">mesh </w:t>
      </w:r>
      <w:r w:rsidR="00824571">
        <w:t xml:space="preserve">and simplified mesh </w:t>
      </w:r>
      <w:r w:rsidR="002B1338">
        <w:t xml:space="preserve">which </w:t>
      </w:r>
      <w:r w:rsidR="00824571">
        <w:t>can preserve</w:t>
      </w:r>
      <w:r w:rsidR="002B1338">
        <w:t xml:space="preserve"> the edge sharp straight.</w:t>
      </w:r>
    </w:p>
    <w:p w14:paraId="2A6159AC" w14:textId="16D7867C" w:rsidR="00824571" w:rsidRDefault="006E090A" w:rsidP="004A2930">
      <w:pPr>
        <w:ind w:firstLine="480"/>
      </w:pPr>
      <w:r>
        <w:rPr>
          <w:rFonts w:hint="eastAsia"/>
        </w:rPr>
        <w:t>Experimental results show that the method based on 3D lines can resume in the model of uneven edges, sharp straight edge</w:t>
      </w:r>
      <w:r w:rsidR="00BD1B35">
        <w:t xml:space="preserve"> and enhance the visual effects of</w:t>
      </w:r>
      <w:r w:rsidR="00BD1B35" w:rsidRPr="008C57C8">
        <w:t xml:space="preserve"> </w:t>
      </w:r>
      <w:r w:rsidR="00BD1B35">
        <w:t>the reconstruction mesh model.</w:t>
      </w:r>
    </w:p>
    <w:p w14:paraId="7258F830" w14:textId="7858A26C" w:rsidR="00F4563D" w:rsidRPr="00F85CA7" w:rsidRDefault="00050775" w:rsidP="00050775">
      <w:pPr>
        <w:ind w:firstLineChars="0" w:firstLine="0"/>
      </w:pPr>
      <w:r>
        <w:tab/>
      </w:r>
    </w:p>
    <w:p w14:paraId="5A362D51" w14:textId="5BE1AD04" w:rsidR="006D38F2" w:rsidRDefault="00CC2160" w:rsidP="001F5C52">
      <w:pPr>
        <w:ind w:firstLineChars="0" w:firstLine="0"/>
      </w:pPr>
      <w:r w:rsidRPr="006217FF">
        <w:rPr>
          <w:rFonts w:hint="eastAsia"/>
          <w:b/>
        </w:rPr>
        <w:t>Keywords:</w:t>
      </w:r>
      <w:r w:rsidR="00BD7DB0">
        <w:rPr>
          <w:rFonts w:hint="eastAsia"/>
        </w:rPr>
        <w:t xml:space="preserve"> </w:t>
      </w:r>
      <w:r w:rsidR="00BF2055">
        <w:rPr>
          <w:rFonts w:hint="eastAsia"/>
        </w:rPr>
        <w:t>3D</w:t>
      </w:r>
      <w:r w:rsidR="00BD7DB0">
        <w:rPr>
          <w:rFonts w:hint="eastAsia"/>
        </w:rPr>
        <w:t xml:space="preserve"> </w:t>
      </w:r>
      <w:r w:rsidR="004A2143">
        <w:t>lines</w:t>
      </w:r>
      <w:r w:rsidR="00DD47CB">
        <w:rPr>
          <w:rFonts w:hint="eastAsia"/>
        </w:rPr>
        <w:t xml:space="preserve">, </w:t>
      </w:r>
      <w:r w:rsidR="004A2143">
        <w:t>triangle mesh,</w:t>
      </w:r>
      <w:r w:rsidR="00F42ABB">
        <w:t xml:space="preserve"> </w:t>
      </w:r>
      <w:r w:rsidR="00BD7DB0" w:rsidRPr="00F85CA7">
        <w:t>constraint structure</w:t>
      </w:r>
      <w:r w:rsidR="00DD47CB">
        <w:rPr>
          <w:rFonts w:hint="eastAsia"/>
        </w:rPr>
        <w:t xml:space="preserve">, </w:t>
      </w:r>
      <w:r w:rsidR="00C74D96">
        <w:t>m</w:t>
      </w:r>
      <w:r w:rsidR="00E07CEC">
        <w:t>esh r</w:t>
      </w:r>
      <w:r w:rsidR="00E07CEC" w:rsidRPr="001F6AC0">
        <w:t>egularization</w:t>
      </w:r>
    </w:p>
    <w:p w14:paraId="6B755B35" w14:textId="77777777" w:rsidR="00CC2160" w:rsidRDefault="006D38F2" w:rsidP="006D38F2">
      <w:pPr>
        <w:widowControl/>
        <w:spacing w:line="240" w:lineRule="auto"/>
        <w:ind w:firstLineChars="0" w:firstLine="0"/>
        <w:jc w:val="left"/>
      </w:pPr>
      <w:r>
        <w:br w:type="page"/>
      </w:r>
    </w:p>
    <w:p w14:paraId="1038F7D8" w14:textId="77777777" w:rsidR="008F6AC1" w:rsidRPr="008F6AC1" w:rsidRDefault="003D174D" w:rsidP="00AC5110">
      <w:pPr>
        <w:pStyle w:val="1"/>
        <w:numPr>
          <w:ilvl w:val="0"/>
          <w:numId w:val="0"/>
        </w:numPr>
      </w:pPr>
      <w:bookmarkStart w:id="24" w:name="_Toc417027775"/>
      <w:bookmarkStart w:id="25" w:name="_Toc417028609"/>
      <w:bookmarkStart w:id="26" w:name="_Toc417252197"/>
      <w:bookmarkStart w:id="27" w:name="_Toc418718036"/>
      <w:bookmarkStart w:id="28" w:name="_Toc418759604"/>
      <w:bookmarkStart w:id="29" w:name="_Toc448754136"/>
      <w:bookmarkStart w:id="30" w:name="_Toc449258540"/>
      <w:bookmarkStart w:id="31" w:name="_Toc449259670"/>
      <w:bookmarkStart w:id="32" w:name="_Toc449259743"/>
      <w:bookmarkStart w:id="33" w:name="_Toc449260381"/>
      <w:bookmarkStart w:id="34" w:name="_Toc449260938"/>
      <w:bookmarkStart w:id="35" w:name="_Toc449262892"/>
      <w:bookmarkStart w:id="36" w:name="_Toc449263036"/>
      <w:bookmarkStart w:id="37" w:name="_Toc449272127"/>
      <w:bookmarkStart w:id="38" w:name="_Toc449625910"/>
      <w:bookmarkStart w:id="39" w:name="_Toc449638253"/>
      <w:bookmarkStart w:id="40" w:name="_Toc449710019"/>
      <w:bookmarkStart w:id="41" w:name="_Toc450582514"/>
      <w:bookmarkStart w:id="42" w:name="_Toc480990255"/>
      <w:bookmarkStart w:id="43" w:name="_Toc481157610"/>
      <w:r>
        <w:rPr>
          <w:rFonts w:hint="eastAsia"/>
        </w:rPr>
        <w:lastRenderedPageBreak/>
        <w:t>目录</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E061A6E" w14:textId="431AE868" w:rsidR="002D0D01" w:rsidRDefault="00FD1C73">
      <w:pPr>
        <w:pStyle w:val="11"/>
        <w:rPr>
          <w:rFonts w:asciiTheme="minorHAnsi" w:eastAsiaTheme="minorEastAsia" w:hAnsiTheme="minorHAnsi"/>
          <w:b w:val="0"/>
          <w:noProof/>
          <w:sz w:val="21"/>
        </w:rPr>
      </w:pPr>
      <w:r>
        <w:fldChar w:fldCharType="begin"/>
      </w:r>
      <w:r w:rsidR="008E1179">
        <w:instrText xml:space="preserve"> TOC \o "1-2" \h \z \u </w:instrText>
      </w:r>
      <w:r>
        <w:fldChar w:fldCharType="separate"/>
      </w:r>
      <w:hyperlink w:anchor="_Toc481157608" w:history="1">
        <w:r w:rsidR="002D0D01" w:rsidRPr="00B06D12">
          <w:rPr>
            <w:rStyle w:val="ab"/>
            <w:noProof/>
          </w:rPr>
          <w:t>摘要</w:t>
        </w:r>
        <w:r w:rsidR="002D0D01">
          <w:rPr>
            <w:noProof/>
            <w:webHidden/>
          </w:rPr>
          <w:tab/>
        </w:r>
        <w:r w:rsidR="002D0D01">
          <w:rPr>
            <w:noProof/>
            <w:webHidden/>
          </w:rPr>
          <w:fldChar w:fldCharType="begin"/>
        </w:r>
        <w:r w:rsidR="002D0D01">
          <w:rPr>
            <w:noProof/>
            <w:webHidden/>
          </w:rPr>
          <w:instrText xml:space="preserve"> PAGEREF _Toc481157608 \h </w:instrText>
        </w:r>
        <w:r w:rsidR="002D0D01">
          <w:rPr>
            <w:noProof/>
            <w:webHidden/>
          </w:rPr>
        </w:r>
        <w:r w:rsidR="002D0D01">
          <w:rPr>
            <w:noProof/>
            <w:webHidden/>
          </w:rPr>
          <w:fldChar w:fldCharType="separate"/>
        </w:r>
        <w:r w:rsidR="002D0D01">
          <w:rPr>
            <w:noProof/>
            <w:webHidden/>
          </w:rPr>
          <w:t>I</w:t>
        </w:r>
        <w:r w:rsidR="002D0D01">
          <w:rPr>
            <w:noProof/>
            <w:webHidden/>
          </w:rPr>
          <w:fldChar w:fldCharType="end"/>
        </w:r>
      </w:hyperlink>
    </w:p>
    <w:p w14:paraId="307B0401" w14:textId="2DCD486D" w:rsidR="002D0D01" w:rsidRDefault="003D35E7">
      <w:pPr>
        <w:pStyle w:val="11"/>
        <w:rPr>
          <w:rFonts w:asciiTheme="minorHAnsi" w:eastAsiaTheme="minorEastAsia" w:hAnsiTheme="minorHAnsi"/>
          <w:b w:val="0"/>
          <w:noProof/>
          <w:sz w:val="21"/>
        </w:rPr>
      </w:pPr>
      <w:hyperlink w:anchor="_Toc481157609" w:history="1">
        <w:r w:rsidR="002D0D01" w:rsidRPr="00B06D12">
          <w:rPr>
            <w:rStyle w:val="ab"/>
            <w:noProof/>
          </w:rPr>
          <w:t>Abstract</w:t>
        </w:r>
        <w:r w:rsidR="002D0D01">
          <w:rPr>
            <w:noProof/>
            <w:webHidden/>
          </w:rPr>
          <w:tab/>
        </w:r>
        <w:r w:rsidR="002D0D01">
          <w:rPr>
            <w:noProof/>
            <w:webHidden/>
          </w:rPr>
          <w:fldChar w:fldCharType="begin"/>
        </w:r>
        <w:r w:rsidR="002D0D01">
          <w:rPr>
            <w:noProof/>
            <w:webHidden/>
          </w:rPr>
          <w:instrText xml:space="preserve"> PAGEREF _Toc481157609 \h </w:instrText>
        </w:r>
        <w:r w:rsidR="002D0D01">
          <w:rPr>
            <w:noProof/>
            <w:webHidden/>
          </w:rPr>
        </w:r>
        <w:r w:rsidR="002D0D01">
          <w:rPr>
            <w:noProof/>
            <w:webHidden/>
          </w:rPr>
          <w:fldChar w:fldCharType="separate"/>
        </w:r>
        <w:r w:rsidR="002D0D01">
          <w:rPr>
            <w:noProof/>
            <w:webHidden/>
          </w:rPr>
          <w:t>II</w:t>
        </w:r>
        <w:r w:rsidR="002D0D01">
          <w:rPr>
            <w:noProof/>
            <w:webHidden/>
          </w:rPr>
          <w:fldChar w:fldCharType="end"/>
        </w:r>
      </w:hyperlink>
    </w:p>
    <w:p w14:paraId="7A556909" w14:textId="1C496E64" w:rsidR="002D0D01" w:rsidRDefault="003D35E7" w:rsidP="0057009A">
      <w:pPr>
        <w:pStyle w:val="11"/>
        <w:tabs>
          <w:tab w:val="left" w:pos="490"/>
        </w:tabs>
        <w:rPr>
          <w:rFonts w:asciiTheme="minorHAnsi" w:eastAsiaTheme="minorEastAsia" w:hAnsiTheme="minorHAnsi"/>
          <w:b w:val="0"/>
          <w:noProof/>
          <w:sz w:val="21"/>
        </w:rPr>
      </w:pPr>
      <w:hyperlink w:anchor="_Toc481157611" w:history="1">
        <w:r w:rsidR="002D0D01" w:rsidRPr="00B06D12">
          <w:rPr>
            <w:rStyle w:val="ab"/>
            <w:noProof/>
          </w:rPr>
          <w:t>1</w:t>
        </w:r>
        <w:r w:rsidR="0057009A">
          <w:rPr>
            <w:rFonts w:eastAsiaTheme="minorEastAsia" w:cs="Times New Roman"/>
            <w:b w:val="0"/>
            <w:noProof/>
            <w:szCs w:val="28"/>
          </w:rPr>
          <w:t xml:space="preserve">   </w:t>
        </w:r>
        <w:r w:rsidR="002D0D01" w:rsidRPr="00B06D12">
          <w:rPr>
            <w:rStyle w:val="ab"/>
            <w:noProof/>
          </w:rPr>
          <w:t>绪论</w:t>
        </w:r>
      </w:hyperlink>
    </w:p>
    <w:p w14:paraId="39AB73D5" w14:textId="3C09B470" w:rsidR="002D0D01" w:rsidRDefault="003D35E7">
      <w:pPr>
        <w:pStyle w:val="21"/>
        <w:rPr>
          <w:rFonts w:asciiTheme="minorHAnsi" w:eastAsiaTheme="minorEastAsia" w:hAnsiTheme="minorHAnsi"/>
          <w:noProof/>
          <w:sz w:val="21"/>
        </w:rPr>
      </w:pPr>
      <w:hyperlink w:anchor="_Toc481157612" w:history="1">
        <w:r w:rsidR="002D0D01" w:rsidRPr="00B06D12">
          <w:rPr>
            <w:rStyle w:val="ab"/>
            <w:noProof/>
          </w:rPr>
          <w:t>1.1</w:t>
        </w:r>
        <w:r w:rsidR="002D0D01">
          <w:rPr>
            <w:rFonts w:asciiTheme="minorHAnsi" w:eastAsiaTheme="minorEastAsia" w:hAnsiTheme="minorHAnsi"/>
            <w:noProof/>
            <w:sz w:val="21"/>
          </w:rPr>
          <w:tab/>
        </w:r>
        <w:r w:rsidR="002D0D01" w:rsidRPr="00B06D12">
          <w:rPr>
            <w:rStyle w:val="ab"/>
            <w:noProof/>
          </w:rPr>
          <w:t>研究目的及意义</w:t>
        </w:r>
        <w:r w:rsidR="002D0D01">
          <w:rPr>
            <w:noProof/>
            <w:webHidden/>
          </w:rPr>
          <w:tab/>
        </w:r>
        <w:r w:rsidR="00C013A5">
          <w:rPr>
            <w:noProof/>
            <w:webHidden/>
          </w:rPr>
          <w:t>(</w:t>
        </w:r>
        <w:r w:rsidR="00C013A5">
          <w:rPr>
            <w:noProof/>
            <w:webHidden/>
          </w:rPr>
          <w:fldChar w:fldCharType="begin"/>
        </w:r>
        <w:r w:rsidR="00C013A5">
          <w:rPr>
            <w:noProof/>
            <w:webHidden/>
          </w:rPr>
          <w:instrText xml:space="preserve"> PAGEREF _Toc481157612 \h </w:instrText>
        </w:r>
        <w:r w:rsidR="00C013A5">
          <w:rPr>
            <w:noProof/>
            <w:webHidden/>
          </w:rPr>
        </w:r>
        <w:r w:rsidR="00C013A5">
          <w:rPr>
            <w:noProof/>
            <w:webHidden/>
          </w:rPr>
          <w:fldChar w:fldCharType="separate"/>
        </w:r>
        <w:r w:rsidR="00C013A5">
          <w:rPr>
            <w:noProof/>
            <w:webHidden/>
          </w:rPr>
          <w:t>1</w:t>
        </w:r>
        <w:r w:rsidR="00C013A5">
          <w:rPr>
            <w:noProof/>
            <w:webHidden/>
          </w:rPr>
          <w:fldChar w:fldCharType="end"/>
        </w:r>
        <w:r w:rsidR="00C013A5">
          <w:rPr>
            <w:noProof/>
            <w:webHidden/>
          </w:rPr>
          <w:t>)</w:t>
        </w:r>
      </w:hyperlink>
    </w:p>
    <w:p w14:paraId="01878C12" w14:textId="49BAA197" w:rsidR="002D0D01" w:rsidRDefault="003D35E7">
      <w:pPr>
        <w:pStyle w:val="21"/>
        <w:rPr>
          <w:rFonts w:asciiTheme="minorHAnsi" w:eastAsiaTheme="minorEastAsia" w:hAnsiTheme="minorHAnsi"/>
          <w:noProof/>
          <w:sz w:val="21"/>
        </w:rPr>
      </w:pPr>
      <w:hyperlink w:anchor="_Toc481157613" w:history="1">
        <w:r w:rsidR="002D0D01" w:rsidRPr="00B06D12">
          <w:rPr>
            <w:rStyle w:val="ab"/>
            <w:noProof/>
          </w:rPr>
          <w:t>1.2</w:t>
        </w:r>
        <w:r w:rsidR="002D0D01">
          <w:rPr>
            <w:rFonts w:asciiTheme="minorHAnsi" w:eastAsiaTheme="minorEastAsia" w:hAnsiTheme="minorHAnsi"/>
            <w:noProof/>
            <w:sz w:val="21"/>
          </w:rPr>
          <w:tab/>
        </w:r>
        <w:r w:rsidR="002D0D01" w:rsidRPr="00B06D12">
          <w:rPr>
            <w:rStyle w:val="ab"/>
            <w:noProof/>
          </w:rPr>
          <w:t>国内外研究现状</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13 \h </w:instrText>
        </w:r>
        <w:r w:rsidR="00C013A5">
          <w:rPr>
            <w:noProof/>
            <w:webHidden/>
          </w:rPr>
        </w:r>
        <w:r w:rsidR="00C013A5">
          <w:rPr>
            <w:noProof/>
            <w:webHidden/>
          </w:rPr>
          <w:fldChar w:fldCharType="separate"/>
        </w:r>
        <w:r w:rsidR="00C013A5">
          <w:rPr>
            <w:noProof/>
            <w:webHidden/>
          </w:rPr>
          <w:t>2</w:t>
        </w:r>
        <w:r w:rsidR="00C013A5">
          <w:rPr>
            <w:noProof/>
            <w:webHidden/>
          </w:rPr>
          <w:fldChar w:fldCharType="end"/>
        </w:r>
        <w:r w:rsidR="00C013A5" w:rsidRPr="00C013A5">
          <w:rPr>
            <w:noProof/>
            <w:webHidden/>
          </w:rPr>
          <w:t>)</w:t>
        </w:r>
      </w:hyperlink>
    </w:p>
    <w:p w14:paraId="48155246" w14:textId="5C09551D" w:rsidR="002D0D01" w:rsidRDefault="003D35E7">
      <w:pPr>
        <w:pStyle w:val="21"/>
        <w:rPr>
          <w:rFonts w:asciiTheme="minorHAnsi" w:eastAsiaTheme="minorEastAsia" w:hAnsiTheme="minorHAnsi"/>
          <w:noProof/>
          <w:sz w:val="21"/>
        </w:rPr>
      </w:pPr>
      <w:hyperlink w:anchor="_Toc481157614" w:history="1">
        <w:r w:rsidR="002D0D01" w:rsidRPr="00B06D12">
          <w:rPr>
            <w:rStyle w:val="ab"/>
            <w:noProof/>
          </w:rPr>
          <w:t>1.3</w:t>
        </w:r>
        <w:r w:rsidR="002D0D01">
          <w:rPr>
            <w:rFonts w:asciiTheme="minorHAnsi" w:eastAsiaTheme="minorEastAsia" w:hAnsiTheme="minorHAnsi"/>
            <w:noProof/>
            <w:sz w:val="21"/>
          </w:rPr>
          <w:tab/>
        </w:r>
        <w:r w:rsidR="002D0D01" w:rsidRPr="00B06D12">
          <w:rPr>
            <w:rStyle w:val="ab"/>
            <w:noProof/>
          </w:rPr>
          <w:t>研究目标及所做的工作</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14 \h </w:instrText>
        </w:r>
        <w:r w:rsidR="00C013A5">
          <w:rPr>
            <w:noProof/>
            <w:webHidden/>
          </w:rPr>
        </w:r>
        <w:r w:rsidR="00C013A5">
          <w:rPr>
            <w:noProof/>
            <w:webHidden/>
          </w:rPr>
          <w:fldChar w:fldCharType="separate"/>
        </w:r>
        <w:r w:rsidR="00C013A5">
          <w:rPr>
            <w:noProof/>
            <w:webHidden/>
          </w:rPr>
          <w:t>8</w:t>
        </w:r>
        <w:r w:rsidR="00C013A5">
          <w:rPr>
            <w:noProof/>
            <w:webHidden/>
          </w:rPr>
          <w:fldChar w:fldCharType="end"/>
        </w:r>
        <w:r w:rsidR="00C013A5" w:rsidRPr="00C013A5">
          <w:rPr>
            <w:noProof/>
            <w:webHidden/>
          </w:rPr>
          <w:t>)</w:t>
        </w:r>
      </w:hyperlink>
    </w:p>
    <w:p w14:paraId="7502290F" w14:textId="4B1E322D" w:rsidR="002D0D01" w:rsidRDefault="003D35E7">
      <w:pPr>
        <w:pStyle w:val="21"/>
        <w:rPr>
          <w:rFonts w:asciiTheme="minorHAnsi" w:eastAsiaTheme="minorEastAsia" w:hAnsiTheme="minorHAnsi"/>
          <w:noProof/>
          <w:sz w:val="21"/>
        </w:rPr>
      </w:pPr>
      <w:hyperlink w:anchor="_Toc481157615" w:history="1">
        <w:r w:rsidR="002D0D01" w:rsidRPr="00B06D12">
          <w:rPr>
            <w:rStyle w:val="ab"/>
            <w:noProof/>
          </w:rPr>
          <w:t>1.4</w:t>
        </w:r>
        <w:r w:rsidR="002D0D01">
          <w:rPr>
            <w:rFonts w:asciiTheme="minorHAnsi" w:eastAsiaTheme="minorEastAsia" w:hAnsiTheme="minorHAnsi"/>
            <w:noProof/>
            <w:sz w:val="21"/>
          </w:rPr>
          <w:tab/>
        </w:r>
        <w:r w:rsidR="002D0D01" w:rsidRPr="00B06D12">
          <w:rPr>
            <w:rStyle w:val="ab"/>
            <w:noProof/>
          </w:rPr>
          <w:t>论文的组织结构</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15 \h </w:instrText>
        </w:r>
        <w:r w:rsidR="00C013A5">
          <w:rPr>
            <w:noProof/>
            <w:webHidden/>
          </w:rPr>
        </w:r>
        <w:r w:rsidR="00C013A5">
          <w:rPr>
            <w:noProof/>
            <w:webHidden/>
          </w:rPr>
          <w:fldChar w:fldCharType="separate"/>
        </w:r>
        <w:r w:rsidR="00C013A5">
          <w:rPr>
            <w:noProof/>
            <w:webHidden/>
          </w:rPr>
          <w:t>8</w:t>
        </w:r>
        <w:r w:rsidR="00C013A5">
          <w:rPr>
            <w:noProof/>
            <w:webHidden/>
          </w:rPr>
          <w:fldChar w:fldCharType="end"/>
        </w:r>
        <w:r w:rsidR="00C013A5" w:rsidRPr="00C013A5">
          <w:rPr>
            <w:noProof/>
            <w:webHidden/>
          </w:rPr>
          <w:t>)</w:t>
        </w:r>
      </w:hyperlink>
    </w:p>
    <w:p w14:paraId="6EEE23C0" w14:textId="6C2D34D8" w:rsidR="002D0D01" w:rsidRDefault="003D35E7" w:rsidP="00750384">
      <w:pPr>
        <w:pStyle w:val="11"/>
        <w:tabs>
          <w:tab w:val="left" w:pos="635"/>
        </w:tabs>
        <w:rPr>
          <w:rFonts w:asciiTheme="minorHAnsi" w:eastAsiaTheme="minorEastAsia" w:hAnsiTheme="minorHAnsi"/>
          <w:b w:val="0"/>
          <w:noProof/>
          <w:sz w:val="21"/>
        </w:rPr>
      </w:pPr>
      <w:hyperlink w:anchor="_Toc481157616" w:history="1">
        <w:r w:rsidR="002D0D01" w:rsidRPr="00B06D12">
          <w:rPr>
            <w:rStyle w:val="ab"/>
            <w:noProof/>
          </w:rPr>
          <w:t>2</w:t>
        </w:r>
        <w:r w:rsidR="00750384">
          <w:rPr>
            <w:rStyle w:val="ab"/>
            <w:noProof/>
          </w:rPr>
          <w:t xml:space="preserve">   </w:t>
        </w:r>
        <w:r w:rsidR="002D0D01" w:rsidRPr="00B06D12">
          <w:rPr>
            <w:rStyle w:val="ab"/>
            <w:noProof/>
          </w:rPr>
          <w:t>三维线段模型的简化</w:t>
        </w:r>
      </w:hyperlink>
    </w:p>
    <w:p w14:paraId="40DE6DF8" w14:textId="49731B89" w:rsidR="002D0D01" w:rsidRDefault="003D35E7">
      <w:pPr>
        <w:pStyle w:val="21"/>
        <w:rPr>
          <w:rFonts w:asciiTheme="minorHAnsi" w:eastAsiaTheme="minorEastAsia" w:hAnsiTheme="minorHAnsi"/>
          <w:noProof/>
          <w:sz w:val="21"/>
        </w:rPr>
      </w:pPr>
      <w:hyperlink w:anchor="_Toc481157617" w:history="1">
        <w:r w:rsidR="002D0D01" w:rsidRPr="00B06D12">
          <w:rPr>
            <w:rStyle w:val="ab"/>
            <w:noProof/>
          </w:rPr>
          <w:t>2.1</w:t>
        </w:r>
        <w:r w:rsidR="002D0D01">
          <w:rPr>
            <w:rFonts w:asciiTheme="minorHAnsi" w:eastAsiaTheme="minorEastAsia" w:hAnsiTheme="minorHAnsi"/>
            <w:noProof/>
            <w:sz w:val="21"/>
          </w:rPr>
          <w:tab/>
        </w:r>
        <w:r w:rsidR="002D0D01" w:rsidRPr="00B06D12">
          <w:rPr>
            <w:rStyle w:val="ab"/>
            <w:noProof/>
          </w:rPr>
          <w:t>三角网格模型的平面代理检测</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17 \h </w:instrText>
        </w:r>
        <w:r w:rsidR="00C013A5">
          <w:rPr>
            <w:noProof/>
            <w:webHidden/>
          </w:rPr>
        </w:r>
        <w:r w:rsidR="00C013A5">
          <w:rPr>
            <w:noProof/>
            <w:webHidden/>
          </w:rPr>
          <w:fldChar w:fldCharType="separate"/>
        </w:r>
        <w:r w:rsidR="00C013A5">
          <w:rPr>
            <w:noProof/>
            <w:webHidden/>
          </w:rPr>
          <w:t>10</w:t>
        </w:r>
        <w:r w:rsidR="00C013A5">
          <w:rPr>
            <w:noProof/>
            <w:webHidden/>
          </w:rPr>
          <w:fldChar w:fldCharType="end"/>
        </w:r>
        <w:r w:rsidR="00C013A5" w:rsidRPr="00C013A5">
          <w:rPr>
            <w:noProof/>
            <w:webHidden/>
          </w:rPr>
          <w:t>)</w:t>
        </w:r>
      </w:hyperlink>
    </w:p>
    <w:p w14:paraId="302D8841" w14:textId="619C4B8E" w:rsidR="002D0D01" w:rsidRDefault="003D35E7">
      <w:pPr>
        <w:pStyle w:val="21"/>
        <w:rPr>
          <w:rFonts w:asciiTheme="minorHAnsi" w:eastAsiaTheme="minorEastAsia" w:hAnsiTheme="minorHAnsi"/>
          <w:noProof/>
          <w:sz w:val="21"/>
        </w:rPr>
      </w:pPr>
      <w:hyperlink w:anchor="_Toc481157618" w:history="1">
        <w:r w:rsidR="002D0D01" w:rsidRPr="00B06D12">
          <w:rPr>
            <w:rStyle w:val="ab"/>
            <w:noProof/>
          </w:rPr>
          <w:t>2.2</w:t>
        </w:r>
        <w:r w:rsidR="002D0D01">
          <w:rPr>
            <w:rFonts w:asciiTheme="minorHAnsi" w:eastAsiaTheme="minorEastAsia" w:hAnsiTheme="minorHAnsi"/>
            <w:noProof/>
            <w:sz w:val="21"/>
          </w:rPr>
          <w:tab/>
        </w:r>
        <w:r w:rsidR="002D0D01" w:rsidRPr="00B06D12">
          <w:rPr>
            <w:rStyle w:val="ab"/>
            <w:noProof/>
          </w:rPr>
          <w:t>三维线段的过滤</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18 \h </w:instrText>
        </w:r>
        <w:r w:rsidR="00C013A5">
          <w:rPr>
            <w:noProof/>
            <w:webHidden/>
          </w:rPr>
        </w:r>
        <w:r w:rsidR="00C013A5">
          <w:rPr>
            <w:noProof/>
            <w:webHidden/>
          </w:rPr>
          <w:fldChar w:fldCharType="separate"/>
        </w:r>
        <w:r w:rsidR="00C013A5">
          <w:rPr>
            <w:noProof/>
            <w:webHidden/>
          </w:rPr>
          <w:t>14</w:t>
        </w:r>
        <w:r w:rsidR="00C013A5">
          <w:rPr>
            <w:noProof/>
            <w:webHidden/>
          </w:rPr>
          <w:fldChar w:fldCharType="end"/>
        </w:r>
        <w:r w:rsidR="00C013A5" w:rsidRPr="00C013A5">
          <w:rPr>
            <w:noProof/>
            <w:webHidden/>
          </w:rPr>
          <w:t>)</w:t>
        </w:r>
      </w:hyperlink>
    </w:p>
    <w:p w14:paraId="5DD0F230" w14:textId="10B3C0D8" w:rsidR="002D0D01" w:rsidRDefault="003D35E7">
      <w:pPr>
        <w:pStyle w:val="21"/>
        <w:rPr>
          <w:rFonts w:asciiTheme="minorHAnsi" w:eastAsiaTheme="minorEastAsia" w:hAnsiTheme="minorHAnsi"/>
          <w:noProof/>
          <w:sz w:val="21"/>
        </w:rPr>
      </w:pPr>
      <w:hyperlink w:anchor="_Toc481157619" w:history="1">
        <w:r w:rsidR="002D0D01" w:rsidRPr="00B06D12">
          <w:rPr>
            <w:rStyle w:val="ab"/>
            <w:noProof/>
          </w:rPr>
          <w:t>2.3</w:t>
        </w:r>
        <w:r w:rsidR="002D0D01">
          <w:rPr>
            <w:rFonts w:asciiTheme="minorHAnsi" w:eastAsiaTheme="minorEastAsia" w:hAnsiTheme="minorHAnsi"/>
            <w:noProof/>
            <w:sz w:val="21"/>
          </w:rPr>
          <w:tab/>
        </w:r>
        <w:r w:rsidR="002D0D01" w:rsidRPr="00B06D12">
          <w:rPr>
            <w:rStyle w:val="ab"/>
            <w:noProof/>
          </w:rPr>
          <w:t>实验结果与分析</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19 \h </w:instrText>
        </w:r>
        <w:r w:rsidR="00C013A5">
          <w:rPr>
            <w:noProof/>
            <w:webHidden/>
          </w:rPr>
        </w:r>
        <w:r w:rsidR="00C013A5">
          <w:rPr>
            <w:noProof/>
            <w:webHidden/>
          </w:rPr>
          <w:fldChar w:fldCharType="separate"/>
        </w:r>
        <w:r w:rsidR="00C013A5">
          <w:rPr>
            <w:noProof/>
            <w:webHidden/>
          </w:rPr>
          <w:t>21</w:t>
        </w:r>
        <w:r w:rsidR="00C013A5">
          <w:rPr>
            <w:noProof/>
            <w:webHidden/>
          </w:rPr>
          <w:fldChar w:fldCharType="end"/>
        </w:r>
        <w:r w:rsidR="00C013A5" w:rsidRPr="00C013A5">
          <w:rPr>
            <w:noProof/>
            <w:webHidden/>
          </w:rPr>
          <w:t>)</w:t>
        </w:r>
      </w:hyperlink>
    </w:p>
    <w:p w14:paraId="33E80DB4" w14:textId="5D8BBAED" w:rsidR="002D0D01" w:rsidRDefault="003D35E7">
      <w:pPr>
        <w:pStyle w:val="21"/>
        <w:rPr>
          <w:rFonts w:asciiTheme="minorHAnsi" w:eastAsiaTheme="minorEastAsia" w:hAnsiTheme="minorHAnsi"/>
          <w:noProof/>
          <w:sz w:val="21"/>
        </w:rPr>
      </w:pPr>
      <w:hyperlink w:anchor="_Toc481157620" w:history="1">
        <w:r w:rsidR="002D0D01" w:rsidRPr="00B06D12">
          <w:rPr>
            <w:rStyle w:val="ab"/>
            <w:noProof/>
          </w:rPr>
          <w:t>2.4</w:t>
        </w:r>
        <w:r w:rsidR="002D0D01">
          <w:rPr>
            <w:rFonts w:asciiTheme="minorHAnsi" w:eastAsiaTheme="minorEastAsia" w:hAnsiTheme="minorHAnsi"/>
            <w:noProof/>
            <w:sz w:val="21"/>
          </w:rPr>
          <w:tab/>
        </w:r>
        <w:r w:rsidR="002D0D01" w:rsidRPr="00B06D12">
          <w:rPr>
            <w:rStyle w:val="ab"/>
            <w:noProof/>
          </w:rPr>
          <w:t>本章小结</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20 \h </w:instrText>
        </w:r>
        <w:r w:rsidR="00C013A5">
          <w:rPr>
            <w:noProof/>
            <w:webHidden/>
          </w:rPr>
        </w:r>
        <w:r w:rsidR="00C013A5">
          <w:rPr>
            <w:noProof/>
            <w:webHidden/>
          </w:rPr>
          <w:fldChar w:fldCharType="separate"/>
        </w:r>
        <w:r w:rsidR="00C013A5">
          <w:rPr>
            <w:noProof/>
            <w:webHidden/>
          </w:rPr>
          <w:t>32</w:t>
        </w:r>
        <w:r w:rsidR="00C013A5">
          <w:rPr>
            <w:noProof/>
            <w:webHidden/>
          </w:rPr>
          <w:fldChar w:fldCharType="end"/>
        </w:r>
        <w:r w:rsidR="00C013A5" w:rsidRPr="00C013A5">
          <w:rPr>
            <w:noProof/>
            <w:webHidden/>
          </w:rPr>
          <w:t>)</w:t>
        </w:r>
      </w:hyperlink>
    </w:p>
    <w:p w14:paraId="68628C4D" w14:textId="0E025152" w:rsidR="002D0D01" w:rsidRDefault="003D35E7" w:rsidP="004623B2">
      <w:pPr>
        <w:pStyle w:val="11"/>
        <w:rPr>
          <w:rFonts w:asciiTheme="minorHAnsi" w:eastAsiaTheme="minorEastAsia" w:hAnsiTheme="minorHAnsi"/>
          <w:b w:val="0"/>
          <w:noProof/>
          <w:sz w:val="21"/>
        </w:rPr>
      </w:pPr>
      <w:hyperlink w:anchor="_Toc481157621" w:history="1">
        <w:r w:rsidR="002D0D01" w:rsidRPr="00B06D12">
          <w:rPr>
            <w:rStyle w:val="ab"/>
            <w:noProof/>
          </w:rPr>
          <w:t>3</w:t>
        </w:r>
        <w:r w:rsidR="004623B2">
          <w:rPr>
            <w:rFonts w:eastAsiaTheme="minorEastAsia" w:cs="Times New Roman"/>
            <w:b w:val="0"/>
            <w:noProof/>
            <w:szCs w:val="28"/>
          </w:rPr>
          <w:t xml:space="preserve">   </w:t>
        </w:r>
        <w:r w:rsidR="002D0D01" w:rsidRPr="00B06D12">
          <w:rPr>
            <w:rStyle w:val="ab"/>
            <w:noProof/>
          </w:rPr>
          <w:t>三角网格模型的规整</w:t>
        </w:r>
      </w:hyperlink>
    </w:p>
    <w:p w14:paraId="27AD64FA" w14:textId="59213C6F" w:rsidR="002D0D01" w:rsidRDefault="003D35E7">
      <w:pPr>
        <w:pStyle w:val="21"/>
        <w:rPr>
          <w:rFonts w:asciiTheme="minorHAnsi" w:eastAsiaTheme="minorEastAsia" w:hAnsiTheme="minorHAnsi"/>
          <w:noProof/>
          <w:sz w:val="21"/>
        </w:rPr>
      </w:pPr>
      <w:hyperlink w:anchor="_Toc481157622" w:history="1">
        <w:r w:rsidR="002D0D01" w:rsidRPr="00B06D12">
          <w:rPr>
            <w:rStyle w:val="ab"/>
            <w:noProof/>
          </w:rPr>
          <w:t>3.1</w:t>
        </w:r>
        <w:r w:rsidR="002D0D01">
          <w:rPr>
            <w:rFonts w:asciiTheme="minorHAnsi" w:eastAsiaTheme="minorEastAsia" w:hAnsiTheme="minorHAnsi"/>
            <w:noProof/>
            <w:sz w:val="21"/>
          </w:rPr>
          <w:tab/>
        </w:r>
        <w:r w:rsidR="002D0D01" w:rsidRPr="00B06D12">
          <w:rPr>
            <w:rStyle w:val="ab"/>
            <w:noProof/>
          </w:rPr>
          <w:t>三角网格的规整算法</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22 \h </w:instrText>
        </w:r>
        <w:r w:rsidR="00C013A5">
          <w:rPr>
            <w:noProof/>
            <w:webHidden/>
          </w:rPr>
        </w:r>
        <w:r w:rsidR="00C013A5">
          <w:rPr>
            <w:noProof/>
            <w:webHidden/>
          </w:rPr>
          <w:fldChar w:fldCharType="separate"/>
        </w:r>
        <w:r w:rsidR="00C013A5">
          <w:rPr>
            <w:noProof/>
            <w:webHidden/>
          </w:rPr>
          <w:t>35</w:t>
        </w:r>
        <w:r w:rsidR="00C013A5">
          <w:rPr>
            <w:noProof/>
            <w:webHidden/>
          </w:rPr>
          <w:fldChar w:fldCharType="end"/>
        </w:r>
        <w:r w:rsidR="00C013A5" w:rsidRPr="00C013A5">
          <w:rPr>
            <w:noProof/>
            <w:webHidden/>
          </w:rPr>
          <w:t>)</w:t>
        </w:r>
      </w:hyperlink>
    </w:p>
    <w:p w14:paraId="4207A017" w14:textId="04761F92" w:rsidR="002D0D01" w:rsidRDefault="003D35E7">
      <w:pPr>
        <w:pStyle w:val="21"/>
        <w:rPr>
          <w:rFonts w:asciiTheme="minorHAnsi" w:eastAsiaTheme="minorEastAsia" w:hAnsiTheme="minorHAnsi"/>
          <w:noProof/>
          <w:sz w:val="21"/>
        </w:rPr>
      </w:pPr>
      <w:hyperlink w:anchor="_Toc481157623" w:history="1">
        <w:r w:rsidR="002D0D01" w:rsidRPr="00B06D12">
          <w:rPr>
            <w:rStyle w:val="ab"/>
            <w:noProof/>
          </w:rPr>
          <w:t>3.2</w:t>
        </w:r>
        <w:r w:rsidR="002D0D01">
          <w:rPr>
            <w:rFonts w:asciiTheme="minorHAnsi" w:eastAsiaTheme="minorEastAsia" w:hAnsiTheme="minorHAnsi"/>
            <w:noProof/>
            <w:sz w:val="21"/>
          </w:rPr>
          <w:tab/>
        </w:r>
        <w:r w:rsidR="002D0D01" w:rsidRPr="00B06D12">
          <w:rPr>
            <w:rStyle w:val="ab"/>
            <w:noProof/>
          </w:rPr>
          <w:t>三角网格</w:t>
        </w:r>
        <w:r w:rsidR="00B472B4">
          <w:rPr>
            <w:rStyle w:val="ab"/>
            <w:rFonts w:hint="eastAsia"/>
            <w:noProof/>
          </w:rPr>
          <w:t>的</w:t>
        </w:r>
        <w:r w:rsidR="002D0D01" w:rsidRPr="00B06D12">
          <w:rPr>
            <w:rStyle w:val="ab"/>
            <w:noProof/>
          </w:rPr>
          <w:t>规整算法流程</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23 \h </w:instrText>
        </w:r>
        <w:r w:rsidR="00C013A5">
          <w:rPr>
            <w:noProof/>
            <w:webHidden/>
          </w:rPr>
        </w:r>
        <w:r w:rsidR="00C013A5">
          <w:rPr>
            <w:noProof/>
            <w:webHidden/>
          </w:rPr>
          <w:fldChar w:fldCharType="separate"/>
        </w:r>
        <w:r w:rsidR="00C013A5">
          <w:rPr>
            <w:noProof/>
            <w:webHidden/>
          </w:rPr>
          <w:t>41</w:t>
        </w:r>
        <w:r w:rsidR="00C013A5">
          <w:rPr>
            <w:noProof/>
            <w:webHidden/>
          </w:rPr>
          <w:fldChar w:fldCharType="end"/>
        </w:r>
        <w:r w:rsidR="00C013A5" w:rsidRPr="00C013A5">
          <w:rPr>
            <w:noProof/>
            <w:webHidden/>
          </w:rPr>
          <w:t>)</w:t>
        </w:r>
      </w:hyperlink>
    </w:p>
    <w:p w14:paraId="399560F5" w14:textId="679AE099" w:rsidR="002D0D01" w:rsidRDefault="003D35E7">
      <w:pPr>
        <w:pStyle w:val="21"/>
        <w:rPr>
          <w:rFonts w:asciiTheme="minorHAnsi" w:eastAsiaTheme="minorEastAsia" w:hAnsiTheme="minorHAnsi"/>
          <w:noProof/>
          <w:sz w:val="21"/>
        </w:rPr>
      </w:pPr>
      <w:hyperlink w:anchor="_Toc481157624" w:history="1">
        <w:r w:rsidR="002D0D01" w:rsidRPr="00B06D12">
          <w:rPr>
            <w:rStyle w:val="ab"/>
            <w:noProof/>
          </w:rPr>
          <w:t>3.3</w:t>
        </w:r>
        <w:r w:rsidR="002D0D01">
          <w:rPr>
            <w:rFonts w:asciiTheme="minorHAnsi" w:eastAsiaTheme="minorEastAsia" w:hAnsiTheme="minorHAnsi"/>
            <w:noProof/>
            <w:sz w:val="21"/>
          </w:rPr>
          <w:tab/>
        </w:r>
        <w:r w:rsidR="002D0D01" w:rsidRPr="00B06D12">
          <w:rPr>
            <w:rStyle w:val="ab"/>
            <w:noProof/>
          </w:rPr>
          <w:t>实验结果与分析</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24 \h </w:instrText>
        </w:r>
        <w:r w:rsidR="00C013A5">
          <w:rPr>
            <w:noProof/>
            <w:webHidden/>
          </w:rPr>
        </w:r>
        <w:r w:rsidR="00C013A5">
          <w:rPr>
            <w:noProof/>
            <w:webHidden/>
          </w:rPr>
          <w:fldChar w:fldCharType="separate"/>
        </w:r>
        <w:r w:rsidR="00C013A5">
          <w:rPr>
            <w:noProof/>
            <w:webHidden/>
          </w:rPr>
          <w:t>43</w:t>
        </w:r>
        <w:r w:rsidR="00C013A5">
          <w:rPr>
            <w:noProof/>
            <w:webHidden/>
          </w:rPr>
          <w:fldChar w:fldCharType="end"/>
        </w:r>
        <w:r w:rsidR="00C013A5" w:rsidRPr="00C013A5">
          <w:rPr>
            <w:noProof/>
            <w:webHidden/>
          </w:rPr>
          <w:t>)</w:t>
        </w:r>
      </w:hyperlink>
    </w:p>
    <w:p w14:paraId="32B55F3C" w14:textId="12BD8A50" w:rsidR="002D0D01" w:rsidRDefault="003D35E7">
      <w:pPr>
        <w:pStyle w:val="21"/>
        <w:rPr>
          <w:rFonts w:asciiTheme="minorHAnsi" w:eastAsiaTheme="minorEastAsia" w:hAnsiTheme="minorHAnsi"/>
          <w:noProof/>
          <w:sz w:val="21"/>
        </w:rPr>
      </w:pPr>
      <w:hyperlink w:anchor="_Toc481157625" w:history="1">
        <w:r w:rsidR="002D0D01" w:rsidRPr="00B06D12">
          <w:rPr>
            <w:rStyle w:val="ab"/>
            <w:noProof/>
          </w:rPr>
          <w:t>3.4</w:t>
        </w:r>
        <w:r w:rsidR="002D0D01">
          <w:rPr>
            <w:rFonts w:asciiTheme="minorHAnsi" w:eastAsiaTheme="minorEastAsia" w:hAnsiTheme="minorHAnsi"/>
            <w:noProof/>
            <w:sz w:val="21"/>
          </w:rPr>
          <w:tab/>
        </w:r>
        <w:r w:rsidR="002D0D01" w:rsidRPr="00B06D12">
          <w:rPr>
            <w:rStyle w:val="ab"/>
            <w:noProof/>
          </w:rPr>
          <w:t>本章小结</w:t>
        </w:r>
        <w:r w:rsidR="002D0D01">
          <w:rPr>
            <w:noProof/>
            <w:webHidden/>
          </w:rPr>
          <w:tab/>
        </w:r>
        <w:r w:rsidR="00C013A5" w:rsidRPr="00C013A5">
          <w:rPr>
            <w:noProof/>
            <w:webHidden/>
          </w:rPr>
          <w:t>(</w:t>
        </w:r>
        <w:r w:rsidR="004E0C01">
          <w:rPr>
            <w:noProof/>
            <w:webHidden/>
          </w:rPr>
          <w:t>50</w:t>
        </w:r>
        <w:r w:rsidR="00C013A5" w:rsidRPr="00C013A5">
          <w:rPr>
            <w:noProof/>
            <w:webHidden/>
          </w:rPr>
          <w:t>)</w:t>
        </w:r>
      </w:hyperlink>
    </w:p>
    <w:p w14:paraId="73135E88" w14:textId="3A999127" w:rsidR="002D0D01" w:rsidRDefault="003D35E7" w:rsidP="008A14A3">
      <w:pPr>
        <w:pStyle w:val="11"/>
        <w:rPr>
          <w:rFonts w:asciiTheme="minorHAnsi" w:eastAsiaTheme="minorEastAsia" w:hAnsiTheme="minorHAnsi"/>
          <w:b w:val="0"/>
          <w:noProof/>
          <w:sz w:val="21"/>
        </w:rPr>
      </w:pPr>
      <w:hyperlink w:anchor="_Toc481157626" w:history="1">
        <w:r w:rsidR="002D0D01" w:rsidRPr="00B06D12">
          <w:rPr>
            <w:rStyle w:val="ab"/>
            <w:noProof/>
          </w:rPr>
          <w:t>4</w:t>
        </w:r>
        <w:r w:rsidR="008A14A3">
          <w:rPr>
            <w:rFonts w:eastAsiaTheme="minorEastAsia" w:cs="Times New Roman"/>
            <w:b w:val="0"/>
            <w:noProof/>
            <w:szCs w:val="28"/>
          </w:rPr>
          <w:t xml:space="preserve">   </w:t>
        </w:r>
        <w:r w:rsidR="002D0D01" w:rsidRPr="00B06D12">
          <w:rPr>
            <w:rStyle w:val="ab"/>
            <w:noProof/>
          </w:rPr>
          <w:t>三角网格模型的简化</w:t>
        </w:r>
      </w:hyperlink>
    </w:p>
    <w:p w14:paraId="491E6A29" w14:textId="1DD3B8BA" w:rsidR="002D0D01" w:rsidRDefault="003D35E7">
      <w:pPr>
        <w:pStyle w:val="21"/>
        <w:rPr>
          <w:rFonts w:asciiTheme="minorHAnsi" w:eastAsiaTheme="minorEastAsia" w:hAnsiTheme="minorHAnsi"/>
          <w:noProof/>
          <w:sz w:val="21"/>
        </w:rPr>
      </w:pPr>
      <w:hyperlink w:anchor="_Toc481157627" w:history="1">
        <w:r w:rsidR="002D0D01" w:rsidRPr="00B06D12">
          <w:rPr>
            <w:rStyle w:val="ab"/>
            <w:noProof/>
          </w:rPr>
          <w:t>4.1</w:t>
        </w:r>
        <w:r w:rsidR="002D0D01">
          <w:rPr>
            <w:rFonts w:asciiTheme="minorHAnsi" w:eastAsiaTheme="minorEastAsia" w:hAnsiTheme="minorHAnsi"/>
            <w:noProof/>
            <w:sz w:val="21"/>
          </w:rPr>
          <w:tab/>
        </w:r>
        <w:r w:rsidR="002D0D01" w:rsidRPr="00B06D12">
          <w:rPr>
            <w:rStyle w:val="ab"/>
            <w:noProof/>
          </w:rPr>
          <w:t>Garland</w:t>
        </w:r>
        <w:r w:rsidR="002D0D01" w:rsidRPr="00B06D12">
          <w:rPr>
            <w:rStyle w:val="ab"/>
            <w:noProof/>
          </w:rPr>
          <w:t>算法</w:t>
        </w:r>
        <w:r w:rsidR="002D0D01">
          <w:rPr>
            <w:noProof/>
            <w:webHidden/>
          </w:rPr>
          <w:tab/>
        </w:r>
        <w:r w:rsidR="00C013A5" w:rsidRPr="00C013A5">
          <w:rPr>
            <w:noProof/>
            <w:webHidden/>
          </w:rPr>
          <w:t>(</w:t>
        </w:r>
        <w:r w:rsidR="00AD69B5">
          <w:rPr>
            <w:noProof/>
            <w:webHidden/>
          </w:rPr>
          <w:t>51</w:t>
        </w:r>
        <w:r w:rsidR="00C013A5" w:rsidRPr="00C013A5">
          <w:rPr>
            <w:noProof/>
            <w:webHidden/>
          </w:rPr>
          <w:t>)</w:t>
        </w:r>
      </w:hyperlink>
    </w:p>
    <w:p w14:paraId="2EDB9052" w14:textId="4C7B5486" w:rsidR="002D0D01" w:rsidRDefault="003D35E7">
      <w:pPr>
        <w:pStyle w:val="21"/>
        <w:rPr>
          <w:rFonts w:asciiTheme="minorHAnsi" w:eastAsiaTheme="minorEastAsia" w:hAnsiTheme="minorHAnsi"/>
          <w:noProof/>
          <w:sz w:val="21"/>
        </w:rPr>
      </w:pPr>
      <w:hyperlink w:anchor="_Toc481157628" w:history="1">
        <w:r w:rsidR="002D0D01" w:rsidRPr="00B06D12">
          <w:rPr>
            <w:rStyle w:val="ab"/>
            <w:noProof/>
          </w:rPr>
          <w:t>4.2</w:t>
        </w:r>
        <w:r w:rsidR="002D0D01">
          <w:rPr>
            <w:rFonts w:asciiTheme="minorHAnsi" w:eastAsiaTheme="minorEastAsia" w:hAnsiTheme="minorHAnsi"/>
            <w:noProof/>
            <w:sz w:val="21"/>
          </w:rPr>
          <w:tab/>
        </w:r>
        <w:r w:rsidR="002D0D01" w:rsidRPr="00B06D12">
          <w:rPr>
            <w:rStyle w:val="ab"/>
            <w:noProof/>
          </w:rPr>
          <w:t>改进的</w:t>
        </w:r>
        <w:r w:rsidR="002D0D01" w:rsidRPr="00B06D12">
          <w:rPr>
            <w:rStyle w:val="ab"/>
            <w:noProof/>
          </w:rPr>
          <w:t>Garland</w:t>
        </w:r>
        <w:r w:rsidR="002D0D01" w:rsidRPr="00B06D12">
          <w:rPr>
            <w:rStyle w:val="ab"/>
            <w:noProof/>
          </w:rPr>
          <w:t>算法</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28 \h </w:instrText>
        </w:r>
        <w:r w:rsidR="00C013A5">
          <w:rPr>
            <w:noProof/>
            <w:webHidden/>
          </w:rPr>
        </w:r>
        <w:r w:rsidR="00C013A5">
          <w:rPr>
            <w:noProof/>
            <w:webHidden/>
          </w:rPr>
          <w:fldChar w:fldCharType="separate"/>
        </w:r>
        <w:r w:rsidR="00C013A5">
          <w:rPr>
            <w:noProof/>
            <w:webHidden/>
          </w:rPr>
          <w:t>5</w:t>
        </w:r>
        <w:r w:rsidR="00AD69B5">
          <w:rPr>
            <w:noProof/>
            <w:webHidden/>
          </w:rPr>
          <w:t>3</w:t>
        </w:r>
        <w:r w:rsidR="00C013A5">
          <w:rPr>
            <w:noProof/>
            <w:webHidden/>
          </w:rPr>
          <w:fldChar w:fldCharType="end"/>
        </w:r>
        <w:r w:rsidR="00C013A5" w:rsidRPr="00C013A5">
          <w:rPr>
            <w:noProof/>
            <w:webHidden/>
          </w:rPr>
          <w:t>)</w:t>
        </w:r>
      </w:hyperlink>
    </w:p>
    <w:p w14:paraId="383C6312" w14:textId="416EB75A" w:rsidR="002D0D01" w:rsidRDefault="003D35E7">
      <w:pPr>
        <w:pStyle w:val="21"/>
        <w:rPr>
          <w:rFonts w:asciiTheme="minorHAnsi" w:eastAsiaTheme="minorEastAsia" w:hAnsiTheme="minorHAnsi"/>
          <w:noProof/>
          <w:sz w:val="21"/>
        </w:rPr>
      </w:pPr>
      <w:hyperlink w:anchor="_Toc481157629" w:history="1">
        <w:r w:rsidR="002D0D01" w:rsidRPr="00B06D12">
          <w:rPr>
            <w:rStyle w:val="ab"/>
            <w:noProof/>
          </w:rPr>
          <w:t>4.3</w:t>
        </w:r>
        <w:r w:rsidR="002D0D01">
          <w:rPr>
            <w:rFonts w:asciiTheme="minorHAnsi" w:eastAsiaTheme="minorEastAsia" w:hAnsiTheme="minorHAnsi"/>
            <w:noProof/>
            <w:sz w:val="21"/>
          </w:rPr>
          <w:tab/>
        </w:r>
        <w:r w:rsidR="002D0D01" w:rsidRPr="00B06D12">
          <w:rPr>
            <w:rStyle w:val="ab"/>
            <w:noProof/>
          </w:rPr>
          <w:t>实验结果与分析</w:t>
        </w:r>
        <w:r w:rsidR="002D0D01">
          <w:rPr>
            <w:noProof/>
            <w:webHidden/>
          </w:rPr>
          <w:tab/>
        </w:r>
        <w:r w:rsidR="00C013A5" w:rsidRPr="00C013A5">
          <w:rPr>
            <w:noProof/>
            <w:webHidden/>
          </w:rPr>
          <w:t>(</w:t>
        </w:r>
        <w:r w:rsidR="00C013A5">
          <w:rPr>
            <w:noProof/>
            <w:webHidden/>
          </w:rPr>
          <w:fldChar w:fldCharType="begin"/>
        </w:r>
        <w:r w:rsidR="00C013A5">
          <w:rPr>
            <w:noProof/>
            <w:webHidden/>
          </w:rPr>
          <w:instrText xml:space="preserve"> PAGEREF _Toc481157629 \h </w:instrText>
        </w:r>
        <w:r w:rsidR="00C013A5">
          <w:rPr>
            <w:noProof/>
            <w:webHidden/>
          </w:rPr>
        </w:r>
        <w:r w:rsidR="00C013A5">
          <w:rPr>
            <w:noProof/>
            <w:webHidden/>
          </w:rPr>
          <w:fldChar w:fldCharType="separate"/>
        </w:r>
        <w:r w:rsidR="00C013A5">
          <w:rPr>
            <w:noProof/>
            <w:webHidden/>
          </w:rPr>
          <w:t>5</w:t>
        </w:r>
        <w:r w:rsidR="00AD69B5">
          <w:rPr>
            <w:noProof/>
            <w:webHidden/>
          </w:rPr>
          <w:t>7</w:t>
        </w:r>
        <w:r w:rsidR="00C013A5">
          <w:rPr>
            <w:noProof/>
            <w:webHidden/>
          </w:rPr>
          <w:fldChar w:fldCharType="end"/>
        </w:r>
        <w:r w:rsidR="00C013A5" w:rsidRPr="00C013A5">
          <w:rPr>
            <w:noProof/>
            <w:webHidden/>
          </w:rPr>
          <w:t>)</w:t>
        </w:r>
      </w:hyperlink>
    </w:p>
    <w:p w14:paraId="7FB175BD" w14:textId="555F64CD" w:rsidR="002D0D01" w:rsidRDefault="003D35E7">
      <w:pPr>
        <w:pStyle w:val="21"/>
        <w:rPr>
          <w:rFonts w:asciiTheme="minorHAnsi" w:eastAsiaTheme="minorEastAsia" w:hAnsiTheme="minorHAnsi"/>
          <w:noProof/>
          <w:sz w:val="21"/>
        </w:rPr>
      </w:pPr>
      <w:hyperlink w:anchor="_Toc481157630" w:history="1">
        <w:r w:rsidR="002D0D01" w:rsidRPr="00B06D12">
          <w:rPr>
            <w:rStyle w:val="ab"/>
            <w:noProof/>
          </w:rPr>
          <w:t>4.4</w:t>
        </w:r>
        <w:r w:rsidR="002D0D01">
          <w:rPr>
            <w:rFonts w:asciiTheme="minorHAnsi" w:eastAsiaTheme="minorEastAsia" w:hAnsiTheme="minorHAnsi"/>
            <w:noProof/>
            <w:sz w:val="21"/>
          </w:rPr>
          <w:tab/>
        </w:r>
        <w:r w:rsidR="002D0D01" w:rsidRPr="00B06D12">
          <w:rPr>
            <w:rStyle w:val="ab"/>
            <w:noProof/>
          </w:rPr>
          <w:t>本章小结</w:t>
        </w:r>
        <w:r w:rsidR="002D0D01">
          <w:rPr>
            <w:noProof/>
            <w:webHidden/>
          </w:rPr>
          <w:tab/>
        </w:r>
        <w:r w:rsidR="00C013A5" w:rsidRPr="00C013A5">
          <w:rPr>
            <w:noProof/>
            <w:webHidden/>
          </w:rPr>
          <w:t>(</w:t>
        </w:r>
        <w:r w:rsidR="00BE3B20">
          <w:rPr>
            <w:noProof/>
            <w:webHidden/>
          </w:rPr>
          <w:t>6</w:t>
        </w:r>
        <w:r w:rsidR="00AD69B5">
          <w:rPr>
            <w:noProof/>
            <w:webHidden/>
          </w:rPr>
          <w:t>6</w:t>
        </w:r>
        <w:r w:rsidR="00C013A5" w:rsidRPr="00C013A5">
          <w:rPr>
            <w:noProof/>
            <w:webHidden/>
          </w:rPr>
          <w:t>)</w:t>
        </w:r>
      </w:hyperlink>
    </w:p>
    <w:p w14:paraId="55FEC972" w14:textId="30DF9181" w:rsidR="002D0D01" w:rsidRDefault="003D35E7">
      <w:pPr>
        <w:pStyle w:val="11"/>
        <w:tabs>
          <w:tab w:val="left" w:pos="630"/>
        </w:tabs>
        <w:rPr>
          <w:rFonts w:asciiTheme="minorHAnsi" w:eastAsiaTheme="minorEastAsia" w:hAnsiTheme="minorHAnsi"/>
          <w:b w:val="0"/>
          <w:noProof/>
          <w:sz w:val="21"/>
        </w:rPr>
      </w:pPr>
      <w:hyperlink w:anchor="_Toc481157631" w:history="1">
        <w:r w:rsidR="002D0D01" w:rsidRPr="00B06D12">
          <w:rPr>
            <w:rStyle w:val="ab"/>
            <w:noProof/>
          </w:rPr>
          <w:t>5</w:t>
        </w:r>
        <w:r w:rsidR="00FA0066">
          <w:rPr>
            <w:rFonts w:eastAsiaTheme="minorEastAsia" w:cs="Times New Roman"/>
            <w:b w:val="0"/>
            <w:noProof/>
            <w:szCs w:val="28"/>
          </w:rPr>
          <w:t xml:space="preserve">   </w:t>
        </w:r>
        <w:r w:rsidR="002D0D01" w:rsidRPr="00B06D12">
          <w:rPr>
            <w:rStyle w:val="ab"/>
            <w:noProof/>
          </w:rPr>
          <w:t>总结与展望</w:t>
        </w:r>
      </w:hyperlink>
    </w:p>
    <w:p w14:paraId="2A8308EF" w14:textId="5A540586" w:rsidR="002D0D01" w:rsidRDefault="003D35E7">
      <w:pPr>
        <w:pStyle w:val="21"/>
        <w:rPr>
          <w:rFonts w:asciiTheme="minorHAnsi" w:eastAsiaTheme="minorEastAsia" w:hAnsiTheme="minorHAnsi"/>
          <w:noProof/>
          <w:sz w:val="21"/>
        </w:rPr>
      </w:pPr>
      <w:hyperlink w:anchor="_Toc481157632" w:history="1">
        <w:r w:rsidR="002D0D01" w:rsidRPr="00B06D12">
          <w:rPr>
            <w:rStyle w:val="ab"/>
            <w:noProof/>
          </w:rPr>
          <w:t>5.1</w:t>
        </w:r>
        <w:r w:rsidR="002D0D01">
          <w:rPr>
            <w:rFonts w:asciiTheme="minorHAnsi" w:eastAsiaTheme="minorEastAsia" w:hAnsiTheme="minorHAnsi"/>
            <w:noProof/>
            <w:sz w:val="21"/>
          </w:rPr>
          <w:tab/>
        </w:r>
        <w:r w:rsidR="002D0D01" w:rsidRPr="00B06D12">
          <w:rPr>
            <w:rStyle w:val="ab"/>
            <w:noProof/>
          </w:rPr>
          <w:t>全文总结</w:t>
        </w:r>
        <w:r w:rsidR="002D0D01">
          <w:rPr>
            <w:noProof/>
            <w:webHidden/>
          </w:rPr>
          <w:tab/>
        </w:r>
        <w:r w:rsidR="00C013A5" w:rsidRPr="00C013A5">
          <w:rPr>
            <w:noProof/>
            <w:webHidden/>
          </w:rPr>
          <w:t>(</w:t>
        </w:r>
        <w:r w:rsidR="004D2E8E">
          <w:rPr>
            <w:noProof/>
            <w:webHidden/>
          </w:rPr>
          <w:t>6</w:t>
        </w:r>
        <w:r w:rsidR="00E7768C">
          <w:rPr>
            <w:noProof/>
            <w:webHidden/>
          </w:rPr>
          <w:t>7</w:t>
        </w:r>
        <w:r w:rsidR="00C013A5" w:rsidRPr="00C013A5">
          <w:rPr>
            <w:noProof/>
            <w:webHidden/>
          </w:rPr>
          <w:t>)</w:t>
        </w:r>
      </w:hyperlink>
    </w:p>
    <w:p w14:paraId="7FFA8F96" w14:textId="40C6B926" w:rsidR="002D0D01" w:rsidRDefault="003D35E7">
      <w:pPr>
        <w:pStyle w:val="21"/>
        <w:rPr>
          <w:rFonts w:asciiTheme="minorHAnsi" w:eastAsiaTheme="minorEastAsia" w:hAnsiTheme="minorHAnsi"/>
          <w:noProof/>
          <w:sz w:val="21"/>
        </w:rPr>
      </w:pPr>
      <w:hyperlink w:anchor="_Toc481157633" w:history="1">
        <w:r w:rsidR="002D0D01" w:rsidRPr="00B06D12">
          <w:rPr>
            <w:rStyle w:val="ab"/>
            <w:noProof/>
          </w:rPr>
          <w:t>5.2</w:t>
        </w:r>
        <w:r w:rsidR="002D0D01">
          <w:rPr>
            <w:rFonts w:asciiTheme="minorHAnsi" w:eastAsiaTheme="minorEastAsia" w:hAnsiTheme="minorHAnsi"/>
            <w:noProof/>
            <w:sz w:val="21"/>
          </w:rPr>
          <w:tab/>
        </w:r>
        <w:r w:rsidR="002D0D01" w:rsidRPr="00B06D12">
          <w:rPr>
            <w:rStyle w:val="ab"/>
            <w:noProof/>
          </w:rPr>
          <w:t>存在的问题</w:t>
        </w:r>
        <w:r w:rsidR="002D0D01">
          <w:rPr>
            <w:noProof/>
            <w:webHidden/>
          </w:rPr>
          <w:tab/>
        </w:r>
        <w:r w:rsidR="00C013A5" w:rsidRPr="00C013A5">
          <w:rPr>
            <w:noProof/>
            <w:webHidden/>
          </w:rPr>
          <w:t>(</w:t>
        </w:r>
        <w:r w:rsidR="004D2E8E">
          <w:rPr>
            <w:noProof/>
            <w:webHidden/>
          </w:rPr>
          <w:t>6</w:t>
        </w:r>
        <w:r w:rsidR="00E7768C">
          <w:rPr>
            <w:noProof/>
            <w:webHidden/>
          </w:rPr>
          <w:t>7</w:t>
        </w:r>
        <w:r w:rsidR="00C013A5" w:rsidRPr="00C013A5">
          <w:rPr>
            <w:noProof/>
            <w:webHidden/>
          </w:rPr>
          <w:t>)</w:t>
        </w:r>
      </w:hyperlink>
    </w:p>
    <w:p w14:paraId="4A637ABB" w14:textId="2A14C390" w:rsidR="002D0D01" w:rsidRDefault="003D35E7">
      <w:pPr>
        <w:pStyle w:val="21"/>
        <w:rPr>
          <w:rFonts w:asciiTheme="minorHAnsi" w:eastAsiaTheme="minorEastAsia" w:hAnsiTheme="minorHAnsi"/>
          <w:noProof/>
          <w:sz w:val="21"/>
        </w:rPr>
      </w:pPr>
      <w:hyperlink w:anchor="_Toc481157634" w:history="1">
        <w:r w:rsidR="002D0D01" w:rsidRPr="00B06D12">
          <w:rPr>
            <w:rStyle w:val="ab"/>
            <w:noProof/>
          </w:rPr>
          <w:t>5.3</w:t>
        </w:r>
        <w:r w:rsidR="002D0D01">
          <w:rPr>
            <w:rFonts w:asciiTheme="minorHAnsi" w:eastAsiaTheme="minorEastAsia" w:hAnsiTheme="minorHAnsi"/>
            <w:noProof/>
            <w:sz w:val="21"/>
          </w:rPr>
          <w:tab/>
        </w:r>
        <w:r w:rsidR="002D0D01" w:rsidRPr="00B06D12">
          <w:rPr>
            <w:rStyle w:val="ab"/>
            <w:noProof/>
          </w:rPr>
          <w:t>研究展望</w:t>
        </w:r>
        <w:r w:rsidR="002D0D01">
          <w:rPr>
            <w:noProof/>
            <w:webHidden/>
          </w:rPr>
          <w:tab/>
        </w:r>
        <w:r w:rsidR="00C013A5" w:rsidRPr="00C013A5">
          <w:rPr>
            <w:noProof/>
            <w:webHidden/>
          </w:rPr>
          <w:t>(</w:t>
        </w:r>
        <w:r w:rsidR="004D2E8E">
          <w:rPr>
            <w:noProof/>
            <w:webHidden/>
          </w:rPr>
          <w:t>6</w:t>
        </w:r>
        <w:r w:rsidR="00E7768C">
          <w:rPr>
            <w:noProof/>
            <w:webHidden/>
          </w:rPr>
          <w:t>8</w:t>
        </w:r>
        <w:r w:rsidR="00C013A5" w:rsidRPr="00C013A5">
          <w:rPr>
            <w:noProof/>
            <w:webHidden/>
          </w:rPr>
          <w:t>)</w:t>
        </w:r>
      </w:hyperlink>
    </w:p>
    <w:p w14:paraId="656840E8" w14:textId="0B082FD6" w:rsidR="002D0D01" w:rsidRDefault="003D35E7">
      <w:pPr>
        <w:pStyle w:val="11"/>
        <w:rPr>
          <w:rFonts w:asciiTheme="minorHAnsi" w:eastAsiaTheme="minorEastAsia" w:hAnsiTheme="minorHAnsi"/>
          <w:b w:val="0"/>
          <w:noProof/>
          <w:sz w:val="21"/>
        </w:rPr>
      </w:pPr>
      <w:hyperlink w:anchor="_Toc481157635" w:history="1">
        <w:r w:rsidR="002D0D01" w:rsidRPr="00B06D12">
          <w:rPr>
            <w:rStyle w:val="ab"/>
            <w:noProof/>
          </w:rPr>
          <w:t>致谢</w:t>
        </w:r>
        <w:r w:rsidR="002D0D01" w:rsidRPr="005F2082">
          <w:rPr>
            <w:b w:val="0"/>
            <w:noProof/>
            <w:webHidden/>
          </w:rPr>
          <w:tab/>
        </w:r>
        <w:r w:rsidR="00C013A5" w:rsidRPr="00C013A5">
          <w:rPr>
            <w:b w:val="0"/>
            <w:noProof/>
            <w:webHidden/>
          </w:rPr>
          <w:t>(</w:t>
        </w:r>
        <w:r w:rsidR="00E054ED">
          <w:rPr>
            <w:b w:val="0"/>
            <w:noProof/>
            <w:webHidden/>
          </w:rPr>
          <w:t>69</w:t>
        </w:r>
        <w:r w:rsidR="00C013A5" w:rsidRPr="00C013A5">
          <w:rPr>
            <w:b w:val="0"/>
            <w:noProof/>
            <w:webHidden/>
          </w:rPr>
          <w:t>)</w:t>
        </w:r>
      </w:hyperlink>
    </w:p>
    <w:p w14:paraId="6B8EF07A" w14:textId="26CA6077" w:rsidR="002D0D01" w:rsidRDefault="003D35E7">
      <w:pPr>
        <w:pStyle w:val="11"/>
        <w:rPr>
          <w:rFonts w:asciiTheme="minorHAnsi" w:eastAsiaTheme="minorEastAsia" w:hAnsiTheme="minorHAnsi"/>
          <w:b w:val="0"/>
          <w:noProof/>
          <w:sz w:val="21"/>
        </w:rPr>
      </w:pPr>
      <w:hyperlink w:anchor="_Toc481157636" w:history="1">
        <w:r w:rsidR="002D0D01" w:rsidRPr="00B06D12">
          <w:rPr>
            <w:rStyle w:val="ab"/>
            <w:noProof/>
          </w:rPr>
          <w:t>参考文献</w:t>
        </w:r>
        <w:r w:rsidR="002D0D01" w:rsidRPr="005F2082">
          <w:rPr>
            <w:b w:val="0"/>
            <w:noProof/>
            <w:webHidden/>
          </w:rPr>
          <w:tab/>
        </w:r>
        <w:r w:rsidR="00C013A5" w:rsidRPr="00C013A5">
          <w:rPr>
            <w:b w:val="0"/>
            <w:noProof/>
            <w:webHidden/>
          </w:rPr>
          <w:t>(</w:t>
        </w:r>
        <w:r w:rsidR="004D2E8E">
          <w:rPr>
            <w:b w:val="0"/>
            <w:noProof/>
            <w:webHidden/>
          </w:rPr>
          <w:t>7</w:t>
        </w:r>
        <w:r w:rsidR="00E054ED">
          <w:rPr>
            <w:b w:val="0"/>
            <w:noProof/>
            <w:webHidden/>
          </w:rPr>
          <w:t>0</w:t>
        </w:r>
        <w:r w:rsidR="00C013A5" w:rsidRPr="00C013A5">
          <w:rPr>
            <w:b w:val="0"/>
            <w:noProof/>
            <w:webHidden/>
          </w:rPr>
          <w:t>)</w:t>
        </w:r>
      </w:hyperlink>
    </w:p>
    <w:p w14:paraId="65864B89" w14:textId="5AC2CB82" w:rsidR="005623E3" w:rsidRDefault="00FD1C73" w:rsidP="00135E93">
      <w:pPr>
        <w:ind w:firstLine="480"/>
      </w:pPr>
      <w:r>
        <w:fldChar w:fldCharType="end"/>
      </w:r>
    </w:p>
    <w:p w14:paraId="6C0CBECD" w14:textId="77777777" w:rsidR="00DD2011" w:rsidRDefault="00DD2011" w:rsidP="00DD2011">
      <w:pPr>
        <w:ind w:firstLineChars="83" w:firstLine="199"/>
        <w:sectPr w:rsidR="00DD2011" w:rsidSect="00DD2011">
          <w:headerReference w:type="default" r:id="rId15"/>
          <w:footerReference w:type="default" r:id="rId16"/>
          <w:footnotePr>
            <w:numFmt w:val="decimalEnclosedCircleChinese"/>
            <w:numRestart w:val="eachPage"/>
          </w:footnotePr>
          <w:pgSz w:w="11906" w:h="16838"/>
          <w:pgMar w:top="2552" w:right="1588" w:bottom="1588" w:left="1588" w:header="851" w:footer="907" w:gutter="0"/>
          <w:pgNumType w:fmt="upperRoman" w:start="1"/>
          <w:cols w:space="425"/>
          <w:docGrid w:type="lines" w:linePitch="326"/>
        </w:sectPr>
      </w:pPr>
    </w:p>
    <w:p w14:paraId="4000BE3A" w14:textId="6C44F87E" w:rsidR="00CE77CE" w:rsidRDefault="00CE77CE" w:rsidP="002B5137">
      <w:pPr>
        <w:pStyle w:val="1"/>
      </w:pPr>
      <w:bookmarkStart w:id="44" w:name="_Toc417027776"/>
      <w:bookmarkStart w:id="45" w:name="_Toc449260382"/>
      <w:bookmarkStart w:id="46" w:name="_Toc449263037"/>
      <w:bookmarkStart w:id="47" w:name="_Toc449272128"/>
      <w:bookmarkStart w:id="48" w:name="_Toc449625911"/>
      <w:bookmarkStart w:id="49" w:name="_Toc481157611"/>
      <w:r>
        <w:lastRenderedPageBreak/>
        <w:t>绪论</w:t>
      </w:r>
      <w:bookmarkEnd w:id="44"/>
      <w:bookmarkEnd w:id="45"/>
      <w:bookmarkEnd w:id="46"/>
      <w:bookmarkEnd w:id="47"/>
      <w:bookmarkEnd w:id="48"/>
      <w:bookmarkEnd w:id="49"/>
    </w:p>
    <w:p w14:paraId="377DEA72" w14:textId="77777777" w:rsidR="00D4227D" w:rsidRDefault="00D4227D" w:rsidP="00D4227D">
      <w:pPr>
        <w:pStyle w:val="2"/>
      </w:pPr>
      <w:bookmarkStart w:id="50" w:name="_Toc417027777"/>
      <w:bookmarkStart w:id="51" w:name="_Toc481157612"/>
      <w:bookmarkStart w:id="52" w:name="_Toc417027778"/>
      <w:r>
        <w:t>研究目的及意义</w:t>
      </w:r>
      <w:bookmarkEnd w:id="50"/>
      <w:bookmarkEnd w:id="51"/>
    </w:p>
    <w:p w14:paraId="7497DB72" w14:textId="3FFB8921" w:rsidR="00D4227D" w:rsidRDefault="00D4227D" w:rsidP="00D4227D">
      <w:pPr>
        <w:ind w:firstLine="480"/>
      </w:pPr>
      <w:r>
        <w:rPr>
          <w:rFonts w:hint="eastAsia"/>
        </w:rPr>
        <w:t>基于无序图像集</w:t>
      </w:r>
      <w:r>
        <w:t>的三维建模方法由于</w:t>
      </w:r>
      <w:r>
        <w:rPr>
          <w:rFonts w:hint="eastAsia"/>
        </w:rPr>
        <w:t>自动</w:t>
      </w:r>
      <w:r>
        <w:t>化程度高、</w:t>
      </w:r>
      <w:r>
        <w:rPr>
          <w:rFonts w:hint="eastAsia"/>
        </w:rPr>
        <w:t>视觉效果强</w:t>
      </w:r>
      <w:r>
        <w:t>、</w:t>
      </w:r>
      <w:r>
        <w:rPr>
          <w:rFonts w:hint="eastAsia"/>
        </w:rPr>
        <w:t>设备</w:t>
      </w:r>
      <w:r>
        <w:t>成本低等优点，</w:t>
      </w:r>
      <w:r>
        <w:rPr>
          <w:rFonts w:hint="eastAsia"/>
        </w:rPr>
        <w:t>广泛</w:t>
      </w:r>
      <w:r>
        <w:t>应用于</w:t>
      </w:r>
      <w:r>
        <w:rPr>
          <w:rFonts w:hint="eastAsia"/>
        </w:rPr>
        <w:t>三维</w:t>
      </w:r>
      <w:r>
        <w:t>地图、</w:t>
      </w:r>
      <w:r>
        <w:rPr>
          <w:rFonts w:hint="eastAsia"/>
        </w:rPr>
        <w:t>城市</w:t>
      </w:r>
      <w:r>
        <w:t>规划</w:t>
      </w:r>
      <w:r>
        <w:rPr>
          <w:rFonts w:hint="eastAsia"/>
        </w:rPr>
        <w:t>、虚拟现实</w:t>
      </w:r>
      <w:r>
        <w:t>、游戏等</w:t>
      </w:r>
      <w:r>
        <w:rPr>
          <w:rFonts w:hint="eastAsia"/>
        </w:rPr>
        <w:t>各行各业</w:t>
      </w:r>
      <w:r w:rsidR="00BB7362">
        <w:rPr>
          <w:rFonts w:hint="eastAsia"/>
        </w:rPr>
        <w:t>中</w:t>
      </w:r>
      <w:r>
        <w:t>。</w:t>
      </w:r>
      <w:r>
        <w:rPr>
          <w:rFonts w:hint="eastAsia"/>
        </w:rPr>
        <w:t>目前</w:t>
      </w:r>
      <w:r>
        <w:t>，基于图</w:t>
      </w:r>
      <w:r w:rsidR="00F56E0C">
        <w:rPr>
          <w:rFonts w:hint="eastAsia"/>
        </w:rPr>
        <w:t>像</w:t>
      </w:r>
      <w:r>
        <w:t>集</w:t>
      </w:r>
      <w:r w:rsidR="00007F41">
        <w:rPr>
          <w:rFonts w:hint="eastAsia"/>
        </w:rPr>
        <w:t>重建</w:t>
      </w:r>
      <w:r>
        <w:rPr>
          <w:rFonts w:hint="eastAsia"/>
        </w:rPr>
        <w:t>的</w:t>
      </w:r>
      <w:r>
        <w:t>三维</w:t>
      </w:r>
      <w:r>
        <w:rPr>
          <w:rFonts w:hint="eastAsia"/>
        </w:rPr>
        <w:t>模型主要</w:t>
      </w:r>
      <w:r>
        <w:t>有</w:t>
      </w:r>
      <w:r>
        <w:rPr>
          <w:rFonts w:hint="eastAsia"/>
        </w:rPr>
        <w:t>三</w:t>
      </w:r>
      <w:r>
        <w:t>种表现形式：</w:t>
      </w:r>
      <w:bookmarkStart w:id="53" w:name="OLE_LINK210"/>
      <w:bookmarkStart w:id="54" w:name="OLE_LINK211"/>
      <w:bookmarkStart w:id="55" w:name="OLE_LINK212"/>
      <w:bookmarkStart w:id="56" w:name="OLE_LINK213"/>
      <w:r>
        <w:rPr>
          <w:rFonts w:hint="eastAsia"/>
        </w:rPr>
        <w:t>基于</w:t>
      </w:r>
      <w:r>
        <w:t>点云的三维模型</w:t>
      </w:r>
      <w:r>
        <w:rPr>
          <w:rFonts w:hint="eastAsia"/>
        </w:rPr>
        <w:t>，基于三角</w:t>
      </w:r>
      <w:r>
        <w:t>面片的三维模型</w:t>
      </w:r>
      <w:bookmarkEnd w:id="53"/>
      <w:bookmarkEnd w:id="54"/>
      <w:bookmarkEnd w:id="55"/>
      <w:bookmarkEnd w:id="56"/>
      <w:r>
        <w:rPr>
          <w:rFonts w:hint="eastAsia"/>
        </w:rPr>
        <w:t>，</w:t>
      </w:r>
      <w:r>
        <w:t>基于</w:t>
      </w:r>
      <w:r>
        <w:rPr>
          <w:rFonts w:hint="eastAsia"/>
        </w:rPr>
        <w:t>三维</w:t>
      </w:r>
      <w:r>
        <w:t>线段的三维模型</w:t>
      </w:r>
      <w:r>
        <w:rPr>
          <w:rFonts w:hint="eastAsia"/>
        </w:rPr>
        <w:t>。基于点云</w:t>
      </w:r>
      <w:r>
        <w:t>的三维模型分为稀疏点云模型和稠密点云模型</w:t>
      </w:r>
      <w:r>
        <w:rPr>
          <w:rFonts w:hint="eastAsia"/>
        </w:rPr>
        <w:t>。稀疏点云</w:t>
      </w:r>
      <w:r>
        <w:t>模型</w:t>
      </w:r>
      <w:r>
        <w:rPr>
          <w:rFonts w:hint="eastAsia"/>
          <w:vertAlign w:val="superscript"/>
        </w:rPr>
        <w:t>[</w:t>
      </w:r>
      <w:r>
        <w:rPr>
          <w:vertAlign w:val="superscript"/>
        </w:rPr>
        <w:t>1</w:t>
      </w:r>
      <w:r>
        <w:rPr>
          <w:rFonts w:hint="eastAsia"/>
          <w:vertAlign w:val="superscript"/>
        </w:rPr>
        <w:t>]</w:t>
      </w:r>
      <w:r>
        <w:t>包含</w:t>
      </w:r>
      <w:r>
        <w:rPr>
          <w:rFonts w:hint="eastAsia"/>
        </w:rPr>
        <w:t>少量</w:t>
      </w:r>
      <w:r>
        <w:t>的点云信息，</w:t>
      </w:r>
      <w:r>
        <w:rPr>
          <w:rFonts w:hint="eastAsia"/>
        </w:rPr>
        <w:t>重建效果不够</w:t>
      </w:r>
      <w:r>
        <w:t>真实</w:t>
      </w:r>
      <w:r>
        <w:rPr>
          <w:rFonts w:hint="eastAsia"/>
        </w:rPr>
        <w:t>。通过对</w:t>
      </w:r>
      <w:r>
        <w:t>稀疏点云</w:t>
      </w:r>
      <w:r>
        <w:rPr>
          <w:rFonts w:hint="eastAsia"/>
        </w:rPr>
        <w:t>进行扩散</w:t>
      </w:r>
      <w:r>
        <w:t>，获得大量的稠密点云</w:t>
      </w:r>
      <w:r>
        <w:rPr>
          <w:rFonts w:hint="eastAsia"/>
        </w:rPr>
        <w:t>信息，</w:t>
      </w:r>
      <w:r>
        <w:t>生成稠密点云模型</w:t>
      </w:r>
      <w:r w:rsidRPr="003770B3">
        <w:rPr>
          <w:rFonts w:hint="eastAsia"/>
          <w:vertAlign w:val="superscript"/>
        </w:rPr>
        <w:t>[</w:t>
      </w:r>
      <w:r w:rsidRPr="003770B3">
        <w:rPr>
          <w:vertAlign w:val="superscript"/>
        </w:rPr>
        <w:t>2</w:t>
      </w:r>
      <w:r w:rsidRPr="003770B3">
        <w:rPr>
          <w:rFonts w:hint="eastAsia"/>
          <w:vertAlign w:val="superscript"/>
        </w:rPr>
        <w:t>]</w:t>
      </w:r>
      <w:r>
        <w:rPr>
          <w:rFonts w:hint="eastAsia"/>
        </w:rPr>
        <w:t>，</w:t>
      </w:r>
      <w:r>
        <w:t>但是</w:t>
      </w:r>
      <w:r>
        <w:rPr>
          <w:rFonts w:hint="eastAsia"/>
        </w:rPr>
        <w:t>离散的</w:t>
      </w:r>
      <w:r>
        <w:t>点云无法</w:t>
      </w:r>
      <w:r>
        <w:rPr>
          <w:rFonts w:hint="eastAsia"/>
        </w:rPr>
        <w:t>呈现</w:t>
      </w:r>
      <w:r w:rsidR="00743FE2">
        <w:rPr>
          <w:rFonts w:hint="eastAsia"/>
        </w:rPr>
        <w:t>顶点</w:t>
      </w:r>
      <w:r w:rsidR="00743FE2">
        <w:t>之间</w:t>
      </w:r>
      <w:r>
        <w:t>的</w:t>
      </w:r>
      <w:r>
        <w:rPr>
          <w:rFonts w:hint="eastAsia"/>
        </w:rPr>
        <w:t>拓扑</w:t>
      </w:r>
      <w:r w:rsidR="0054359B">
        <w:rPr>
          <w:rFonts w:hint="eastAsia"/>
        </w:rPr>
        <w:t>关系</w:t>
      </w:r>
      <w:r>
        <w:rPr>
          <w:rFonts w:hint="eastAsia"/>
        </w:rPr>
        <w:t>。基于三角</w:t>
      </w:r>
      <w:r>
        <w:t>面片的三维模型</w:t>
      </w:r>
      <w:r w:rsidRPr="00B70C19">
        <w:rPr>
          <w:rFonts w:hint="eastAsia"/>
          <w:vertAlign w:val="superscript"/>
        </w:rPr>
        <w:t>[</w:t>
      </w:r>
      <w:r>
        <w:rPr>
          <w:vertAlign w:val="superscript"/>
        </w:rPr>
        <w:t>3</w:t>
      </w:r>
      <w:r w:rsidRPr="00B70C19">
        <w:rPr>
          <w:rFonts w:hint="eastAsia"/>
          <w:vertAlign w:val="superscript"/>
        </w:rPr>
        <w:t>]</w:t>
      </w:r>
      <w:r>
        <w:rPr>
          <w:rFonts w:hint="eastAsia"/>
        </w:rPr>
        <w:t>由稠密点云</w:t>
      </w:r>
      <w:r>
        <w:t>模型三角剖分</w:t>
      </w:r>
      <w:r w:rsidRPr="00DA1874">
        <w:rPr>
          <w:rFonts w:hint="eastAsia"/>
          <w:vertAlign w:val="superscript"/>
        </w:rPr>
        <w:t>[</w:t>
      </w:r>
      <w:r>
        <w:rPr>
          <w:vertAlign w:val="superscript"/>
        </w:rPr>
        <w:t>4</w:t>
      </w:r>
      <w:r w:rsidRPr="00DA1874">
        <w:rPr>
          <w:rFonts w:hint="eastAsia"/>
          <w:vertAlign w:val="superscript"/>
        </w:rPr>
        <w:t>]</w:t>
      </w:r>
      <w:r>
        <w:t>获得</w:t>
      </w:r>
      <w:r>
        <w:rPr>
          <w:rFonts w:hint="eastAsia"/>
        </w:rPr>
        <w:t>，主要</w:t>
      </w:r>
      <w:r w:rsidR="00DD528D">
        <w:rPr>
          <w:rFonts w:hint="eastAsia"/>
        </w:rPr>
        <w:t>用来</w:t>
      </w:r>
      <w:r w:rsidR="00DD528D">
        <w:t>展现</w:t>
      </w:r>
      <w:r w:rsidR="00DD528D">
        <w:rPr>
          <w:rFonts w:hint="eastAsia"/>
        </w:rPr>
        <w:t>重建</w:t>
      </w:r>
      <w:r>
        <w:t>模型的</w:t>
      </w:r>
      <w:r w:rsidR="00DD528D">
        <w:rPr>
          <w:rFonts w:hint="eastAsia"/>
        </w:rPr>
        <w:t>曲面</w:t>
      </w:r>
      <w:r>
        <w:rPr>
          <w:rFonts w:hint="eastAsia"/>
        </w:rPr>
        <w:t>结构。基于</w:t>
      </w:r>
      <w:r>
        <w:t>三维线段的</w:t>
      </w:r>
      <w:r>
        <w:rPr>
          <w:rFonts w:hint="eastAsia"/>
        </w:rPr>
        <w:t>三维模型</w:t>
      </w:r>
      <w:r w:rsidRPr="009E4CBA">
        <w:rPr>
          <w:rFonts w:hint="eastAsia"/>
          <w:vertAlign w:val="superscript"/>
        </w:rPr>
        <w:t>[</w:t>
      </w:r>
      <w:r>
        <w:rPr>
          <w:vertAlign w:val="superscript"/>
        </w:rPr>
        <w:t>5</w:t>
      </w:r>
      <w:r w:rsidRPr="009E4CBA">
        <w:rPr>
          <w:rFonts w:hint="eastAsia"/>
          <w:vertAlign w:val="superscript"/>
        </w:rPr>
        <w:t>]</w:t>
      </w:r>
      <w:r>
        <w:rPr>
          <w:rFonts w:hint="eastAsia"/>
        </w:rPr>
        <w:t>通过无序图像集</w:t>
      </w:r>
      <w:r>
        <w:t>生成</w:t>
      </w:r>
      <w:r>
        <w:rPr>
          <w:rFonts w:hint="eastAsia"/>
        </w:rPr>
        <w:t>，</w:t>
      </w:r>
      <w:r>
        <w:t>主要表现三维模型的线段特征。虽然</w:t>
      </w:r>
      <w:r w:rsidR="00F12302">
        <w:rPr>
          <w:rFonts w:hint="eastAsia"/>
        </w:rPr>
        <w:t>通过</w:t>
      </w:r>
      <w:r>
        <w:t>国内外学者的不断研究，基于三角面片的三维模型方法</w:t>
      </w:r>
      <w:r>
        <w:rPr>
          <w:rFonts w:hint="eastAsia"/>
        </w:rPr>
        <w:t>已</w:t>
      </w:r>
      <w:r>
        <w:t>趋近于成熟</w:t>
      </w:r>
      <w:r>
        <w:rPr>
          <w:rFonts w:hint="eastAsia"/>
        </w:rPr>
        <w:t>，</w:t>
      </w:r>
      <w:r w:rsidR="00061EB1">
        <w:rPr>
          <w:rFonts w:hint="eastAsia"/>
        </w:rPr>
        <w:t>然而依然</w:t>
      </w:r>
      <w:r>
        <w:t>存在一些不足之处</w:t>
      </w:r>
      <w:r>
        <w:rPr>
          <w:rFonts w:hint="eastAsia"/>
        </w:rPr>
        <w:t>需要</w:t>
      </w:r>
      <w:r w:rsidR="00061EB1">
        <w:rPr>
          <w:rFonts w:hint="eastAsia"/>
        </w:rPr>
        <w:t>改良</w:t>
      </w:r>
      <w:r>
        <w:t>。</w:t>
      </w:r>
      <w:r>
        <w:rPr>
          <w:rFonts w:hint="eastAsia"/>
        </w:rPr>
        <w:t>由图</w:t>
      </w:r>
      <w:r w:rsidR="00672A67">
        <w:rPr>
          <w:rFonts w:hint="eastAsia"/>
        </w:rPr>
        <w:t>像</w:t>
      </w:r>
      <w:r>
        <w:rPr>
          <w:rFonts w:hint="eastAsia"/>
        </w:rPr>
        <w:t>集</w:t>
      </w:r>
      <w:r>
        <w:t>生成的点云模型</w:t>
      </w:r>
      <w:r>
        <w:rPr>
          <w:rFonts w:hint="eastAsia"/>
        </w:rPr>
        <w:t>会</w:t>
      </w:r>
      <w:r>
        <w:t>产生大量的噪点，</w:t>
      </w:r>
      <w:r>
        <w:rPr>
          <w:rFonts w:hint="eastAsia"/>
        </w:rPr>
        <w:t>这些</w:t>
      </w:r>
      <w:r>
        <w:t>噪点导致生成的三维模型</w:t>
      </w:r>
      <w:r>
        <w:rPr>
          <w:rFonts w:hint="eastAsia"/>
        </w:rPr>
        <w:t>的场景</w:t>
      </w:r>
      <w:r>
        <w:t>物体轮廓</w:t>
      </w:r>
      <w:r>
        <w:rPr>
          <w:rFonts w:hint="eastAsia"/>
        </w:rPr>
        <w:t>边缘</w:t>
      </w:r>
      <w:r>
        <w:t>参差不齐</w:t>
      </w:r>
      <w:r>
        <w:rPr>
          <w:rFonts w:hint="eastAsia"/>
        </w:rPr>
        <w:t>。尤其是</w:t>
      </w:r>
      <w:r>
        <w:t>对于一些有</w:t>
      </w:r>
      <w:r>
        <w:rPr>
          <w:rFonts w:hint="eastAsia"/>
        </w:rPr>
        <w:t>锐利</w:t>
      </w:r>
      <w:r w:rsidR="0059541E">
        <w:rPr>
          <w:rFonts w:hint="eastAsia"/>
        </w:rPr>
        <w:t>平直</w:t>
      </w:r>
      <w:r>
        <w:t>的边缘结构的</w:t>
      </w:r>
      <w:r>
        <w:rPr>
          <w:rFonts w:hint="eastAsia"/>
        </w:rPr>
        <w:t>物体</w:t>
      </w:r>
      <w:r>
        <w:t>，</w:t>
      </w:r>
      <w:r>
        <w:rPr>
          <w:rFonts w:hint="eastAsia"/>
        </w:rPr>
        <w:t>参差</w:t>
      </w:r>
      <w:r>
        <w:t>不齐的轮廓</w:t>
      </w:r>
      <w:r>
        <w:rPr>
          <w:rFonts w:hint="eastAsia"/>
        </w:rPr>
        <w:t>边缘无法</w:t>
      </w:r>
      <w:r>
        <w:t>展现出</w:t>
      </w:r>
      <w:r>
        <w:rPr>
          <w:rFonts w:hint="eastAsia"/>
        </w:rPr>
        <w:t>图像中物体</w:t>
      </w:r>
      <w:r>
        <w:t>的</w:t>
      </w:r>
      <w:r>
        <w:rPr>
          <w:rFonts w:hint="eastAsia"/>
        </w:rPr>
        <w:t>边缘</w:t>
      </w:r>
      <w:r w:rsidR="00536460">
        <w:rPr>
          <w:rFonts w:hint="eastAsia"/>
        </w:rPr>
        <w:t>直线</w:t>
      </w:r>
      <w:r>
        <w:t>结构，</w:t>
      </w:r>
      <w:r>
        <w:rPr>
          <w:rFonts w:hint="eastAsia"/>
        </w:rPr>
        <w:t>丢失物体</w:t>
      </w:r>
      <w:r>
        <w:t>的</w:t>
      </w:r>
      <w:r>
        <w:rPr>
          <w:rFonts w:hint="eastAsia"/>
        </w:rPr>
        <w:t>直线</w:t>
      </w:r>
      <w:r>
        <w:t>特征</w:t>
      </w:r>
      <w:r>
        <w:rPr>
          <w:rFonts w:hint="eastAsia"/>
        </w:rPr>
        <w:t>，影响三维模型</w:t>
      </w:r>
      <w:r>
        <w:t>的</w:t>
      </w:r>
      <w:r w:rsidR="00273B06">
        <w:rPr>
          <w:rFonts w:hint="eastAsia"/>
        </w:rPr>
        <w:t>真实感</w:t>
      </w:r>
      <w:r>
        <w:rPr>
          <w:rFonts w:hint="eastAsia"/>
        </w:rPr>
        <w:t>。</w:t>
      </w:r>
      <w:r w:rsidR="00E146B2">
        <w:rPr>
          <w:rFonts w:hint="eastAsia"/>
        </w:rPr>
        <w:t>现阶段，</w:t>
      </w:r>
      <w:bookmarkStart w:id="57" w:name="OLE_LINK301"/>
      <w:bookmarkStart w:id="58" w:name="OLE_LINK302"/>
      <w:r>
        <w:t>采集</w:t>
      </w:r>
      <w:r w:rsidR="00E146B2">
        <w:rPr>
          <w:rFonts w:hint="eastAsia"/>
        </w:rPr>
        <w:t>图像的设备</w:t>
      </w:r>
      <w:bookmarkEnd w:id="57"/>
      <w:bookmarkEnd w:id="58"/>
      <w:r w:rsidR="00CB5D18">
        <w:rPr>
          <w:rFonts w:hint="eastAsia"/>
        </w:rPr>
        <w:t>工艺</w:t>
      </w:r>
      <w:r w:rsidR="00C10283">
        <w:t>具有</w:t>
      </w:r>
      <w:r w:rsidR="00C10283">
        <w:rPr>
          <w:rFonts w:hint="eastAsia"/>
        </w:rPr>
        <w:t>较高</w:t>
      </w:r>
      <w:r w:rsidR="00C10283">
        <w:t>的</w:t>
      </w:r>
      <w:r w:rsidR="00C10283">
        <w:rPr>
          <w:rFonts w:hint="eastAsia"/>
        </w:rPr>
        <w:t>水平</w:t>
      </w:r>
      <w:r>
        <w:t>，</w:t>
      </w:r>
      <w:r w:rsidR="00BE78AB">
        <w:rPr>
          <w:rFonts w:hint="eastAsia"/>
        </w:rPr>
        <w:t>使用摄像机</w:t>
      </w:r>
      <w:r>
        <w:t>获取的图像</w:t>
      </w:r>
      <w:r>
        <w:rPr>
          <w:rFonts w:hint="eastAsia"/>
        </w:rPr>
        <w:t>分辨率</w:t>
      </w:r>
      <w:r>
        <w:t>越来越高，导致</w:t>
      </w:r>
      <w:r w:rsidR="001B4F7B">
        <w:rPr>
          <w:rFonts w:hint="eastAsia"/>
        </w:rPr>
        <w:t>重建</w:t>
      </w:r>
      <w:r>
        <w:rPr>
          <w:rFonts w:hint="eastAsia"/>
        </w:rPr>
        <w:t>的</w:t>
      </w:r>
      <w:r>
        <w:t>三维模型</w:t>
      </w:r>
      <w:r>
        <w:rPr>
          <w:rFonts w:hint="eastAsia"/>
        </w:rPr>
        <w:t>数据量</w:t>
      </w:r>
      <w:r w:rsidR="006051A1">
        <w:rPr>
          <w:rFonts w:hint="eastAsia"/>
        </w:rPr>
        <w:t>相当</w:t>
      </w:r>
      <w:r w:rsidR="00D44CD3">
        <w:rPr>
          <w:rFonts w:hint="eastAsia"/>
        </w:rPr>
        <w:t>巨大</w:t>
      </w:r>
      <w:r>
        <w:t>，不利于</w:t>
      </w:r>
      <w:r w:rsidR="002F00B4">
        <w:rPr>
          <w:rFonts w:hint="eastAsia"/>
        </w:rPr>
        <w:t>模型</w:t>
      </w:r>
      <w:r w:rsidR="002F00B4">
        <w:t>的</w:t>
      </w:r>
      <w:r w:rsidR="007A5584">
        <w:rPr>
          <w:rFonts w:hint="eastAsia"/>
        </w:rPr>
        <w:t>在线</w:t>
      </w:r>
      <w:r w:rsidR="00065F4C">
        <w:t>绘制</w:t>
      </w:r>
      <w:r>
        <w:t>和</w:t>
      </w:r>
      <w:r w:rsidR="007A5584">
        <w:rPr>
          <w:rFonts w:hint="eastAsia"/>
        </w:rPr>
        <w:t>数据快速</w:t>
      </w:r>
      <w:r w:rsidR="00065F4C">
        <w:rPr>
          <w:rFonts w:hint="eastAsia"/>
        </w:rPr>
        <w:t>传输</w:t>
      </w:r>
      <w:r>
        <w:rPr>
          <w:rFonts w:hint="eastAsia"/>
        </w:rPr>
        <w:t>。</w:t>
      </w:r>
      <w:r w:rsidR="00E92502">
        <w:rPr>
          <w:rFonts w:hint="eastAsia"/>
        </w:rPr>
        <w:t>因而</w:t>
      </w:r>
      <w:r>
        <w:t>需要</w:t>
      </w:r>
      <w:r w:rsidR="00220F9D">
        <w:t>简化</w:t>
      </w:r>
      <w:r w:rsidR="00220F9D">
        <w:rPr>
          <w:rFonts w:hint="eastAsia"/>
        </w:rPr>
        <w:t>数据量</w:t>
      </w:r>
      <w:r w:rsidR="00220F9D">
        <w:t>庞大的三维模型</w:t>
      </w:r>
      <w:r>
        <w:t>，</w:t>
      </w:r>
      <w:r>
        <w:rPr>
          <w:rFonts w:hint="eastAsia"/>
        </w:rPr>
        <w:t>现有</w:t>
      </w:r>
      <w:r>
        <w:t>的模型简化算法</w:t>
      </w:r>
      <w:r>
        <w:rPr>
          <w:rFonts w:hint="eastAsia"/>
        </w:rPr>
        <w:t>虽然可以有效地简化</w:t>
      </w:r>
      <w:r>
        <w:t>三维模型，但是对于</w:t>
      </w:r>
      <w:r>
        <w:rPr>
          <w:rFonts w:hint="eastAsia"/>
        </w:rPr>
        <w:t>含有</w:t>
      </w:r>
      <w:r>
        <w:t>边缘</w:t>
      </w:r>
      <w:r w:rsidR="00A967FF">
        <w:rPr>
          <w:rFonts w:hint="eastAsia"/>
        </w:rPr>
        <w:t>直线</w:t>
      </w:r>
      <w:r>
        <w:t>结构</w:t>
      </w:r>
      <w:r>
        <w:rPr>
          <w:rFonts w:hint="eastAsia"/>
        </w:rPr>
        <w:t>的</w:t>
      </w:r>
      <w:r>
        <w:t>场景物体</w:t>
      </w:r>
      <w:r>
        <w:rPr>
          <w:rFonts w:hint="eastAsia"/>
        </w:rPr>
        <w:t>并没有</w:t>
      </w:r>
      <w:r>
        <w:t>很好的</w:t>
      </w:r>
      <w:r>
        <w:rPr>
          <w:rFonts w:hint="eastAsia"/>
        </w:rPr>
        <w:t>检测</w:t>
      </w:r>
      <w:r>
        <w:t>和保留</w:t>
      </w:r>
      <w:r w:rsidR="00EC769D">
        <w:rPr>
          <w:rFonts w:hint="eastAsia"/>
        </w:rPr>
        <w:t>边缘</w:t>
      </w:r>
      <w:r w:rsidR="00EC769D">
        <w:t>直线</w:t>
      </w:r>
      <w:r w:rsidR="00EC769D">
        <w:rPr>
          <w:rFonts w:hint="eastAsia"/>
        </w:rPr>
        <w:t>特征</w:t>
      </w:r>
      <w:r>
        <w:rPr>
          <w:rFonts w:hint="eastAsia"/>
        </w:rPr>
        <w:t>。基于</w:t>
      </w:r>
      <w:r>
        <w:t>三维线段的</w:t>
      </w:r>
      <w:r>
        <w:rPr>
          <w:rFonts w:hint="eastAsia"/>
        </w:rPr>
        <w:t>三维</w:t>
      </w:r>
      <w:r>
        <w:t>模型</w:t>
      </w:r>
      <w:r>
        <w:rPr>
          <w:rFonts w:hint="eastAsia"/>
        </w:rPr>
        <w:t>有效</w:t>
      </w:r>
      <w:r>
        <w:t>的</w:t>
      </w:r>
      <w:r>
        <w:rPr>
          <w:rFonts w:hint="eastAsia"/>
        </w:rPr>
        <w:t>克服了边缘</w:t>
      </w:r>
      <w:r>
        <w:t>噪点</w:t>
      </w:r>
      <w:r>
        <w:rPr>
          <w:rFonts w:hint="eastAsia"/>
        </w:rPr>
        <w:t>，抽取场景物体</w:t>
      </w:r>
      <w:r>
        <w:t>的边缘</w:t>
      </w:r>
      <w:r w:rsidR="002D40BF">
        <w:rPr>
          <w:rFonts w:hint="eastAsia"/>
        </w:rPr>
        <w:t>直线</w:t>
      </w:r>
      <w:r>
        <w:t>特征，很好的</w:t>
      </w:r>
      <w:r>
        <w:rPr>
          <w:rFonts w:hint="eastAsia"/>
        </w:rPr>
        <w:t>保留</w:t>
      </w:r>
      <w:r>
        <w:t>了场景</w:t>
      </w:r>
      <w:r>
        <w:rPr>
          <w:rFonts w:hint="eastAsia"/>
        </w:rPr>
        <w:t>物体</w:t>
      </w:r>
      <w:r>
        <w:t>的边缘</w:t>
      </w:r>
      <w:r w:rsidR="00D47512">
        <w:rPr>
          <w:rFonts w:hint="eastAsia"/>
        </w:rPr>
        <w:t>直线</w:t>
      </w:r>
      <w:r>
        <w:t>结构</w:t>
      </w:r>
      <w:r>
        <w:rPr>
          <w:rFonts w:hint="eastAsia"/>
        </w:rPr>
        <w:t>。</w:t>
      </w:r>
      <w:r>
        <w:t>因此，如何</w:t>
      </w:r>
      <w:r>
        <w:rPr>
          <w:rFonts w:hint="eastAsia"/>
        </w:rPr>
        <w:t>利用</w:t>
      </w:r>
      <w:r>
        <w:t>三维线段模型</w:t>
      </w:r>
      <w:r>
        <w:rPr>
          <w:rFonts w:hint="eastAsia"/>
        </w:rPr>
        <w:t>保留</w:t>
      </w:r>
      <w:r>
        <w:t>三维网格模型</w:t>
      </w:r>
      <w:r>
        <w:rPr>
          <w:rFonts w:hint="eastAsia"/>
        </w:rPr>
        <w:t>和</w:t>
      </w:r>
      <w:r>
        <w:t>简化的三维</w:t>
      </w:r>
      <w:r>
        <w:rPr>
          <w:rFonts w:hint="eastAsia"/>
        </w:rPr>
        <w:t>网格</w:t>
      </w:r>
      <w:r>
        <w:t>模型</w:t>
      </w:r>
      <w:r>
        <w:rPr>
          <w:rFonts w:hint="eastAsia"/>
        </w:rPr>
        <w:t>中</w:t>
      </w:r>
      <w:r>
        <w:t>物体的边缘</w:t>
      </w:r>
      <w:r>
        <w:rPr>
          <w:rFonts w:hint="eastAsia"/>
        </w:rPr>
        <w:t>直线</w:t>
      </w:r>
      <w:r>
        <w:t>结构</w:t>
      </w:r>
      <w:r>
        <w:rPr>
          <w:rFonts w:hint="eastAsia"/>
        </w:rPr>
        <w:t>是一个</w:t>
      </w:r>
      <w:r>
        <w:t>值得解决的问题</w:t>
      </w:r>
      <w:r>
        <w:rPr>
          <w:rFonts w:hint="eastAsia"/>
        </w:rPr>
        <w:t>。</w:t>
      </w:r>
    </w:p>
    <w:p w14:paraId="3261E402" w14:textId="5415B12A" w:rsidR="006865D0" w:rsidRDefault="00C41A5B" w:rsidP="006865D0">
      <w:pPr>
        <w:ind w:firstLine="480"/>
      </w:pPr>
      <w:r>
        <w:rPr>
          <w:rFonts w:hint="eastAsia"/>
        </w:rPr>
        <w:t>本课题从三维线段模型</w:t>
      </w:r>
      <w:r w:rsidR="00D4227D">
        <w:rPr>
          <w:rFonts w:hint="eastAsia"/>
        </w:rPr>
        <w:t>着手，结合三维线段</w:t>
      </w:r>
      <w:r w:rsidR="00D4227D">
        <w:t>模型的</w:t>
      </w:r>
      <w:r w:rsidR="00D4227D">
        <w:rPr>
          <w:rFonts w:hint="eastAsia"/>
        </w:rPr>
        <w:t>直线特征</w:t>
      </w:r>
      <w:r w:rsidR="00D4227D">
        <w:t>，</w:t>
      </w:r>
      <w:r w:rsidR="00D4227D">
        <w:rPr>
          <w:rFonts w:hint="eastAsia"/>
        </w:rPr>
        <w:t>分别</w:t>
      </w:r>
      <w:r w:rsidR="00D4227D">
        <w:t>对</w:t>
      </w:r>
      <w:r w:rsidR="00D4227D">
        <w:rPr>
          <w:rFonts w:hint="eastAsia"/>
        </w:rPr>
        <w:t>三角</w:t>
      </w:r>
      <w:r w:rsidR="00D4227D">
        <w:t>网格模型</w:t>
      </w:r>
      <w:r w:rsidR="00D4227D">
        <w:rPr>
          <w:rFonts w:hint="eastAsia"/>
        </w:rPr>
        <w:t>和</w:t>
      </w:r>
      <w:r w:rsidR="00D4227D">
        <w:t>简化的三角网格模型</w:t>
      </w:r>
      <w:r w:rsidR="00D4227D">
        <w:rPr>
          <w:rFonts w:hint="eastAsia"/>
        </w:rPr>
        <w:t>中</w:t>
      </w:r>
      <w:r w:rsidR="00D4227D">
        <w:t>物体</w:t>
      </w:r>
      <w:r w:rsidR="00D4227D">
        <w:rPr>
          <w:rFonts w:hint="eastAsia"/>
        </w:rPr>
        <w:t>边缘</w:t>
      </w:r>
      <w:r w:rsidR="00E9704A">
        <w:rPr>
          <w:rFonts w:hint="eastAsia"/>
        </w:rPr>
        <w:t>直线</w:t>
      </w:r>
      <w:r w:rsidR="00D4227D">
        <w:t>结构进行</w:t>
      </w:r>
      <w:r w:rsidR="00EF673B">
        <w:rPr>
          <w:rFonts w:hint="eastAsia"/>
        </w:rPr>
        <w:t>规</w:t>
      </w:r>
      <w:r w:rsidR="00D4227D">
        <w:t>整</w:t>
      </w:r>
      <w:r w:rsidR="00D4227D">
        <w:rPr>
          <w:rFonts w:hint="eastAsia"/>
        </w:rPr>
        <w:t>和</w:t>
      </w:r>
      <w:r w:rsidR="00D4227D">
        <w:t>保留</w:t>
      </w:r>
      <w:r w:rsidR="00D4227D">
        <w:rPr>
          <w:rFonts w:hint="eastAsia"/>
        </w:rPr>
        <w:t>，</w:t>
      </w:r>
      <w:r w:rsidR="00D4227D">
        <w:t>并结合现有的建模算法形成一个</w:t>
      </w:r>
      <w:r w:rsidR="00D4227D">
        <w:rPr>
          <w:rFonts w:hint="eastAsia"/>
        </w:rPr>
        <w:t>三角网格规整</w:t>
      </w:r>
      <w:r w:rsidR="00D4227D">
        <w:t>系统</w:t>
      </w:r>
      <w:r w:rsidR="00D4227D">
        <w:rPr>
          <w:rFonts w:hint="eastAsia"/>
        </w:rPr>
        <w:t>。</w:t>
      </w:r>
      <w:r w:rsidR="00D4227D">
        <w:t>该</w:t>
      </w:r>
      <w:r w:rsidR="00D4227D">
        <w:rPr>
          <w:rFonts w:hint="eastAsia"/>
        </w:rPr>
        <w:t>系统</w:t>
      </w:r>
      <w:r w:rsidR="00D4227D">
        <w:t>能够有效地</w:t>
      </w:r>
      <w:r w:rsidR="00D4227D">
        <w:rPr>
          <w:rFonts w:hint="eastAsia"/>
        </w:rPr>
        <w:t>保留</w:t>
      </w:r>
      <w:r w:rsidR="00D4227D">
        <w:t>三角网格模型和简化的三角</w:t>
      </w:r>
      <w:r w:rsidR="00D4227D">
        <w:rPr>
          <w:rFonts w:hint="eastAsia"/>
        </w:rPr>
        <w:t>网格</w:t>
      </w:r>
      <w:r w:rsidR="00D4227D">
        <w:t>模型的</w:t>
      </w:r>
      <w:r w:rsidR="00D4227D">
        <w:rPr>
          <w:rFonts w:hint="eastAsia"/>
        </w:rPr>
        <w:t>物体</w:t>
      </w:r>
      <w:r w:rsidR="004E07DC">
        <w:t>边缘</w:t>
      </w:r>
      <w:r w:rsidR="004E07DC">
        <w:rPr>
          <w:rFonts w:hint="eastAsia"/>
        </w:rPr>
        <w:t>直线</w:t>
      </w:r>
      <w:r w:rsidR="00D4227D">
        <w:t>结构，</w:t>
      </w:r>
      <w:bookmarkStart w:id="59" w:name="OLE_LINK327"/>
      <w:bookmarkStart w:id="60" w:name="OLE_LINK328"/>
      <w:bookmarkStart w:id="61" w:name="OLE_LINK329"/>
      <w:r w:rsidR="00D4227D">
        <w:t>弥补了</w:t>
      </w:r>
      <w:r w:rsidR="00D4227D">
        <w:rPr>
          <w:rFonts w:hint="eastAsia"/>
        </w:rPr>
        <w:t>场景物体</w:t>
      </w:r>
      <w:r w:rsidR="00D4227D">
        <w:t>缺失的</w:t>
      </w:r>
      <w:r w:rsidR="002651E1">
        <w:rPr>
          <w:rFonts w:hint="eastAsia"/>
        </w:rPr>
        <w:t>直线</w:t>
      </w:r>
      <w:r w:rsidR="00D4227D">
        <w:t>特征，</w:t>
      </w:r>
      <w:r w:rsidR="00D4227D">
        <w:rPr>
          <w:rFonts w:hint="eastAsia"/>
        </w:rPr>
        <w:t>很好</w:t>
      </w:r>
      <w:r w:rsidR="00D4227D">
        <w:t>的</w:t>
      </w:r>
      <w:r w:rsidR="00D4227D">
        <w:rPr>
          <w:rFonts w:hint="eastAsia"/>
        </w:rPr>
        <w:t>展现物体</w:t>
      </w:r>
      <w:r w:rsidR="00D4227D">
        <w:t>的锐利</w:t>
      </w:r>
      <w:r w:rsidR="00BA1F13">
        <w:rPr>
          <w:rFonts w:hint="eastAsia"/>
        </w:rPr>
        <w:t>平直</w:t>
      </w:r>
      <w:r w:rsidR="00D4227D">
        <w:t>的</w:t>
      </w:r>
      <w:r w:rsidR="00D4227D">
        <w:rPr>
          <w:rFonts w:hint="eastAsia"/>
        </w:rPr>
        <w:t>轮廓</w:t>
      </w:r>
      <w:r w:rsidR="00D4227D">
        <w:t>线段，</w:t>
      </w:r>
      <w:r w:rsidR="00AB7CD4">
        <w:rPr>
          <w:rFonts w:hint="eastAsia"/>
        </w:rPr>
        <w:t>加强</w:t>
      </w:r>
      <w:r w:rsidR="00D4227D">
        <w:rPr>
          <w:rFonts w:hint="eastAsia"/>
        </w:rPr>
        <w:t>了</w:t>
      </w:r>
      <w:r w:rsidR="00D4227D">
        <w:t>场景</w:t>
      </w:r>
      <w:r w:rsidR="00D4227D">
        <w:rPr>
          <w:rFonts w:hint="eastAsia"/>
        </w:rPr>
        <w:t>模型</w:t>
      </w:r>
      <w:r w:rsidR="00D4227D">
        <w:t>的</w:t>
      </w:r>
      <w:r w:rsidR="003C6467">
        <w:rPr>
          <w:rFonts w:hint="eastAsia"/>
        </w:rPr>
        <w:t>真实感</w:t>
      </w:r>
      <w:bookmarkEnd w:id="59"/>
      <w:bookmarkEnd w:id="60"/>
      <w:bookmarkEnd w:id="61"/>
      <w:r w:rsidR="00D4227D">
        <w:rPr>
          <w:rFonts w:hint="eastAsia"/>
        </w:rPr>
        <w:t>。</w:t>
      </w:r>
    </w:p>
    <w:p w14:paraId="6D4ED8EC" w14:textId="77777777" w:rsidR="00CE77CE" w:rsidRDefault="005C4047" w:rsidP="003C31BE">
      <w:pPr>
        <w:pStyle w:val="2"/>
      </w:pPr>
      <w:bookmarkStart w:id="62" w:name="_Toc481157613"/>
      <w:r>
        <w:lastRenderedPageBreak/>
        <w:t>国内外研究现状</w:t>
      </w:r>
      <w:bookmarkEnd w:id="52"/>
      <w:bookmarkEnd w:id="62"/>
    </w:p>
    <w:p w14:paraId="04E4CD19" w14:textId="68042190" w:rsidR="002308FA" w:rsidRDefault="00BF5060" w:rsidP="002308FA">
      <w:pPr>
        <w:ind w:firstLineChars="250" w:firstLine="600"/>
      </w:pPr>
      <w:r>
        <w:rPr>
          <w:rFonts w:hint="eastAsia"/>
        </w:rPr>
        <w:t>近几十年来，</w:t>
      </w:r>
      <w:r w:rsidR="002308FA">
        <w:rPr>
          <w:rFonts w:hint="eastAsia"/>
        </w:rPr>
        <w:t>由于三维建模</w:t>
      </w:r>
      <w:r w:rsidR="002308FA">
        <w:t>技术</w:t>
      </w:r>
      <w:r w:rsidR="00B02735">
        <w:rPr>
          <w:rFonts w:hint="eastAsia"/>
        </w:rPr>
        <w:t>日渐</w:t>
      </w:r>
      <w:r w:rsidR="002308FA">
        <w:t>成熟</w:t>
      </w:r>
      <w:r w:rsidR="002308FA">
        <w:rPr>
          <w:rFonts w:hint="eastAsia"/>
        </w:rPr>
        <w:t>，</w:t>
      </w:r>
      <w:r w:rsidR="002308FA">
        <w:t>三维建模技术</w:t>
      </w:r>
      <w:r w:rsidR="002308FA">
        <w:rPr>
          <w:rFonts w:hint="eastAsia"/>
        </w:rPr>
        <w:t>被</w:t>
      </w:r>
      <w:r w:rsidR="00E25320">
        <w:t>广泛</w:t>
      </w:r>
      <w:r w:rsidR="00162D3A">
        <w:rPr>
          <w:rFonts w:hint="eastAsia"/>
        </w:rPr>
        <w:t>地</w:t>
      </w:r>
      <w:r w:rsidR="00E25320">
        <w:t>应用于</w:t>
      </w:r>
      <w:r w:rsidR="00E25320">
        <w:rPr>
          <w:rFonts w:hint="eastAsia"/>
        </w:rPr>
        <w:t>三维</w:t>
      </w:r>
      <w:r w:rsidR="002308FA">
        <w:t>地图</w:t>
      </w:r>
      <w:r w:rsidR="002308FA">
        <w:rPr>
          <w:rFonts w:hint="eastAsia"/>
        </w:rPr>
        <w:t>、</w:t>
      </w:r>
      <w:r w:rsidR="002308FA">
        <w:t>娱乐、</w:t>
      </w:r>
      <w:r w:rsidR="006E1A8F">
        <w:rPr>
          <w:rFonts w:hint="eastAsia"/>
        </w:rPr>
        <w:t>游戏</w:t>
      </w:r>
      <w:r w:rsidR="006E1A8F">
        <w:t>、</w:t>
      </w:r>
      <w:r w:rsidR="002308FA">
        <w:t>3D</w:t>
      </w:r>
      <w:r w:rsidR="002308FA">
        <w:t>打印</w:t>
      </w:r>
      <w:r w:rsidR="002308FA">
        <w:rPr>
          <w:rFonts w:hint="eastAsia"/>
        </w:rPr>
        <w:t>等</w:t>
      </w:r>
      <w:r w:rsidR="002308FA">
        <w:t>各行各业中</w:t>
      </w:r>
      <w:r w:rsidR="00DB7963">
        <w:rPr>
          <w:rFonts w:hint="eastAsia"/>
        </w:rPr>
        <w:t>。利用</w:t>
      </w:r>
      <w:r w:rsidR="00D72D7B">
        <w:rPr>
          <w:rFonts w:hint="eastAsia"/>
        </w:rPr>
        <w:t>不同</w:t>
      </w:r>
      <w:r w:rsidR="00D72D7B">
        <w:t>视角的</w:t>
      </w:r>
      <w:r w:rsidR="006E2B56">
        <w:rPr>
          <w:rFonts w:hint="eastAsia"/>
        </w:rPr>
        <w:t>二维</w:t>
      </w:r>
      <w:r w:rsidR="00A82BCB">
        <w:rPr>
          <w:rFonts w:hint="eastAsia"/>
        </w:rPr>
        <w:t>图像</w:t>
      </w:r>
      <w:r w:rsidR="00DB7963">
        <w:t>生成的</w:t>
      </w:r>
      <w:r w:rsidR="006E2B56">
        <w:rPr>
          <w:rFonts w:hint="eastAsia"/>
        </w:rPr>
        <w:t>三维</w:t>
      </w:r>
      <w:r w:rsidR="006E2B56">
        <w:t>场景模型，</w:t>
      </w:r>
      <w:r w:rsidR="006E2B56">
        <w:rPr>
          <w:rFonts w:hint="eastAsia"/>
        </w:rPr>
        <w:t>属于</w:t>
      </w:r>
      <w:r w:rsidR="006E2B56">
        <w:t>多视</w:t>
      </w:r>
      <w:r w:rsidR="0011420E">
        <w:rPr>
          <w:rFonts w:hint="eastAsia"/>
        </w:rPr>
        <w:t>点</w:t>
      </w:r>
      <w:r w:rsidR="006E2B56">
        <w:t>立体重构</w:t>
      </w:r>
      <w:r w:rsidR="00C42859" w:rsidRPr="005F2B1F">
        <w:rPr>
          <w:rFonts w:hint="eastAsia"/>
          <w:vertAlign w:val="superscript"/>
        </w:rPr>
        <w:t>[</w:t>
      </w:r>
      <w:r w:rsidR="00C42859" w:rsidRPr="005F2B1F">
        <w:rPr>
          <w:vertAlign w:val="superscript"/>
        </w:rPr>
        <w:t>6</w:t>
      </w:r>
      <w:r w:rsidR="00C42859" w:rsidRPr="005F2B1F">
        <w:rPr>
          <w:rFonts w:hint="eastAsia"/>
          <w:vertAlign w:val="superscript"/>
        </w:rPr>
        <w:t>]</w:t>
      </w:r>
      <w:r w:rsidR="004C6C1F">
        <w:rPr>
          <w:rFonts w:hint="eastAsia"/>
        </w:rPr>
        <w:t>(Multi</w:t>
      </w:r>
      <w:r w:rsidR="004C6C1F">
        <w:t>-</w:t>
      </w:r>
      <w:r w:rsidR="006E2B56">
        <w:rPr>
          <w:rFonts w:hint="eastAsia"/>
        </w:rPr>
        <w:t>View Stereo, MVS)</w:t>
      </w:r>
      <w:r w:rsidR="006E2B56">
        <w:t>的研究范畴</w:t>
      </w:r>
      <w:r w:rsidR="006E2B56">
        <w:rPr>
          <w:rFonts w:hint="eastAsia"/>
        </w:rPr>
        <w:t>。三维</w:t>
      </w:r>
      <w:r w:rsidR="006E2B56">
        <w:t>场景模型的</w:t>
      </w:r>
      <w:r w:rsidR="00C52362">
        <w:rPr>
          <w:rFonts w:hint="eastAsia"/>
        </w:rPr>
        <w:t>表示</w:t>
      </w:r>
      <w:r w:rsidR="006E2B56">
        <w:t>方式有</w:t>
      </w:r>
      <w:r w:rsidR="00966E31">
        <w:rPr>
          <w:rFonts w:hint="eastAsia"/>
        </w:rPr>
        <w:t>三</w:t>
      </w:r>
      <w:r w:rsidR="006E2B56">
        <w:t>种</w:t>
      </w:r>
      <w:r w:rsidR="006E2B56">
        <w:rPr>
          <w:rFonts w:hint="eastAsia"/>
        </w:rPr>
        <w:t>：</w:t>
      </w:r>
      <w:r w:rsidR="00480F6B">
        <w:rPr>
          <w:rFonts w:hint="eastAsia"/>
        </w:rPr>
        <w:t>三维</w:t>
      </w:r>
      <w:r w:rsidR="00480F6B">
        <w:t>点云模型，三角网格模型</w:t>
      </w:r>
      <w:r w:rsidR="00480F6B">
        <w:rPr>
          <w:rFonts w:hint="eastAsia"/>
        </w:rPr>
        <w:t>，</w:t>
      </w:r>
      <w:r w:rsidR="006E2B56">
        <w:t>三维线段模型。</w:t>
      </w:r>
      <w:r w:rsidR="00F633A2">
        <w:rPr>
          <w:rFonts w:hint="eastAsia"/>
        </w:rPr>
        <w:t>三维</w:t>
      </w:r>
      <w:r w:rsidR="00F633A2">
        <w:t>点云模型</w:t>
      </w:r>
      <w:r w:rsidR="00AD0494">
        <w:rPr>
          <w:rFonts w:hint="eastAsia"/>
        </w:rPr>
        <w:t>只</w:t>
      </w:r>
      <w:r w:rsidR="00E53CD0">
        <w:rPr>
          <w:rFonts w:hint="eastAsia"/>
        </w:rPr>
        <w:t>包括</w:t>
      </w:r>
      <w:r w:rsidR="00F633A2">
        <w:t>顶点的三维坐标</w:t>
      </w:r>
      <w:r w:rsidR="00AD0494">
        <w:rPr>
          <w:rFonts w:hint="eastAsia"/>
        </w:rPr>
        <w:t>信息</w:t>
      </w:r>
      <w:r w:rsidR="00F633A2">
        <w:t>。</w:t>
      </w:r>
      <w:r w:rsidR="006E2B56">
        <w:rPr>
          <w:rFonts w:hint="eastAsia"/>
        </w:rPr>
        <w:t>三角</w:t>
      </w:r>
      <w:r w:rsidR="00401E48">
        <w:t>网格模型</w:t>
      </w:r>
      <w:r w:rsidR="002148CF">
        <w:rPr>
          <w:rFonts w:hint="eastAsia"/>
        </w:rPr>
        <w:t>包括</w:t>
      </w:r>
      <w:r w:rsidR="006E2B56">
        <w:t>顶点和</w:t>
      </w:r>
      <w:r w:rsidR="00895269">
        <w:rPr>
          <w:rFonts w:hint="eastAsia"/>
        </w:rPr>
        <w:t>三角</w:t>
      </w:r>
      <w:r w:rsidR="006E2B56">
        <w:t>面</w:t>
      </w:r>
      <w:r w:rsidR="006E2B56">
        <w:rPr>
          <w:rFonts w:hint="eastAsia"/>
        </w:rPr>
        <w:t>索引</w:t>
      </w:r>
      <w:r w:rsidR="00401E48">
        <w:t>的信息，三维线段模型</w:t>
      </w:r>
      <w:r w:rsidR="006E2B56">
        <w:t>包括顶点和线段</w:t>
      </w:r>
      <w:r w:rsidR="006E2B56">
        <w:rPr>
          <w:rFonts w:hint="eastAsia"/>
        </w:rPr>
        <w:t>索引</w:t>
      </w:r>
      <w:r w:rsidR="006E2B56">
        <w:t>的信息。</w:t>
      </w:r>
      <w:r w:rsidR="00D0731C">
        <w:rPr>
          <w:rFonts w:hint="eastAsia"/>
        </w:rPr>
        <w:t>下面</w:t>
      </w:r>
      <w:r w:rsidR="00CE19A4">
        <w:rPr>
          <w:rFonts w:hint="eastAsia"/>
        </w:rPr>
        <w:t>以</w:t>
      </w:r>
      <w:r w:rsidR="00D0731C">
        <w:t>三</w:t>
      </w:r>
      <w:r w:rsidR="00D0731C">
        <w:rPr>
          <w:rFonts w:hint="eastAsia"/>
        </w:rPr>
        <w:t>角</w:t>
      </w:r>
      <w:r w:rsidR="00894B4A">
        <w:t>网格模型和三维线段模型</w:t>
      </w:r>
      <w:r w:rsidR="00CE19A4">
        <w:rPr>
          <w:rFonts w:hint="eastAsia"/>
        </w:rPr>
        <w:t>为</w:t>
      </w:r>
      <w:r w:rsidR="00CE19A4">
        <w:t>研究对象</w:t>
      </w:r>
      <w:r w:rsidR="00D0731C">
        <w:t>，</w:t>
      </w:r>
      <w:r w:rsidR="00D0731C">
        <w:rPr>
          <w:rFonts w:hint="eastAsia"/>
        </w:rPr>
        <w:t>主要</w:t>
      </w:r>
      <w:r w:rsidR="00D0731C">
        <w:t>从</w:t>
      </w:r>
      <w:r w:rsidR="00D0731C">
        <w:rPr>
          <w:rFonts w:hint="eastAsia"/>
        </w:rPr>
        <w:t>三角</w:t>
      </w:r>
      <w:r w:rsidR="00D0731C">
        <w:t>网格</w:t>
      </w:r>
      <w:r w:rsidR="00EF0421">
        <w:rPr>
          <w:rFonts w:hint="eastAsia"/>
        </w:rPr>
        <w:t>模型</w:t>
      </w:r>
      <w:r w:rsidR="00B54F7F">
        <w:rPr>
          <w:rFonts w:hint="eastAsia"/>
        </w:rPr>
        <w:t>重建</w:t>
      </w:r>
      <w:r w:rsidR="00D0731C">
        <w:t>、三维</w:t>
      </w:r>
      <w:r w:rsidR="00D0731C">
        <w:rPr>
          <w:rFonts w:hint="eastAsia"/>
        </w:rPr>
        <w:t>线段</w:t>
      </w:r>
      <w:r w:rsidR="00EF0421">
        <w:rPr>
          <w:rFonts w:hint="eastAsia"/>
        </w:rPr>
        <w:t>模型</w:t>
      </w:r>
      <w:r w:rsidR="00B54F7F">
        <w:rPr>
          <w:rFonts w:hint="eastAsia"/>
        </w:rPr>
        <w:t>重建</w:t>
      </w:r>
      <w:r w:rsidR="00D0731C">
        <w:t>、三角网格</w:t>
      </w:r>
      <w:r w:rsidR="00EF0421">
        <w:rPr>
          <w:rFonts w:hint="eastAsia"/>
        </w:rPr>
        <w:t>模型</w:t>
      </w:r>
      <w:r w:rsidR="00D0731C">
        <w:t>简化三个方面，对国内</w:t>
      </w:r>
      <w:r w:rsidR="00A6140D">
        <w:rPr>
          <w:rFonts w:hint="eastAsia"/>
        </w:rPr>
        <w:t>和</w:t>
      </w:r>
      <w:r w:rsidR="00A6140D">
        <w:t>国</w:t>
      </w:r>
      <w:r w:rsidR="00D0731C">
        <w:t>外的</w:t>
      </w:r>
      <w:r w:rsidR="00D0731C">
        <w:rPr>
          <w:rFonts w:hint="eastAsia"/>
        </w:rPr>
        <w:t>研究</w:t>
      </w:r>
      <w:r w:rsidR="00A6140D">
        <w:rPr>
          <w:rFonts w:hint="eastAsia"/>
        </w:rPr>
        <w:t>状况</w:t>
      </w:r>
      <w:r w:rsidR="00D0731C">
        <w:t>进行概述</w:t>
      </w:r>
      <w:r w:rsidR="00D0731C">
        <w:rPr>
          <w:rFonts w:hint="eastAsia"/>
        </w:rPr>
        <w:t>。</w:t>
      </w:r>
    </w:p>
    <w:p w14:paraId="589CF932" w14:textId="07EE135F" w:rsidR="00177372" w:rsidRDefault="00725078" w:rsidP="00CA0991">
      <w:pPr>
        <w:pStyle w:val="3"/>
      </w:pPr>
      <w:bookmarkStart w:id="63" w:name="OLE_LINK330"/>
      <w:r>
        <w:rPr>
          <w:rFonts w:hint="eastAsia"/>
        </w:rPr>
        <w:t>三角网格</w:t>
      </w:r>
      <w:r w:rsidR="002B2C7A">
        <w:rPr>
          <w:rFonts w:hint="eastAsia"/>
        </w:rPr>
        <w:t>模型</w:t>
      </w:r>
      <w:r w:rsidR="00DA040F">
        <w:rPr>
          <w:rFonts w:hint="eastAsia"/>
        </w:rPr>
        <w:t>重建</w:t>
      </w:r>
    </w:p>
    <w:bookmarkEnd w:id="63"/>
    <w:p w14:paraId="1910C716" w14:textId="76F0740A" w:rsidR="00AB1E15" w:rsidRDefault="009C5FD4" w:rsidP="000B78D6">
      <w:pPr>
        <w:ind w:firstLine="480"/>
      </w:pPr>
      <w:r>
        <w:rPr>
          <w:rFonts w:hint="eastAsia"/>
        </w:rPr>
        <w:t>基于</w:t>
      </w:r>
      <w:r w:rsidR="00A22F04">
        <w:t>图</w:t>
      </w:r>
      <w:r w:rsidR="00A22F04">
        <w:rPr>
          <w:rFonts w:hint="eastAsia"/>
        </w:rPr>
        <w:t>像</w:t>
      </w:r>
      <w:r>
        <w:t>集的</w:t>
      </w:r>
      <w:r w:rsidR="005A25B5">
        <w:rPr>
          <w:rFonts w:hint="eastAsia"/>
        </w:rPr>
        <w:t>三角</w:t>
      </w:r>
      <w:r w:rsidR="005A25B5">
        <w:t>网格模型的</w:t>
      </w:r>
      <w:r w:rsidR="00EA5DA9">
        <w:rPr>
          <w:rFonts w:hint="eastAsia"/>
        </w:rPr>
        <w:t>重建</w:t>
      </w:r>
      <w:r w:rsidR="00D912A4">
        <w:rPr>
          <w:rFonts w:hint="eastAsia"/>
        </w:rPr>
        <w:t>需要</w:t>
      </w:r>
      <w:r w:rsidR="005A25B5">
        <w:t>经历三个阶段：</w:t>
      </w:r>
      <w:r w:rsidR="005A25B5">
        <w:rPr>
          <w:rFonts w:hint="eastAsia"/>
        </w:rPr>
        <w:t>稀疏</w:t>
      </w:r>
      <w:r w:rsidR="005A25B5">
        <w:t>重建、稠密重建</w:t>
      </w:r>
      <w:r w:rsidR="005A25B5">
        <w:rPr>
          <w:rFonts w:hint="eastAsia"/>
        </w:rPr>
        <w:t>、</w:t>
      </w:r>
      <w:r w:rsidR="00A0153E">
        <w:rPr>
          <w:rFonts w:hint="eastAsia"/>
        </w:rPr>
        <w:t>曲面</w:t>
      </w:r>
      <w:r w:rsidR="00A0153E">
        <w:t>重</w:t>
      </w:r>
      <w:r w:rsidR="005A25B5">
        <w:t>建</w:t>
      </w:r>
      <w:r w:rsidR="005A25B5">
        <w:rPr>
          <w:rFonts w:hint="eastAsia"/>
        </w:rPr>
        <w:t>。</w:t>
      </w:r>
    </w:p>
    <w:p w14:paraId="33B25B41" w14:textId="4124EF4C" w:rsidR="009C5FD4" w:rsidRDefault="00B3162C" w:rsidP="000B78D6">
      <w:pPr>
        <w:ind w:firstLine="480"/>
      </w:pPr>
      <w:r>
        <w:rPr>
          <w:rFonts w:hint="eastAsia"/>
        </w:rPr>
        <w:t>在</w:t>
      </w:r>
      <w:r>
        <w:t>稀疏重建阶段中</w:t>
      </w:r>
      <w:r w:rsidR="003A76CA">
        <w:rPr>
          <w:rFonts w:hint="eastAsia"/>
        </w:rPr>
        <w:t>使用计算机</w:t>
      </w:r>
      <w:r w:rsidR="003A76CA">
        <w:t>视觉中的从运动推断结构</w:t>
      </w:r>
      <w:r w:rsidR="001C6D0C" w:rsidRPr="003D3360">
        <w:rPr>
          <w:rFonts w:hint="eastAsia"/>
          <w:vertAlign w:val="superscript"/>
        </w:rPr>
        <w:t xml:space="preserve"> </w:t>
      </w:r>
      <w:r w:rsidR="003D3360" w:rsidRPr="003D3360">
        <w:rPr>
          <w:rFonts w:hint="eastAsia"/>
          <w:vertAlign w:val="superscript"/>
        </w:rPr>
        <w:t>[</w:t>
      </w:r>
      <w:r w:rsidR="003D3360" w:rsidRPr="003D3360">
        <w:rPr>
          <w:vertAlign w:val="superscript"/>
        </w:rPr>
        <w:t>7</w:t>
      </w:r>
      <w:r w:rsidR="003D3360" w:rsidRPr="003D3360">
        <w:rPr>
          <w:rFonts w:hint="eastAsia"/>
          <w:vertAlign w:val="superscript"/>
        </w:rPr>
        <w:t>]</w:t>
      </w:r>
      <w:r w:rsidR="000811EF">
        <w:t>(</w:t>
      </w:r>
      <w:r w:rsidR="003A76CA">
        <w:rPr>
          <w:rFonts w:hint="eastAsia"/>
        </w:rPr>
        <w:t>Struct</w:t>
      </w:r>
      <w:r w:rsidR="00731DB5">
        <w:t xml:space="preserve"> f</w:t>
      </w:r>
      <w:r w:rsidR="003A76CA">
        <w:t>rom Motion</w:t>
      </w:r>
      <w:r w:rsidR="001357FC">
        <w:t xml:space="preserve">, </w:t>
      </w:r>
      <w:r w:rsidR="003A76CA">
        <w:t>S</w:t>
      </w:r>
      <w:r w:rsidR="00D6163B">
        <w:t>f</w:t>
      </w:r>
      <w:r w:rsidR="003A76CA">
        <w:t>M</w:t>
      </w:r>
      <w:r w:rsidR="000811EF">
        <w:t>)</w:t>
      </w:r>
      <w:r w:rsidR="001C6D0C">
        <w:t>算法</w:t>
      </w:r>
      <w:r w:rsidR="00872682">
        <w:rPr>
          <w:rFonts w:hint="eastAsia"/>
        </w:rPr>
        <w:t>可</w:t>
      </w:r>
      <w:r w:rsidR="00872682">
        <w:t>获得相机的内外参数和</w:t>
      </w:r>
      <w:r w:rsidR="005D4B3F">
        <w:rPr>
          <w:rFonts w:hint="eastAsia"/>
        </w:rPr>
        <w:t>重建</w:t>
      </w:r>
      <w:r w:rsidR="00872682">
        <w:t>场景的稀疏点云。</w:t>
      </w:r>
      <w:r w:rsidR="00E92814">
        <w:rPr>
          <w:rFonts w:hint="eastAsia"/>
        </w:rPr>
        <w:t>该</w:t>
      </w:r>
      <w:r w:rsidR="00E92814">
        <w:t>算法通过</w:t>
      </w:r>
      <w:r w:rsidR="00F30FDB">
        <w:t>尺度不变特征变换</w:t>
      </w:r>
      <w:r w:rsidR="00183F8A" w:rsidRPr="00781C25">
        <w:rPr>
          <w:rFonts w:hint="eastAsia"/>
          <w:vertAlign w:val="superscript"/>
        </w:rPr>
        <w:t>[</w:t>
      </w:r>
      <w:r w:rsidR="00183F8A" w:rsidRPr="00781C25">
        <w:rPr>
          <w:vertAlign w:val="superscript"/>
        </w:rPr>
        <w:t>8</w:t>
      </w:r>
      <w:r w:rsidR="00183F8A" w:rsidRPr="00781C25">
        <w:rPr>
          <w:rFonts w:hint="eastAsia"/>
          <w:vertAlign w:val="superscript"/>
        </w:rPr>
        <w:t>]</w:t>
      </w:r>
      <w:r w:rsidR="00A02C61">
        <w:t>(</w:t>
      </w:r>
      <w:r w:rsidR="00E360C7" w:rsidRPr="00E360C7">
        <w:t>Scale Invariant Feature Transform</w:t>
      </w:r>
      <w:r w:rsidR="00DF71FA">
        <w:t xml:space="preserve">, </w:t>
      </w:r>
      <w:r w:rsidR="00F30FDB" w:rsidRPr="006412E3">
        <w:rPr>
          <w:rStyle w:val="aff6"/>
          <w:i w:val="0"/>
        </w:rPr>
        <w:t>SIFT</w:t>
      </w:r>
      <w:r w:rsidR="00A02C61">
        <w:rPr>
          <w:rFonts w:hint="eastAsia"/>
        </w:rPr>
        <w:t>)</w:t>
      </w:r>
      <w:r w:rsidR="00C81E2C">
        <w:rPr>
          <w:rFonts w:hint="eastAsia"/>
        </w:rPr>
        <w:t>算法</w:t>
      </w:r>
      <w:r w:rsidR="00F30FDB">
        <w:rPr>
          <w:rFonts w:hint="eastAsia"/>
        </w:rPr>
        <w:t>检测</w:t>
      </w:r>
      <w:r w:rsidR="00E92814">
        <w:t>图像</w:t>
      </w:r>
      <w:r w:rsidR="00F30FDB">
        <w:rPr>
          <w:rFonts w:hint="eastAsia"/>
        </w:rPr>
        <w:t>集</w:t>
      </w:r>
      <w:r w:rsidR="00E92814">
        <w:t>的特征点</w:t>
      </w:r>
      <w:r w:rsidR="00F30FDB">
        <w:rPr>
          <w:rFonts w:hint="eastAsia"/>
        </w:rPr>
        <w:t>，结合射</w:t>
      </w:r>
      <w:r w:rsidR="00F30FDB">
        <w:t>影</w:t>
      </w:r>
      <w:r w:rsidR="00F30FDB">
        <w:rPr>
          <w:rFonts w:hint="eastAsia"/>
        </w:rPr>
        <w:t>几何</w:t>
      </w:r>
      <w:r w:rsidR="00F30FDB">
        <w:t>的知识</w:t>
      </w:r>
      <w:r w:rsidR="00F30FDB">
        <w:rPr>
          <w:rFonts w:hint="eastAsia"/>
        </w:rPr>
        <w:t>恢复摄像机的</w:t>
      </w:r>
      <w:r w:rsidR="00F30FDB">
        <w:t>位</w:t>
      </w:r>
      <w:r w:rsidR="00F30FDB">
        <w:rPr>
          <w:rFonts w:hint="eastAsia"/>
        </w:rPr>
        <w:t>姿</w:t>
      </w:r>
      <w:r w:rsidR="005C69BC">
        <w:rPr>
          <w:rFonts w:hint="eastAsia"/>
        </w:rPr>
        <w:t>以及特征点</w:t>
      </w:r>
      <w:r w:rsidR="005C69BC">
        <w:t>的三维</w:t>
      </w:r>
      <w:r w:rsidR="005C69BC">
        <w:rPr>
          <w:rFonts w:hint="eastAsia"/>
        </w:rPr>
        <w:t>场景</w:t>
      </w:r>
      <w:r w:rsidR="005C69BC">
        <w:t>信息。</w:t>
      </w:r>
      <w:r w:rsidR="008D140D">
        <w:rPr>
          <w:rFonts w:hint="eastAsia"/>
        </w:rPr>
        <w:t>现阶段</w:t>
      </w:r>
      <w:r w:rsidR="002E67A0">
        <w:rPr>
          <w:rFonts w:hint="eastAsia"/>
        </w:rPr>
        <w:t>，基于</w:t>
      </w:r>
      <w:r w:rsidR="004713C5">
        <w:t>Sf</w:t>
      </w:r>
      <w:r w:rsidR="002E67A0">
        <w:t>M</w:t>
      </w:r>
      <w:r w:rsidR="003023A0">
        <w:rPr>
          <w:rFonts w:hint="eastAsia"/>
        </w:rPr>
        <w:t>算法</w:t>
      </w:r>
      <w:r w:rsidR="002E67A0">
        <w:rPr>
          <w:rFonts w:hint="eastAsia"/>
        </w:rPr>
        <w:t>的</w:t>
      </w:r>
      <w:r w:rsidR="002E67A0">
        <w:t>稀疏重建</w:t>
      </w:r>
      <w:r w:rsidR="00782FFB">
        <w:rPr>
          <w:rFonts w:hint="eastAsia"/>
        </w:rPr>
        <w:t>有</w:t>
      </w:r>
      <w:r w:rsidR="00782FFB">
        <w:t>三种</w:t>
      </w:r>
      <w:r w:rsidR="00A13F9F">
        <w:rPr>
          <w:rFonts w:hint="eastAsia"/>
        </w:rPr>
        <w:t>：增量式，分层</w:t>
      </w:r>
      <w:r w:rsidR="00A13F9F">
        <w:t>式</w:t>
      </w:r>
      <w:r w:rsidR="00A13F9F">
        <w:rPr>
          <w:rFonts w:hint="eastAsia"/>
        </w:rPr>
        <w:t>，</w:t>
      </w:r>
      <w:r w:rsidR="001A6867">
        <w:rPr>
          <w:rFonts w:hint="eastAsia"/>
        </w:rPr>
        <w:t>全局</w:t>
      </w:r>
      <w:r w:rsidR="001A6867">
        <w:t>式。</w:t>
      </w:r>
    </w:p>
    <w:p w14:paraId="5C63924C" w14:textId="0298ED10" w:rsidR="00DC3A63" w:rsidRDefault="00DC3A63" w:rsidP="000B78D6">
      <w:pPr>
        <w:ind w:firstLine="480"/>
      </w:pPr>
      <w:r>
        <w:rPr>
          <w:rFonts w:hint="eastAsia"/>
        </w:rPr>
        <w:t>1</w:t>
      </w:r>
      <w:r>
        <w:rPr>
          <w:rFonts w:hint="eastAsia"/>
        </w:rPr>
        <w:t>）</w:t>
      </w:r>
      <w:r w:rsidR="00E67207">
        <w:rPr>
          <w:rFonts w:hint="eastAsia"/>
        </w:rPr>
        <w:t>基于</w:t>
      </w:r>
      <w:r w:rsidR="00505459">
        <w:rPr>
          <w:rFonts w:hint="eastAsia"/>
        </w:rPr>
        <w:t>增量式</w:t>
      </w:r>
      <w:bookmarkStart w:id="64" w:name="OLE_LINK311"/>
      <w:bookmarkStart w:id="65" w:name="OLE_LINK312"/>
      <w:r w:rsidR="00E67207">
        <w:rPr>
          <w:rFonts w:hint="eastAsia"/>
        </w:rPr>
        <w:t>的</w:t>
      </w:r>
      <w:r w:rsidR="00E67207">
        <w:t>S</w:t>
      </w:r>
      <w:r w:rsidR="00433120">
        <w:t>f</w:t>
      </w:r>
      <w:r w:rsidR="00E67207">
        <w:t>M</w:t>
      </w:r>
      <w:r w:rsidR="00505459">
        <w:t>算法</w:t>
      </w:r>
      <w:bookmarkEnd w:id="64"/>
      <w:bookmarkEnd w:id="65"/>
      <w:r w:rsidR="00771BDA">
        <w:rPr>
          <w:rFonts w:hint="eastAsia"/>
        </w:rPr>
        <w:t>随机</w:t>
      </w:r>
      <w:r w:rsidR="00771BDA">
        <w:t>选取两幅图像作为初始</w:t>
      </w:r>
      <w:r w:rsidR="00771BDA">
        <w:rPr>
          <w:rFonts w:hint="eastAsia"/>
        </w:rPr>
        <w:t>图像集进行</w:t>
      </w:r>
      <w:r w:rsidR="00771BDA">
        <w:t>重建，</w:t>
      </w:r>
      <w:r w:rsidR="001B0BE7">
        <w:rPr>
          <w:rFonts w:hint="eastAsia"/>
        </w:rPr>
        <w:t>随后循环</w:t>
      </w:r>
      <w:r w:rsidR="00F70F18">
        <w:rPr>
          <w:rFonts w:hint="eastAsia"/>
        </w:rPr>
        <w:t>的</w:t>
      </w:r>
      <w:r w:rsidR="003F04ED">
        <w:rPr>
          <w:rFonts w:hint="eastAsia"/>
        </w:rPr>
        <w:t>添加</w:t>
      </w:r>
      <w:r w:rsidR="00F70F18">
        <w:rPr>
          <w:rFonts w:hint="eastAsia"/>
        </w:rPr>
        <w:t>一</w:t>
      </w:r>
      <w:bookmarkStart w:id="66" w:name="OLE_LINK217"/>
      <w:bookmarkStart w:id="67" w:name="OLE_LINK218"/>
      <w:r w:rsidR="00F70F18">
        <w:rPr>
          <w:rFonts w:hint="eastAsia"/>
        </w:rPr>
        <w:t>幅</w:t>
      </w:r>
      <w:bookmarkEnd w:id="66"/>
      <w:bookmarkEnd w:id="67"/>
      <w:r w:rsidR="00F70F18">
        <w:t>或多</w:t>
      </w:r>
      <w:r w:rsidR="00F70F18">
        <w:rPr>
          <w:rFonts w:hint="eastAsia"/>
          <w:kern w:val="0"/>
        </w:rPr>
        <w:t>幅</w:t>
      </w:r>
      <w:r w:rsidR="00F70F18">
        <w:t>图像</w:t>
      </w:r>
      <w:r w:rsidR="00771BDA">
        <w:rPr>
          <w:rFonts w:hint="eastAsia"/>
        </w:rPr>
        <w:t>，</w:t>
      </w:r>
      <w:r w:rsidR="000C3AEA">
        <w:rPr>
          <w:rFonts w:hint="eastAsia"/>
        </w:rPr>
        <w:t>计算</w:t>
      </w:r>
      <w:r w:rsidR="00816C18">
        <w:rPr>
          <w:rFonts w:hint="eastAsia"/>
        </w:rPr>
        <w:t>新增</w:t>
      </w:r>
      <w:r w:rsidR="000C3AEA">
        <w:rPr>
          <w:rFonts w:hint="eastAsia"/>
        </w:rPr>
        <w:t>加</w:t>
      </w:r>
      <w:r w:rsidR="00926C42">
        <w:rPr>
          <w:rFonts w:hint="eastAsia"/>
        </w:rPr>
        <w:t>图像</w:t>
      </w:r>
      <w:r w:rsidR="000C3AEA">
        <w:t>的特征点的三维坐标，</w:t>
      </w:r>
      <w:r w:rsidR="00771BDA">
        <w:t>直至</w:t>
      </w:r>
      <w:r w:rsidR="0048048E">
        <w:rPr>
          <w:rFonts w:hint="eastAsia"/>
        </w:rPr>
        <w:t>完成</w:t>
      </w:r>
      <w:r w:rsidR="0048048E">
        <w:t>所有的图像集的重建</w:t>
      </w:r>
      <w:r w:rsidR="0048048E">
        <w:rPr>
          <w:rFonts w:hint="eastAsia"/>
        </w:rPr>
        <w:t>。</w:t>
      </w:r>
      <w:r w:rsidR="004A1220">
        <w:rPr>
          <w:rFonts w:hint="eastAsia"/>
        </w:rPr>
        <w:t>目前</w:t>
      </w:r>
      <w:r w:rsidR="004A1220">
        <w:t>，增量式</w:t>
      </w:r>
      <w:r w:rsidR="004A1220">
        <w:t>SF</w:t>
      </w:r>
      <w:r w:rsidR="004A1220">
        <w:rPr>
          <w:rFonts w:hint="eastAsia"/>
        </w:rPr>
        <w:t>M</w:t>
      </w:r>
      <w:r w:rsidR="004A1220">
        <w:t>的实现</w:t>
      </w:r>
      <w:r w:rsidR="004A1220">
        <w:rPr>
          <w:rFonts w:hint="eastAsia"/>
        </w:rPr>
        <w:t>算法</w:t>
      </w:r>
      <w:r w:rsidR="0026418A">
        <w:rPr>
          <w:rFonts w:hint="eastAsia"/>
        </w:rPr>
        <w:t>主要</w:t>
      </w:r>
      <w:r w:rsidR="004A1220">
        <w:t>有三个</w:t>
      </w:r>
      <w:r w:rsidR="00633286">
        <w:rPr>
          <w:rFonts w:hint="eastAsia"/>
        </w:rPr>
        <w:t>开源</w:t>
      </w:r>
      <w:r w:rsidR="004A1220">
        <w:t>库：</w:t>
      </w:r>
      <w:r w:rsidR="004A1220">
        <w:t>Bundler</w:t>
      </w:r>
      <w:r w:rsidR="005E5507" w:rsidRPr="005E5507">
        <w:rPr>
          <w:vertAlign w:val="superscript"/>
        </w:rPr>
        <w:t>[9]</w:t>
      </w:r>
      <w:r w:rsidR="004A1220">
        <w:t>，</w:t>
      </w:r>
      <w:r w:rsidR="004A1220">
        <w:t>VisualSFM</w:t>
      </w:r>
      <w:r w:rsidR="00ED2235" w:rsidRPr="00ED2235">
        <w:rPr>
          <w:rFonts w:hint="eastAsia"/>
          <w:vertAlign w:val="superscript"/>
        </w:rPr>
        <w:t>[</w:t>
      </w:r>
      <w:r w:rsidR="00ED2235" w:rsidRPr="00ED2235">
        <w:rPr>
          <w:vertAlign w:val="superscript"/>
        </w:rPr>
        <w:t>10,11</w:t>
      </w:r>
      <w:r w:rsidR="00ED2235" w:rsidRPr="00ED2235">
        <w:rPr>
          <w:rFonts w:hint="eastAsia"/>
          <w:vertAlign w:val="superscript"/>
        </w:rPr>
        <w:t>]</w:t>
      </w:r>
      <w:r w:rsidR="004A1220">
        <w:rPr>
          <w:rFonts w:hint="eastAsia"/>
        </w:rPr>
        <w:t>，</w:t>
      </w:r>
      <w:r w:rsidR="004A1220">
        <w:rPr>
          <w:rFonts w:hint="eastAsia"/>
        </w:rPr>
        <w:t>OpenMVG</w:t>
      </w:r>
      <w:r w:rsidR="00DD0EA9" w:rsidRPr="00AC122A">
        <w:rPr>
          <w:vertAlign w:val="superscript"/>
        </w:rPr>
        <w:t>[12,13,14,15]</w:t>
      </w:r>
      <w:r w:rsidR="00562FB7">
        <w:rPr>
          <w:rFonts w:hint="eastAsia"/>
        </w:rPr>
        <w:t>。</w:t>
      </w:r>
      <w:r w:rsidR="009F3EEA">
        <w:rPr>
          <w:rFonts w:hint="eastAsia"/>
        </w:rPr>
        <w:t>其中</w:t>
      </w:r>
      <w:r w:rsidR="009F3EEA">
        <w:t>VisualSFM</w:t>
      </w:r>
      <w:r w:rsidR="009F3EEA">
        <w:rPr>
          <w:rFonts w:hint="eastAsia"/>
        </w:rPr>
        <w:t>因其</w:t>
      </w:r>
      <w:r w:rsidR="009F3EEA">
        <w:t>算法速度快，稀疏重建效果好的特点被</w:t>
      </w:r>
      <w:r w:rsidR="009F3EEA">
        <w:rPr>
          <w:rFonts w:hint="eastAsia"/>
        </w:rPr>
        <w:t>广泛</w:t>
      </w:r>
      <w:r w:rsidR="009F3EEA">
        <w:t>运用。</w:t>
      </w:r>
      <w:r w:rsidR="001B0BE7">
        <w:rPr>
          <w:rFonts w:hint="eastAsia"/>
        </w:rPr>
        <w:t>然而</w:t>
      </w:r>
      <w:r w:rsidR="00E84288">
        <w:t>，增量式</w:t>
      </w:r>
      <w:r w:rsidR="001B0BE7">
        <w:rPr>
          <w:rFonts w:hint="eastAsia"/>
        </w:rPr>
        <w:t>的</w:t>
      </w:r>
      <w:r w:rsidR="001B0BE7">
        <w:t>SfM</w:t>
      </w:r>
      <w:r w:rsidR="00E84288">
        <w:t>算法</w:t>
      </w:r>
      <w:r w:rsidR="000858F7">
        <w:rPr>
          <w:rFonts w:hint="eastAsia"/>
        </w:rPr>
        <w:t>同时</w:t>
      </w:r>
      <w:r w:rsidR="000858F7">
        <w:t>存在着不完善的地方</w:t>
      </w:r>
      <w:r w:rsidR="00E84288">
        <w:t>，建模的</w:t>
      </w:r>
      <w:r w:rsidR="00E84288">
        <w:rPr>
          <w:rFonts w:hint="eastAsia"/>
        </w:rPr>
        <w:t>好</w:t>
      </w:r>
      <w:r w:rsidR="00E84288">
        <w:t>坏</w:t>
      </w:r>
      <w:r w:rsidR="00874BED">
        <w:rPr>
          <w:rFonts w:hint="eastAsia"/>
        </w:rPr>
        <w:t>过于</w:t>
      </w:r>
      <w:r w:rsidR="00E84288">
        <w:t>依赖于初始</w:t>
      </w:r>
      <w:r w:rsidR="00E84288">
        <w:rPr>
          <w:rFonts w:hint="eastAsia"/>
        </w:rPr>
        <w:t>图像</w:t>
      </w:r>
      <w:r w:rsidR="00E84288">
        <w:t>对的选择，</w:t>
      </w:r>
      <w:r w:rsidR="00B06412">
        <w:rPr>
          <w:rFonts w:hint="eastAsia"/>
        </w:rPr>
        <w:t>视角</w:t>
      </w:r>
      <w:r w:rsidR="00B06412">
        <w:t>过于靠近的图像对</w:t>
      </w:r>
      <w:r w:rsidR="00B06412">
        <w:rPr>
          <w:rFonts w:hint="eastAsia"/>
        </w:rPr>
        <w:t>可能会</w:t>
      </w:r>
      <w:r w:rsidR="00B06412">
        <w:t>导致</w:t>
      </w:r>
      <w:r w:rsidR="00B06412">
        <w:rPr>
          <w:rFonts w:hint="eastAsia"/>
        </w:rPr>
        <w:t>场景</w:t>
      </w:r>
      <w:r w:rsidR="00B06412">
        <w:t>重建的失败</w:t>
      </w:r>
      <w:r w:rsidR="00B06412">
        <w:rPr>
          <w:rFonts w:hint="eastAsia"/>
        </w:rPr>
        <w:t>。</w:t>
      </w:r>
    </w:p>
    <w:p w14:paraId="72F04499" w14:textId="1B4FBF3C" w:rsidR="00DC3A63" w:rsidRDefault="00DC3A63" w:rsidP="000B78D6">
      <w:pPr>
        <w:ind w:firstLine="480"/>
      </w:pPr>
      <w:r>
        <w:rPr>
          <w:rFonts w:hint="eastAsia"/>
        </w:rPr>
        <w:t>2</w:t>
      </w:r>
      <w:r>
        <w:rPr>
          <w:rFonts w:hint="eastAsia"/>
        </w:rPr>
        <w:t>）</w:t>
      </w:r>
      <w:bookmarkStart w:id="68" w:name="OLE_LINK214"/>
      <w:bookmarkStart w:id="69" w:name="OLE_LINK215"/>
      <w:bookmarkStart w:id="70" w:name="OLE_LINK216"/>
      <w:r w:rsidR="00B051F9">
        <w:rPr>
          <w:rFonts w:hint="eastAsia"/>
        </w:rPr>
        <w:t>M</w:t>
      </w:r>
      <w:r w:rsidR="00885CC5">
        <w:t>ichela Farenzena</w:t>
      </w:r>
      <w:r w:rsidR="00885CC5">
        <w:rPr>
          <w:rFonts w:hint="eastAsia"/>
        </w:rPr>
        <w:t>等</w:t>
      </w:r>
      <w:r w:rsidR="00AC122A" w:rsidRPr="00871A3F">
        <w:rPr>
          <w:rFonts w:hint="eastAsia"/>
          <w:vertAlign w:val="superscript"/>
        </w:rPr>
        <w:t>[</w:t>
      </w:r>
      <w:r w:rsidR="00AC122A" w:rsidRPr="00871A3F">
        <w:rPr>
          <w:vertAlign w:val="superscript"/>
        </w:rPr>
        <w:t>16</w:t>
      </w:r>
      <w:r w:rsidR="00AC122A" w:rsidRPr="00871A3F">
        <w:rPr>
          <w:rFonts w:hint="eastAsia"/>
          <w:vertAlign w:val="superscript"/>
        </w:rPr>
        <w:t>]</w:t>
      </w:r>
      <w:r w:rsidR="00885CC5">
        <w:t>提出了</w:t>
      </w:r>
      <w:r w:rsidR="006A2435">
        <w:rPr>
          <w:rFonts w:hint="eastAsia"/>
        </w:rPr>
        <w:t>基于</w:t>
      </w:r>
      <w:r w:rsidR="00885CC5">
        <w:t>分层</w:t>
      </w:r>
      <w:r w:rsidR="00885CC5">
        <w:rPr>
          <w:rFonts w:hint="eastAsia"/>
        </w:rPr>
        <w:t>聚类</w:t>
      </w:r>
      <w:r w:rsidR="00885CC5">
        <w:t>树</w:t>
      </w:r>
      <w:r w:rsidR="006A2435">
        <w:t>的</w:t>
      </w:r>
      <w:r w:rsidR="006A2435">
        <w:t>S</w:t>
      </w:r>
      <w:r w:rsidR="00C7096D">
        <w:t>f</w:t>
      </w:r>
      <w:r w:rsidR="006A2435">
        <w:t>M</w:t>
      </w:r>
      <w:r w:rsidR="006A2435">
        <w:t>算法</w:t>
      </w:r>
      <w:bookmarkEnd w:id="68"/>
      <w:bookmarkEnd w:id="69"/>
      <w:bookmarkEnd w:id="70"/>
      <w:r w:rsidR="00885CC5">
        <w:rPr>
          <w:rFonts w:hint="eastAsia"/>
        </w:rPr>
        <w:t>，</w:t>
      </w:r>
      <w:r w:rsidR="00124B5C">
        <w:rPr>
          <w:rFonts w:hint="eastAsia"/>
        </w:rPr>
        <w:t>算法</w:t>
      </w:r>
      <w:r w:rsidR="00E0787C">
        <w:rPr>
          <w:rFonts w:hint="eastAsia"/>
        </w:rPr>
        <w:t>首先</w:t>
      </w:r>
      <w:r w:rsidR="00FD759C">
        <w:rPr>
          <w:rFonts w:hint="eastAsia"/>
        </w:rPr>
        <w:t>构建</w:t>
      </w:r>
      <w:r w:rsidR="00FD759C">
        <w:t>重建</w:t>
      </w:r>
      <w:r w:rsidR="00FD759C">
        <w:rPr>
          <w:rFonts w:hint="eastAsia"/>
        </w:rPr>
        <w:t>树，</w:t>
      </w:r>
      <w:r w:rsidR="000765A9">
        <w:rPr>
          <w:rFonts w:hint="eastAsia"/>
        </w:rPr>
        <w:t>树</w:t>
      </w:r>
      <w:r w:rsidR="000765A9">
        <w:t>的叶子节点对应着图像集的图像</w:t>
      </w:r>
      <w:r w:rsidR="000765A9">
        <w:rPr>
          <w:rFonts w:hint="eastAsia"/>
        </w:rPr>
        <w:t>，</w:t>
      </w:r>
      <w:r w:rsidR="00124B5C">
        <w:rPr>
          <w:rFonts w:hint="eastAsia"/>
        </w:rPr>
        <w:t>从</w:t>
      </w:r>
      <w:r w:rsidR="000765A9">
        <w:t>叶子节点开始</w:t>
      </w:r>
      <w:r w:rsidR="000765A9">
        <w:rPr>
          <w:rFonts w:hint="eastAsia"/>
        </w:rPr>
        <w:t>，</w:t>
      </w:r>
      <w:r w:rsidR="00124B5C">
        <w:t>重建</w:t>
      </w:r>
      <w:r w:rsidR="000765A9">
        <w:rPr>
          <w:rFonts w:hint="eastAsia"/>
        </w:rPr>
        <w:t>相邻</w:t>
      </w:r>
      <w:r w:rsidR="00124B5C">
        <w:t>节点的父节点</w:t>
      </w:r>
      <w:r w:rsidR="000765A9">
        <w:rPr>
          <w:rFonts w:hint="eastAsia"/>
        </w:rPr>
        <w:t>三维</w:t>
      </w:r>
      <w:r w:rsidR="000765A9">
        <w:t>场景，直至</w:t>
      </w:r>
      <w:r w:rsidR="000765A9">
        <w:rPr>
          <w:rFonts w:hint="eastAsia"/>
        </w:rPr>
        <w:t>完成</w:t>
      </w:r>
      <w:r w:rsidR="00124B5C">
        <w:t>根节点</w:t>
      </w:r>
      <w:r w:rsidR="000765A9">
        <w:rPr>
          <w:rFonts w:hint="eastAsia"/>
        </w:rPr>
        <w:t>的</w:t>
      </w:r>
      <w:r w:rsidR="000765A9">
        <w:t>场景重建</w:t>
      </w:r>
      <w:r w:rsidR="00124B5C">
        <w:t>，</w:t>
      </w:r>
      <w:r w:rsidR="000765A9">
        <w:rPr>
          <w:rFonts w:hint="eastAsia"/>
        </w:rPr>
        <w:t>即</w:t>
      </w:r>
      <w:r w:rsidR="00124B5C">
        <w:t>完</w:t>
      </w:r>
      <w:r w:rsidR="00124B5C">
        <w:rPr>
          <w:rFonts w:hint="eastAsia"/>
        </w:rPr>
        <w:t>成所有</w:t>
      </w:r>
      <w:r w:rsidR="000765A9">
        <w:rPr>
          <w:rFonts w:hint="eastAsia"/>
        </w:rPr>
        <w:t>图像集</w:t>
      </w:r>
      <w:r w:rsidR="00124B5C">
        <w:t>的重建。</w:t>
      </w:r>
      <w:r w:rsidR="009B1C31">
        <w:rPr>
          <w:rFonts w:hint="eastAsia"/>
        </w:rPr>
        <w:t>由于聚类</w:t>
      </w:r>
      <w:r w:rsidR="009B1C31">
        <w:t>树的节点与相邻的兄弟节点</w:t>
      </w:r>
      <w:r w:rsidR="009B1C31">
        <w:rPr>
          <w:rFonts w:hint="eastAsia"/>
        </w:rPr>
        <w:t>重建</w:t>
      </w:r>
      <w:r w:rsidR="009B1C31">
        <w:t>过程互</w:t>
      </w:r>
      <w:r w:rsidR="009B1C31">
        <w:rPr>
          <w:rFonts w:hint="eastAsia"/>
        </w:rPr>
        <w:t>不</w:t>
      </w:r>
      <w:r w:rsidR="009B1C31">
        <w:t>干扰，所以</w:t>
      </w:r>
      <w:r w:rsidR="009B1C31">
        <w:rPr>
          <w:rFonts w:hint="eastAsia"/>
        </w:rPr>
        <w:t>对于</w:t>
      </w:r>
      <w:r w:rsidR="009B1C31">
        <w:t>每一层的节点可以</w:t>
      </w:r>
      <w:r w:rsidR="00647826">
        <w:t>实现</w:t>
      </w:r>
      <w:r w:rsidR="009B1C31">
        <w:t>并行的重</w:t>
      </w:r>
      <w:r w:rsidR="009B1C31">
        <w:lastRenderedPageBreak/>
        <w:t>建。加快</w:t>
      </w:r>
      <w:r w:rsidR="009B1C31">
        <w:rPr>
          <w:rFonts w:hint="eastAsia"/>
        </w:rPr>
        <w:t>了</w:t>
      </w:r>
      <w:r w:rsidR="009B1C31">
        <w:t>稀疏重建的速度。</w:t>
      </w:r>
      <w:r w:rsidR="0031729B">
        <w:rPr>
          <w:rFonts w:hint="eastAsia"/>
        </w:rPr>
        <w:t>但是</w:t>
      </w:r>
      <w:r w:rsidR="0031729B">
        <w:t>，对于较大的图像集，</w:t>
      </w:r>
      <w:r w:rsidR="0031729B">
        <w:rPr>
          <w:rFonts w:hint="eastAsia"/>
        </w:rPr>
        <w:t>聚类</w:t>
      </w:r>
      <w:r w:rsidR="0031729B">
        <w:t>树的内部节点指数增长，</w:t>
      </w:r>
      <w:r w:rsidR="0031729B">
        <w:rPr>
          <w:rFonts w:hint="eastAsia"/>
        </w:rPr>
        <w:t>会消耗</w:t>
      </w:r>
      <w:r w:rsidR="0031729B">
        <w:t>大量的内存。</w:t>
      </w:r>
    </w:p>
    <w:p w14:paraId="06849D5E" w14:textId="0AA6ED29" w:rsidR="00B80C7F" w:rsidRDefault="00B80C7F" w:rsidP="000B78D6">
      <w:pPr>
        <w:ind w:firstLine="480"/>
      </w:pPr>
      <w:r>
        <w:rPr>
          <w:rFonts w:hint="eastAsia"/>
        </w:rPr>
        <w:t>3</w:t>
      </w:r>
      <w:r>
        <w:rPr>
          <w:rFonts w:hint="eastAsia"/>
        </w:rPr>
        <w:t>）</w:t>
      </w:r>
      <w:r w:rsidR="00A74156">
        <w:rPr>
          <w:rFonts w:hint="eastAsia"/>
        </w:rPr>
        <w:t>基于全局</w:t>
      </w:r>
      <w:r w:rsidR="00A74156">
        <w:t>式的</w:t>
      </w:r>
      <w:r w:rsidR="00A74156">
        <w:t>S</w:t>
      </w:r>
      <w:r w:rsidR="007A6C0C">
        <w:t>f</w:t>
      </w:r>
      <w:r w:rsidR="00A74156">
        <w:t>M</w:t>
      </w:r>
      <w:r w:rsidR="00A74156">
        <w:t>算法</w:t>
      </w:r>
      <w:r w:rsidR="003E26DD" w:rsidRPr="00781359">
        <w:rPr>
          <w:rFonts w:hint="eastAsia"/>
          <w:vertAlign w:val="superscript"/>
        </w:rPr>
        <w:t>[</w:t>
      </w:r>
      <w:r w:rsidR="003E26DD" w:rsidRPr="00781359">
        <w:rPr>
          <w:vertAlign w:val="superscript"/>
        </w:rPr>
        <w:t>17</w:t>
      </w:r>
      <w:r w:rsidR="003E26DD" w:rsidRPr="00781359">
        <w:rPr>
          <w:rFonts w:hint="eastAsia"/>
          <w:vertAlign w:val="superscript"/>
        </w:rPr>
        <w:t>]</w:t>
      </w:r>
      <w:r w:rsidR="00826B63">
        <w:rPr>
          <w:rFonts w:hint="eastAsia"/>
        </w:rPr>
        <w:t>重建过程</w:t>
      </w:r>
      <w:r w:rsidR="00305D9A">
        <w:rPr>
          <w:rFonts w:hint="eastAsia"/>
        </w:rPr>
        <w:t>有</w:t>
      </w:r>
      <w:r w:rsidR="003F65FD">
        <w:rPr>
          <w:rFonts w:hint="eastAsia"/>
        </w:rPr>
        <w:t>两</w:t>
      </w:r>
      <w:r w:rsidR="00826B63">
        <w:t>个主要步骤：</w:t>
      </w:r>
      <w:r w:rsidR="003F65FD">
        <w:rPr>
          <w:rFonts w:hint="eastAsia"/>
        </w:rPr>
        <w:t>第一步</w:t>
      </w:r>
      <w:r w:rsidR="003F65FD">
        <w:t>，使用</w:t>
      </w:r>
      <w:r w:rsidR="003F65FD">
        <w:rPr>
          <w:rFonts w:hint="eastAsia"/>
        </w:rPr>
        <w:t>图像集</w:t>
      </w:r>
      <w:r w:rsidR="003F65FD">
        <w:t>的特征点估计摄像机的</w:t>
      </w:r>
      <w:r w:rsidR="003F65FD">
        <w:rPr>
          <w:rFonts w:hint="eastAsia"/>
        </w:rPr>
        <w:t>全局旋转</w:t>
      </w:r>
      <w:r w:rsidR="003F65FD">
        <w:t>参数。第二</w:t>
      </w:r>
      <w:r w:rsidR="003F65FD">
        <w:rPr>
          <w:rFonts w:hint="eastAsia"/>
        </w:rPr>
        <w:t>步，</w:t>
      </w:r>
      <w:r w:rsidR="0066035C">
        <w:rPr>
          <w:rFonts w:hint="eastAsia"/>
        </w:rPr>
        <w:t>结合</w:t>
      </w:r>
      <w:r w:rsidR="0066035C">
        <w:t>特征点对和</w:t>
      </w:r>
      <w:r w:rsidR="0066035C">
        <w:rPr>
          <w:rFonts w:hint="eastAsia"/>
        </w:rPr>
        <w:t>摄像机</w:t>
      </w:r>
      <w:r w:rsidR="0066035C">
        <w:t>的</w:t>
      </w:r>
      <w:r w:rsidR="0066035C">
        <w:rPr>
          <w:rFonts w:hint="eastAsia"/>
        </w:rPr>
        <w:t>旋转</w:t>
      </w:r>
      <w:r w:rsidR="0066035C">
        <w:t>参数计算特征点的三维信息</w:t>
      </w:r>
      <w:r w:rsidR="006C5486">
        <w:rPr>
          <w:rFonts w:hint="eastAsia"/>
        </w:rPr>
        <w:t>和</w:t>
      </w:r>
      <w:r w:rsidR="006C5486">
        <w:t>摄像机的</w:t>
      </w:r>
      <w:r w:rsidR="00422E3D">
        <w:rPr>
          <w:rFonts w:hint="eastAsia"/>
        </w:rPr>
        <w:t>内外参数</w:t>
      </w:r>
      <w:r w:rsidR="0066035C">
        <w:rPr>
          <w:rFonts w:hint="eastAsia"/>
        </w:rPr>
        <w:t>，</w:t>
      </w:r>
      <w:r w:rsidR="0066035C">
        <w:t>最终获得</w:t>
      </w:r>
      <w:r w:rsidR="0066035C">
        <w:rPr>
          <w:rFonts w:hint="eastAsia"/>
        </w:rPr>
        <w:t>场景</w:t>
      </w:r>
      <w:r w:rsidR="0066035C">
        <w:t>的稀疏点云</w:t>
      </w:r>
      <w:r w:rsidR="006C5486">
        <w:rPr>
          <w:rFonts w:hint="eastAsia"/>
        </w:rPr>
        <w:t>和</w:t>
      </w:r>
      <w:r w:rsidR="006C5486">
        <w:t>摄像机的位</w:t>
      </w:r>
      <w:r w:rsidR="006C5486">
        <w:rPr>
          <w:rFonts w:hint="eastAsia"/>
        </w:rPr>
        <w:t>姿参数</w:t>
      </w:r>
      <w:r w:rsidR="0066035C">
        <w:rPr>
          <w:rFonts w:hint="eastAsia"/>
        </w:rPr>
        <w:t>。</w:t>
      </w:r>
      <w:r w:rsidR="0055031F">
        <w:rPr>
          <w:rFonts w:hint="eastAsia"/>
        </w:rPr>
        <w:t>尽管</w:t>
      </w:r>
      <w:r w:rsidR="00C53198">
        <w:rPr>
          <w:rFonts w:hint="eastAsia"/>
        </w:rPr>
        <w:t>全局</w:t>
      </w:r>
      <w:r w:rsidR="00C53198">
        <w:t>S</w:t>
      </w:r>
      <w:r w:rsidR="007A6C0C">
        <w:t>f</w:t>
      </w:r>
      <w:r w:rsidR="00C53198">
        <w:t>M</w:t>
      </w:r>
      <w:r w:rsidR="007A6C0C">
        <w:rPr>
          <w:rFonts w:hint="eastAsia"/>
        </w:rPr>
        <w:t>算法</w:t>
      </w:r>
      <w:r w:rsidR="00F74BA8">
        <w:rPr>
          <w:rFonts w:hint="eastAsia"/>
        </w:rPr>
        <w:t>采用全局</w:t>
      </w:r>
      <w:r w:rsidR="00F74BA8">
        <w:t>的重建方案</w:t>
      </w:r>
      <w:r w:rsidR="00C53198">
        <w:t>，一次性就可以</w:t>
      </w:r>
      <w:r w:rsidR="00C53198">
        <w:rPr>
          <w:rFonts w:hint="eastAsia"/>
        </w:rPr>
        <w:t>完成</w:t>
      </w:r>
      <w:r w:rsidR="00C53198">
        <w:t>所有图像集的重建，</w:t>
      </w:r>
      <w:r w:rsidR="00C53198">
        <w:rPr>
          <w:rFonts w:hint="eastAsia"/>
        </w:rPr>
        <w:t>但是</w:t>
      </w:r>
      <w:r w:rsidR="00C53198">
        <w:t>全局</w:t>
      </w:r>
      <w:r w:rsidR="00C53198">
        <w:t>S</w:t>
      </w:r>
      <w:r w:rsidR="0044512C">
        <w:t>f</w:t>
      </w:r>
      <w:r w:rsidR="00C53198">
        <w:t>M</w:t>
      </w:r>
      <w:r w:rsidR="00C53198">
        <w:t>对于</w:t>
      </w:r>
      <w:r w:rsidR="00C53198">
        <w:rPr>
          <w:rFonts w:hint="eastAsia"/>
        </w:rPr>
        <w:t>外点</w:t>
      </w:r>
      <w:r w:rsidR="00C53198">
        <w:t>和噪点比较</w:t>
      </w:r>
      <w:r w:rsidR="00C53198">
        <w:rPr>
          <w:rFonts w:hint="eastAsia"/>
        </w:rPr>
        <w:t>敏感</w:t>
      </w:r>
      <w:r w:rsidR="00C53198">
        <w:t>，</w:t>
      </w:r>
      <w:r w:rsidR="00C53198">
        <w:rPr>
          <w:rFonts w:hint="eastAsia"/>
        </w:rPr>
        <w:t>一个</w:t>
      </w:r>
      <w:r w:rsidR="00C53198">
        <w:t>错误的</w:t>
      </w:r>
      <w:r w:rsidR="00C53198">
        <w:rPr>
          <w:rFonts w:hint="eastAsia"/>
        </w:rPr>
        <w:t>点</w:t>
      </w:r>
      <w:r w:rsidR="00C53198">
        <w:t>可能导致整个图像集重建失败。</w:t>
      </w:r>
    </w:p>
    <w:p w14:paraId="43C0FDEF" w14:textId="77777777" w:rsidR="00271916" w:rsidRDefault="00243D38" w:rsidP="000B78D6">
      <w:pPr>
        <w:ind w:firstLine="480"/>
      </w:pPr>
      <w:r>
        <w:rPr>
          <w:rFonts w:hint="eastAsia"/>
        </w:rPr>
        <w:t>在</w:t>
      </w:r>
      <w:r w:rsidR="00BC2B20">
        <w:rPr>
          <w:rFonts w:hint="eastAsia"/>
        </w:rPr>
        <w:t>稀疏重建阶段</w:t>
      </w:r>
      <w:r>
        <w:rPr>
          <w:rFonts w:hint="eastAsia"/>
        </w:rPr>
        <w:t>中</w:t>
      </w:r>
      <w:r w:rsidR="00BC2B20">
        <w:t>，使用</w:t>
      </w:r>
      <w:r w:rsidR="00BC2B20">
        <w:t>S</w:t>
      </w:r>
      <w:r w:rsidR="00C34C26">
        <w:t>f</w:t>
      </w:r>
      <w:r w:rsidR="00BC2B20">
        <w:t>M</w:t>
      </w:r>
      <w:r w:rsidR="00BC2B20">
        <w:t>算法获得</w:t>
      </w:r>
      <w:r w:rsidR="00780240">
        <w:rPr>
          <w:rFonts w:hint="eastAsia"/>
        </w:rPr>
        <w:t>图像</w:t>
      </w:r>
      <w:r w:rsidR="00BC2B20">
        <w:t>集的三维场景</w:t>
      </w:r>
      <w:r w:rsidR="00BC2B20">
        <w:rPr>
          <w:rFonts w:hint="eastAsia"/>
        </w:rPr>
        <w:t>的稀疏点云</w:t>
      </w:r>
      <w:r w:rsidR="003B2EC2">
        <w:rPr>
          <w:rFonts w:hint="eastAsia"/>
        </w:rPr>
        <w:t>模型</w:t>
      </w:r>
      <w:r w:rsidR="00BC2B20">
        <w:t>和摄像机的</w:t>
      </w:r>
      <w:r w:rsidR="00BC2B20">
        <w:rPr>
          <w:rFonts w:hint="eastAsia"/>
        </w:rPr>
        <w:t>内外</w:t>
      </w:r>
      <w:r w:rsidR="00BC2B20">
        <w:t>参数。</w:t>
      </w:r>
      <w:r w:rsidR="00BC2B20">
        <w:rPr>
          <w:rFonts w:hint="eastAsia"/>
        </w:rPr>
        <w:t>但是</w:t>
      </w:r>
      <w:r w:rsidR="00BC2B20">
        <w:t>，</w:t>
      </w:r>
      <w:r w:rsidR="00BC2B20">
        <w:rPr>
          <w:rFonts w:hint="eastAsia"/>
        </w:rPr>
        <w:t>稀疏</w:t>
      </w:r>
      <w:r w:rsidR="00BC2B20">
        <w:t>点云</w:t>
      </w:r>
      <w:r w:rsidR="0068609B">
        <w:rPr>
          <w:rFonts w:hint="eastAsia"/>
        </w:rPr>
        <w:t>因信息量少、</w:t>
      </w:r>
      <w:r w:rsidR="0068609B">
        <w:t>数据存在缺失</w:t>
      </w:r>
      <w:r w:rsidR="0068609B">
        <w:rPr>
          <w:rFonts w:hint="eastAsia"/>
        </w:rPr>
        <w:t>无法</w:t>
      </w:r>
      <w:r w:rsidR="0068609B">
        <w:t>直接</w:t>
      </w:r>
      <w:r w:rsidR="0068609B">
        <w:rPr>
          <w:rFonts w:hint="eastAsia"/>
        </w:rPr>
        <w:t>进行</w:t>
      </w:r>
      <w:r w:rsidR="0068609B">
        <w:t>曲面重建</w:t>
      </w:r>
      <w:r w:rsidR="0068609B">
        <w:rPr>
          <w:rFonts w:hint="eastAsia"/>
        </w:rPr>
        <w:t>，</w:t>
      </w:r>
      <w:r w:rsidR="0068609B">
        <w:t>所以</w:t>
      </w:r>
      <w:r w:rsidR="0068609B">
        <w:rPr>
          <w:rFonts w:hint="eastAsia"/>
        </w:rPr>
        <w:t>需要</w:t>
      </w:r>
      <w:r w:rsidR="0068609B">
        <w:t>对稀疏点云稠密重建。</w:t>
      </w:r>
    </w:p>
    <w:p w14:paraId="2895D553" w14:textId="66D80F79" w:rsidR="00E93947" w:rsidRDefault="00E9491E" w:rsidP="000B78D6">
      <w:pPr>
        <w:ind w:firstLine="480"/>
      </w:pPr>
      <w:r>
        <w:rPr>
          <w:rFonts w:hint="eastAsia"/>
        </w:rPr>
        <w:t>稠密</w:t>
      </w:r>
      <w:r>
        <w:t>重建</w:t>
      </w:r>
      <w:r w:rsidR="008F0744">
        <w:rPr>
          <w:rFonts w:hint="eastAsia"/>
        </w:rPr>
        <w:t>阶段</w:t>
      </w:r>
      <w:r w:rsidR="00A60947">
        <w:rPr>
          <w:rFonts w:hint="eastAsia"/>
        </w:rPr>
        <w:t>将</w:t>
      </w:r>
      <w:r>
        <w:t>基于</w:t>
      </w:r>
      <w:r w:rsidR="007A07B2">
        <w:rPr>
          <w:rFonts w:hint="eastAsia"/>
        </w:rPr>
        <w:t>MVS</w:t>
      </w:r>
      <w:r>
        <w:t>算法</w:t>
      </w:r>
      <w:r w:rsidR="00A60947">
        <w:rPr>
          <w:rFonts w:hint="eastAsia"/>
        </w:rPr>
        <w:t>把</w:t>
      </w:r>
      <w:r w:rsidR="00FD1FD3">
        <w:t>稀疏点云</w:t>
      </w:r>
      <w:r w:rsidR="00FD1FD3">
        <w:rPr>
          <w:rFonts w:hint="eastAsia"/>
        </w:rPr>
        <w:t>扩展</w:t>
      </w:r>
      <w:r w:rsidR="00FD1FD3">
        <w:t>成稠密点云</w:t>
      </w:r>
      <w:r>
        <w:rPr>
          <w:rFonts w:hint="eastAsia"/>
        </w:rPr>
        <w:t>。</w:t>
      </w:r>
      <w:r w:rsidR="00E93947">
        <w:rPr>
          <w:rFonts w:hint="eastAsia"/>
        </w:rPr>
        <w:t>Fur</w:t>
      </w:r>
      <w:r w:rsidR="00E93947">
        <w:t>ukwa</w:t>
      </w:r>
      <w:r w:rsidR="00E93947">
        <w:rPr>
          <w:rFonts w:hint="eastAsia"/>
        </w:rPr>
        <w:t>等</w:t>
      </w:r>
      <w:r w:rsidR="00EB4970" w:rsidRPr="00C17076">
        <w:rPr>
          <w:vertAlign w:val="superscript"/>
        </w:rPr>
        <w:t>[18]</w:t>
      </w:r>
      <w:r w:rsidR="00E93947">
        <w:t>提出</w:t>
      </w:r>
      <w:r w:rsidR="009E71C9">
        <w:rPr>
          <w:rFonts w:hint="eastAsia"/>
        </w:rPr>
        <w:t>了</w:t>
      </w:r>
      <w:r w:rsidR="00467DC8">
        <w:rPr>
          <w:rFonts w:hint="eastAsia"/>
        </w:rPr>
        <w:t>基于</w:t>
      </w:r>
      <w:r w:rsidR="00467DC8">
        <w:t>面片的</w:t>
      </w:r>
      <w:r w:rsidR="00467DC8">
        <w:rPr>
          <w:rFonts w:hint="eastAsia"/>
        </w:rPr>
        <w:t>多视</w:t>
      </w:r>
      <w:r w:rsidR="002D6961">
        <w:rPr>
          <w:rFonts w:hint="eastAsia"/>
        </w:rPr>
        <w:t>点</w:t>
      </w:r>
      <w:r w:rsidR="00467DC8">
        <w:t>立体匹配</w:t>
      </w:r>
      <w:r w:rsidR="003E5DB8">
        <w:rPr>
          <w:rFonts w:cs="Times New Roman"/>
        </w:rPr>
        <w:t>(</w:t>
      </w:r>
      <w:r w:rsidR="00E93947" w:rsidRPr="003E5DB8">
        <w:rPr>
          <w:rFonts w:cs="Times New Roman"/>
        </w:rPr>
        <w:t>Patch Based Multi-View Stereo</w:t>
      </w:r>
      <w:r w:rsidR="00C17076" w:rsidRPr="003E5DB8">
        <w:rPr>
          <w:rFonts w:cs="Times New Roman"/>
        </w:rPr>
        <w:t>, PMVS</w:t>
      </w:r>
      <w:r w:rsidR="003E5DB8">
        <w:rPr>
          <w:rFonts w:cs="Times New Roman"/>
        </w:rPr>
        <w:t>)</w:t>
      </w:r>
      <w:r w:rsidR="00E93947">
        <w:rPr>
          <w:rFonts w:hint="eastAsia"/>
        </w:rPr>
        <w:t>算法</w:t>
      </w:r>
      <w:r w:rsidR="006F07E0">
        <w:rPr>
          <w:rFonts w:hint="eastAsia"/>
        </w:rPr>
        <w:t>是</w:t>
      </w:r>
      <w:r w:rsidR="008C6E94">
        <w:rPr>
          <w:rFonts w:hint="eastAsia"/>
        </w:rPr>
        <w:t>M</w:t>
      </w:r>
      <w:r w:rsidR="008C6E94">
        <w:t>VS</w:t>
      </w:r>
      <w:r w:rsidR="006F07E0">
        <w:t>算法的典型代表</w:t>
      </w:r>
      <w:r w:rsidR="00D01D2E">
        <w:rPr>
          <w:rFonts w:hint="eastAsia"/>
        </w:rPr>
        <w:t>。</w:t>
      </w:r>
      <w:r w:rsidR="002D6BCD">
        <w:rPr>
          <w:rFonts w:hint="eastAsia"/>
        </w:rPr>
        <w:t>PMVS</w:t>
      </w:r>
      <w:r w:rsidR="002D6BCD">
        <w:t>算法通过</w:t>
      </w:r>
      <w:r w:rsidR="002D6BCD">
        <w:rPr>
          <w:rFonts w:hint="eastAsia"/>
        </w:rPr>
        <w:t>匹配</w:t>
      </w:r>
      <w:r w:rsidR="002D6BCD">
        <w:t>、扩展、过滤三个</w:t>
      </w:r>
      <w:r w:rsidR="002D6BCD">
        <w:rPr>
          <w:rFonts w:hint="eastAsia"/>
        </w:rPr>
        <w:t>步骤</w:t>
      </w:r>
      <w:r w:rsidR="002D6BCD">
        <w:t>完成对稀疏点云的稠密重建</w:t>
      </w:r>
      <w:r w:rsidR="001448B1">
        <w:rPr>
          <w:rFonts w:hint="eastAsia"/>
        </w:rPr>
        <w:t>，</w:t>
      </w:r>
      <w:r w:rsidR="0080597B">
        <w:rPr>
          <w:rFonts w:hint="eastAsia"/>
        </w:rPr>
        <w:t>稠密</w:t>
      </w:r>
      <w:r w:rsidR="0080597B">
        <w:t>重建的结果相较于同类算法都有较好的准确度，</w:t>
      </w:r>
      <w:r w:rsidR="0080597B">
        <w:rPr>
          <w:rFonts w:hint="eastAsia"/>
        </w:rPr>
        <w:t>为</w:t>
      </w:r>
      <w:r w:rsidR="0080597B">
        <w:t>后续的</w:t>
      </w:r>
      <w:r w:rsidR="0080597B">
        <w:rPr>
          <w:rFonts w:hint="eastAsia"/>
        </w:rPr>
        <w:t>曲面</w:t>
      </w:r>
      <w:r w:rsidR="0080597B">
        <w:t>重建</w:t>
      </w:r>
      <w:r w:rsidR="00EA07B7">
        <w:rPr>
          <w:rFonts w:hint="eastAsia"/>
        </w:rPr>
        <w:t>阶段</w:t>
      </w:r>
      <w:r w:rsidR="0080597B">
        <w:t>提供丰富的点云信息。</w:t>
      </w:r>
    </w:p>
    <w:p w14:paraId="17259125" w14:textId="44C0331F" w:rsidR="00CF39CB" w:rsidRDefault="00D730AA" w:rsidP="000B78D6">
      <w:pPr>
        <w:ind w:firstLine="480"/>
      </w:pPr>
      <w:r>
        <w:rPr>
          <w:rFonts w:hint="eastAsia"/>
        </w:rPr>
        <w:t>点云</w:t>
      </w:r>
      <w:r>
        <w:t>模型只是三维场景</w:t>
      </w:r>
      <w:r>
        <w:rPr>
          <w:rFonts w:hint="eastAsia"/>
        </w:rPr>
        <w:t>中</w:t>
      </w:r>
      <w:r>
        <w:t>离散的采样</w:t>
      </w:r>
      <w:r w:rsidR="00523F56">
        <w:rPr>
          <w:rFonts w:hint="eastAsia"/>
        </w:rPr>
        <w:t>点</w:t>
      </w:r>
      <w:r w:rsidR="009B3857">
        <w:rPr>
          <w:rFonts w:hint="eastAsia"/>
        </w:rPr>
        <w:t>集合</w:t>
      </w:r>
      <w:r>
        <w:rPr>
          <w:rFonts w:hint="eastAsia"/>
        </w:rPr>
        <w:t>，</w:t>
      </w:r>
      <w:r>
        <w:t>无法</w:t>
      </w:r>
      <w:r>
        <w:rPr>
          <w:rFonts w:hint="eastAsia"/>
        </w:rPr>
        <w:t>表现</w:t>
      </w:r>
      <w:r>
        <w:t>场景的曲面特征。</w:t>
      </w:r>
      <w:r w:rsidR="00084D93">
        <w:rPr>
          <w:rFonts w:hint="eastAsia"/>
        </w:rPr>
        <w:t>曲面</w:t>
      </w:r>
      <w:r w:rsidR="00084D93">
        <w:t>重建一直是</w:t>
      </w:r>
      <w:r w:rsidR="00084D93">
        <w:rPr>
          <w:rFonts w:hint="eastAsia"/>
        </w:rPr>
        <w:t>国内外</w:t>
      </w:r>
      <w:r w:rsidR="00084D93">
        <w:t>学者</w:t>
      </w:r>
      <w:r w:rsidR="004B0451">
        <w:rPr>
          <w:rFonts w:hint="eastAsia"/>
        </w:rPr>
        <w:t>探究</w:t>
      </w:r>
      <w:r w:rsidR="00084D93">
        <w:t>的热点</w:t>
      </w:r>
      <w:r w:rsidR="00256659">
        <w:rPr>
          <w:rFonts w:hint="eastAsia"/>
        </w:rPr>
        <w:t>，</w:t>
      </w:r>
      <w:r w:rsidR="00084D93">
        <w:rPr>
          <w:rFonts w:hint="eastAsia"/>
        </w:rPr>
        <w:t>散落</w:t>
      </w:r>
      <w:r w:rsidR="00084D93">
        <w:t>点云的</w:t>
      </w:r>
      <w:r w:rsidR="00084D93">
        <w:rPr>
          <w:rFonts w:hint="eastAsia"/>
        </w:rPr>
        <w:t>曲面</w:t>
      </w:r>
      <w:r w:rsidR="00084D93">
        <w:t>重建发展到现在，</w:t>
      </w:r>
      <w:r w:rsidR="000A6065">
        <w:rPr>
          <w:rFonts w:hint="eastAsia"/>
        </w:rPr>
        <w:t>主要有</w:t>
      </w:r>
      <w:r w:rsidR="0008498E">
        <w:rPr>
          <w:rFonts w:hint="eastAsia"/>
        </w:rPr>
        <w:t>两</w:t>
      </w:r>
      <w:r w:rsidR="00084D93">
        <w:rPr>
          <w:rFonts w:hint="eastAsia"/>
        </w:rPr>
        <w:t>个</w:t>
      </w:r>
      <w:r w:rsidR="00084D93">
        <w:t>研究方向：</w:t>
      </w:r>
      <w:bookmarkStart w:id="71" w:name="OLE_LINK219"/>
      <w:bookmarkStart w:id="72" w:name="OLE_LINK220"/>
      <w:bookmarkStart w:id="73" w:name="OLE_LINK226"/>
      <w:r w:rsidR="00084D93">
        <w:rPr>
          <w:rFonts w:hint="eastAsia"/>
        </w:rPr>
        <w:t>基于</w:t>
      </w:r>
      <w:r w:rsidR="00084D93">
        <w:t>Delaunay</w:t>
      </w:r>
      <w:r w:rsidR="00214D31">
        <w:rPr>
          <w:rFonts w:hint="eastAsia"/>
        </w:rPr>
        <w:t>的</w:t>
      </w:r>
      <w:r w:rsidR="00B845FC">
        <w:rPr>
          <w:rFonts w:hint="eastAsia"/>
        </w:rPr>
        <w:t>三维</w:t>
      </w:r>
      <w:r w:rsidR="00F10A2B">
        <w:rPr>
          <w:rFonts w:hint="eastAsia"/>
        </w:rPr>
        <w:t>重建</w:t>
      </w:r>
      <w:r w:rsidR="00084D93">
        <w:rPr>
          <w:rFonts w:hint="eastAsia"/>
        </w:rPr>
        <w:t>算法</w:t>
      </w:r>
      <w:bookmarkEnd w:id="71"/>
      <w:bookmarkEnd w:id="72"/>
      <w:bookmarkEnd w:id="73"/>
      <w:r w:rsidR="00084D93">
        <w:t>，</w:t>
      </w:r>
      <w:bookmarkStart w:id="74" w:name="OLE_LINK240"/>
      <w:bookmarkStart w:id="75" w:name="OLE_LINK241"/>
      <w:bookmarkStart w:id="76" w:name="OLE_LINK242"/>
      <w:r w:rsidR="00084D93">
        <w:t>基于</w:t>
      </w:r>
      <w:r w:rsidR="00084D93">
        <w:rPr>
          <w:rFonts w:hint="eastAsia"/>
        </w:rPr>
        <w:t>隐式</w:t>
      </w:r>
      <w:r w:rsidR="00084D93">
        <w:t>曲面重建</w:t>
      </w:r>
      <w:r w:rsidR="00D14A1D">
        <w:rPr>
          <w:rFonts w:hint="eastAsia"/>
        </w:rPr>
        <w:t>算</w:t>
      </w:r>
      <w:r w:rsidR="00084D93">
        <w:t>法</w:t>
      </w:r>
      <w:bookmarkEnd w:id="74"/>
      <w:bookmarkEnd w:id="75"/>
      <w:bookmarkEnd w:id="76"/>
      <w:r w:rsidR="00065AFD">
        <w:rPr>
          <w:rFonts w:hint="eastAsia"/>
        </w:rPr>
        <w:t>。</w:t>
      </w:r>
    </w:p>
    <w:p w14:paraId="173DF091" w14:textId="71DE93B7" w:rsidR="000343A5" w:rsidRPr="00A77B0F" w:rsidRDefault="00214D31" w:rsidP="00106FCB">
      <w:pPr>
        <w:pStyle w:val="a3"/>
        <w:numPr>
          <w:ilvl w:val="0"/>
          <w:numId w:val="11"/>
        </w:numPr>
        <w:adjustRightInd w:val="0"/>
        <w:snapToGrid w:val="0"/>
        <w:spacing w:line="300" w:lineRule="auto"/>
        <w:ind w:firstLineChars="0"/>
        <w:rPr>
          <w:bCs/>
          <w:color w:val="000000"/>
        </w:rPr>
      </w:pPr>
      <w:r>
        <w:rPr>
          <w:rFonts w:hint="eastAsia"/>
        </w:rPr>
        <w:t>基于</w:t>
      </w:r>
      <w:r>
        <w:t>Delaunay</w:t>
      </w:r>
      <w:r>
        <w:rPr>
          <w:rFonts w:hint="eastAsia"/>
        </w:rPr>
        <w:t>的三维重建算法</w:t>
      </w:r>
      <w:r w:rsidR="0021169B" w:rsidRPr="00A77B0F">
        <w:rPr>
          <w:rFonts w:hint="eastAsia"/>
          <w:kern w:val="0"/>
        </w:rPr>
        <w:t>。</w:t>
      </w:r>
      <w:bookmarkStart w:id="77" w:name="OLE_LINK227"/>
      <w:r w:rsidR="00E6582B" w:rsidRPr="00A77B0F">
        <w:rPr>
          <w:rFonts w:hint="eastAsia"/>
          <w:bCs/>
          <w:color w:val="000000"/>
        </w:rPr>
        <w:t>Amenta</w:t>
      </w:r>
      <w:r w:rsidR="00E6582B" w:rsidRPr="00A77B0F">
        <w:rPr>
          <w:rFonts w:hint="eastAsia"/>
          <w:bCs/>
          <w:color w:val="000000"/>
        </w:rPr>
        <w:t>等</w:t>
      </w:r>
      <w:bookmarkEnd w:id="77"/>
      <w:r w:rsidR="004E5AF7" w:rsidRPr="004E5AF7">
        <w:rPr>
          <w:rFonts w:hint="eastAsia"/>
          <w:bCs/>
          <w:color w:val="000000"/>
          <w:vertAlign w:val="superscript"/>
        </w:rPr>
        <w:t>[</w:t>
      </w:r>
      <w:r w:rsidR="004E5AF7" w:rsidRPr="004E5AF7">
        <w:rPr>
          <w:bCs/>
          <w:color w:val="000000"/>
          <w:vertAlign w:val="superscript"/>
        </w:rPr>
        <w:t>19</w:t>
      </w:r>
      <w:r w:rsidR="004E5AF7" w:rsidRPr="004E5AF7">
        <w:rPr>
          <w:rFonts w:hint="eastAsia"/>
          <w:bCs/>
          <w:color w:val="000000"/>
          <w:vertAlign w:val="superscript"/>
        </w:rPr>
        <w:t>]</w:t>
      </w:r>
      <w:r w:rsidR="00E6582B" w:rsidRPr="00A77B0F">
        <w:rPr>
          <w:rFonts w:hint="eastAsia"/>
          <w:bCs/>
          <w:color w:val="000000"/>
        </w:rPr>
        <w:t>提出的基于</w:t>
      </w:r>
      <w:bookmarkStart w:id="78" w:name="OLE_LINK228"/>
      <w:bookmarkStart w:id="79" w:name="OLE_LINK229"/>
      <w:bookmarkStart w:id="80" w:name="OLE_LINK230"/>
      <w:bookmarkStart w:id="81" w:name="OLE_LINK231"/>
      <w:bookmarkStart w:id="82" w:name="OLE_LINK232"/>
      <w:bookmarkStart w:id="83" w:name="OLE_LINK233"/>
      <w:bookmarkStart w:id="84" w:name="OLE_LINK234"/>
      <w:bookmarkStart w:id="85" w:name="OLE_LINK235"/>
      <w:bookmarkStart w:id="86" w:name="OLE_LINK236"/>
      <w:bookmarkStart w:id="87" w:name="OLE_LINK237"/>
      <w:bookmarkStart w:id="88" w:name="OLE_LINK238"/>
      <w:bookmarkStart w:id="89" w:name="OLE_LINK239"/>
      <w:r w:rsidR="00031323">
        <w:rPr>
          <w:bCs/>
          <w:color w:val="000000"/>
        </w:rPr>
        <w:t>外壳</w:t>
      </w:r>
      <w:r w:rsidR="00031323">
        <w:rPr>
          <w:bCs/>
          <w:color w:val="000000"/>
        </w:rPr>
        <w:t>(</w:t>
      </w:r>
      <w:r w:rsidR="00E6582B" w:rsidRPr="00A77B0F">
        <w:rPr>
          <w:rFonts w:hint="eastAsia"/>
          <w:bCs/>
          <w:color w:val="000000"/>
        </w:rPr>
        <w:t>Crust</w:t>
      </w:r>
      <w:bookmarkEnd w:id="78"/>
      <w:bookmarkEnd w:id="79"/>
      <w:bookmarkEnd w:id="80"/>
      <w:bookmarkEnd w:id="81"/>
      <w:bookmarkEnd w:id="82"/>
      <w:bookmarkEnd w:id="83"/>
      <w:bookmarkEnd w:id="84"/>
      <w:bookmarkEnd w:id="85"/>
      <w:bookmarkEnd w:id="86"/>
      <w:bookmarkEnd w:id="87"/>
      <w:bookmarkEnd w:id="88"/>
      <w:bookmarkEnd w:id="89"/>
      <w:r w:rsidR="00031323">
        <w:rPr>
          <w:bCs/>
          <w:color w:val="000000"/>
        </w:rPr>
        <w:t>)</w:t>
      </w:r>
      <w:r w:rsidR="00E6582B" w:rsidRPr="00A77B0F">
        <w:rPr>
          <w:rFonts w:hint="eastAsia"/>
          <w:bCs/>
          <w:color w:val="000000"/>
        </w:rPr>
        <w:t>算法，</w:t>
      </w:r>
      <w:r w:rsidR="00240504">
        <w:rPr>
          <w:rFonts w:hint="eastAsia"/>
          <w:bCs/>
          <w:color w:val="000000"/>
        </w:rPr>
        <w:t>其</w:t>
      </w:r>
      <w:r w:rsidR="000343A5" w:rsidRPr="00A77B0F">
        <w:rPr>
          <w:rFonts w:hint="eastAsia"/>
          <w:bCs/>
          <w:color w:val="000000"/>
        </w:rPr>
        <w:t>主要思想是对每个采样点在各个方向探索所有邻域，寻找可能的邻近点来计算曲面</w:t>
      </w:r>
      <w:r w:rsidR="004F7E3E" w:rsidRPr="00A77B0F">
        <w:rPr>
          <w:rFonts w:hint="eastAsia"/>
          <w:bCs/>
          <w:color w:val="000000"/>
        </w:rPr>
        <w:t>，</w:t>
      </w:r>
      <w:r w:rsidR="004F7E3E" w:rsidRPr="00A77B0F">
        <w:rPr>
          <w:bCs/>
          <w:color w:val="000000"/>
        </w:rPr>
        <w:t>缺点是不能处理</w:t>
      </w:r>
      <w:r w:rsidR="004F7E3E" w:rsidRPr="00A77B0F">
        <w:rPr>
          <w:rFonts w:hint="eastAsia"/>
          <w:bCs/>
          <w:color w:val="000000"/>
        </w:rPr>
        <w:t>包含</w:t>
      </w:r>
      <w:r w:rsidR="004F7E3E" w:rsidRPr="00A77B0F">
        <w:rPr>
          <w:bCs/>
          <w:color w:val="000000"/>
        </w:rPr>
        <w:t>噪点的</w:t>
      </w:r>
      <w:r w:rsidR="005A16AA">
        <w:rPr>
          <w:rFonts w:hint="eastAsia"/>
          <w:bCs/>
          <w:color w:val="000000"/>
        </w:rPr>
        <w:t>点云</w:t>
      </w:r>
      <w:r w:rsidR="004F7E3E" w:rsidRPr="00A77B0F">
        <w:rPr>
          <w:bCs/>
          <w:color w:val="000000"/>
        </w:rPr>
        <w:t>数据</w:t>
      </w:r>
      <w:r w:rsidR="00031323">
        <w:rPr>
          <w:rFonts w:hint="eastAsia"/>
          <w:bCs/>
          <w:color w:val="000000"/>
        </w:rPr>
        <w:t>。</w:t>
      </w:r>
      <w:r w:rsidR="00DD299E" w:rsidRPr="00A77B0F">
        <w:rPr>
          <w:rFonts w:hint="eastAsia"/>
          <w:bCs/>
          <w:color w:val="000000"/>
        </w:rPr>
        <w:t>为了</w:t>
      </w:r>
      <w:r w:rsidR="00DD299E" w:rsidRPr="00A77B0F">
        <w:rPr>
          <w:bCs/>
          <w:color w:val="000000"/>
        </w:rPr>
        <w:t>实现对噪声的过滤，</w:t>
      </w:r>
      <w:r w:rsidR="00DD299E" w:rsidRPr="00A77B0F">
        <w:rPr>
          <w:bCs/>
          <w:color w:val="000000"/>
        </w:rPr>
        <w:t>Dey</w:t>
      </w:r>
      <w:r w:rsidR="00DD299E" w:rsidRPr="00A77B0F">
        <w:rPr>
          <w:rFonts w:hint="eastAsia"/>
          <w:bCs/>
          <w:color w:val="000000"/>
        </w:rPr>
        <w:t>等</w:t>
      </w:r>
      <w:r w:rsidR="006947CA" w:rsidRPr="006947CA">
        <w:rPr>
          <w:rFonts w:hint="eastAsia"/>
          <w:bCs/>
          <w:color w:val="000000"/>
          <w:vertAlign w:val="superscript"/>
        </w:rPr>
        <w:t>[</w:t>
      </w:r>
      <w:r w:rsidR="006947CA" w:rsidRPr="006947CA">
        <w:rPr>
          <w:bCs/>
          <w:color w:val="000000"/>
          <w:vertAlign w:val="superscript"/>
        </w:rPr>
        <w:t>20</w:t>
      </w:r>
      <w:r w:rsidR="006947CA" w:rsidRPr="006947CA">
        <w:rPr>
          <w:rFonts w:hint="eastAsia"/>
          <w:bCs/>
          <w:color w:val="000000"/>
          <w:vertAlign w:val="superscript"/>
        </w:rPr>
        <w:t>]</w:t>
      </w:r>
      <w:r w:rsidR="00DD299E" w:rsidRPr="00A77B0F">
        <w:rPr>
          <w:bCs/>
          <w:color w:val="000000"/>
        </w:rPr>
        <w:t>提出了</w:t>
      </w:r>
      <w:r w:rsidR="00DD299E" w:rsidRPr="00A77B0F">
        <w:rPr>
          <w:rFonts w:hint="eastAsia"/>
          <w:bCs/>
          <w:color w:val="000000"/>
        </w:rPr>
        <w:t>Ro</w:t>
      </w:r>
      <w:r w:rsidR="00DD299E" w:rsidRPr="00A77B0F">
        <w:rPr>
          <w:bCs/>
          <w:color w:val="000000"/>
        </w:rPr>
        <w:t>bust Cocone</w:t>
      </w:r>
      <w:r w:rsidR="00DD299E" w:rsidRPr="00A77B0F">
        <w:rPr>
          <w:rFonts w:hint="eastAsia"/>
          <w:bCs/>
          <w:color w:val="000000"/>
        </w:rPr>
        <w:t>算法</w:t>
      </w:r>
      <w:r w:rsidR="000343A5" w:rsidRPr="00A77B0F">
        <w:rPr>
          <w:rFonts w:hint="eastAsia"/>
          <w:bCs/>
          <w:color w:val="000000"/>
        </w:rPr>
        <w:t>。</w:t>
      </w:r>
      <w:r w:rsidR="006B41F8" w:rsidRPr="00A77B0F">
        <w:rPr>
          <w:rFonts w:hint="eastAsia"/>
          <w:bCs/>
          <w:color w:val="000000"/>
        </w:rPr>
        <w:t>在国内</w:t>
      </w:r>
      <w:r w:rsidR="00133AE3" w:rsidRPr="00A77B0F">
        <w:rPr>
          <w:rFonts w:hint="eastAsia"/>
          <w:bCs/>
          <w:color w:val="000000"/>
        </w:rPr>
        <w:t>，</w:t>
      </w:r>
      <w:r w:rsidR="004E2F2C" w:rsidRPr="00A77B0F">
        <w:rPr>
          <w:rFonts w:hint="eastAsia"/>
          <w:bCs/>
          <w:color w:val="000000"/>
        </w:rPr>
        <w:t>宋大虎</w:t>
      </w:r>
      <w:r w:rsidR="004E2F2C" w:rsidRPr="00A77B0F">
        <w:rPr>
          <w:bCs/>
          <w:color w:val="000000"/>
        </w:rPr>
        <w:t>等</w:t>
      </w:r>
      <w:r w:rsidR="006D5404" w:rsidRPr="006D5404">
        <w:rPr>
          <w:rFonts w:hint="eastAsia"/>
          <w:bCs/>
          <w:color w:val="000000"/>
          <w:vertAlign w:val="superscript"/>
        </w:rPr>
        <w:t>[</w:t>
      </w:r>
      <w:r w:rsidR="006D5404" w:rsidRPr="006D5404">
        <w:rPr>
          <w:bCs/>
          <w:color w:val="000000"/>
          <w:vertAlign w:val="superscript"/>
        </w:rPr>
        <w:t>21</w:t>
      </w:r>
      <w:r w:rsidR="006D5404" w:rsidRPr="006D5404">
        <w:rPr>
          <w:rFonts w:hint="eastAsia"/>
          <w:bCs/>
          <w:color w:val="000000"/>
          <w:vertAlign w:val="superscript"/>
        </w:rPr>
        <w:t>]</w:t>
      </w:r>
      <w:r w:rsidR="004E2F2C" w:rsidRPr="00A77B0F">
        <w:rPr>
          <w:rFonts w:hint="eastAsia"/>
          <w:bCs/>
          <w:color w:val="000000"/>
        </w:rPr>
        <w:t>人</w:t>
      </w:r>
      <w:r w:rsidR="004E2F2C" w:rsidRPr="00A77B0F">
        <w:rPr>
          <w:bCs/>
          <w:color w:val="000000"/>
        </w:rPr>
        <w:t>提出了快速曲面重建算法，</w:t>
      </w:r>
      <w:r w:rsidR="004E2F2C" w:rsidRPr="00A77B0F">
        <w:rPr>
          <w:rFonts w:hint="eastAsia"/>
          <w:bCs/>
          <w:color w:val="000000"/>
        </w:rPr>
        <w:t>该算法可以</w:t>
      </w:r>
      <w:r w:rsidR="004E2F2C" w:rsidRPr="00A77B0F">
        <w:rPr>
          <w:bCs/>
          <w:color w:val="000000"/>
        </w:rPr>
        <w:t>对非均匀点云数据稳定的曲面重建</w:t>
      </w:r>
      <w:r w:rsidR="004E2F2C" w:rsidRPr="00A77B0F">
        <w:rPr>
          <w:rFonts w:hint="eastAsia"/>
          <w:bCs/>
          <w:color w:val="000000"/>
        </w:rPr>
        <w:t>，相</w:t>
      </w:r>
      <w:r w:rsidR="004E2F2C" w:rsidRPr="00A77B0F">
        <w:rPr>
          <w:bCs/>
          <w:color w:val="000000"/>
        </w:rPr>
        <w:t>较</w:t>
      </w:r>
      <w:r w:rsidR="004E2F2C" w:rsidRPr="00A77B0F">
        <w:rPr>
          <w:rFonts w:hint="eastAsia"/>
          <w:bCs/>
          <w:color w:val="000000"/>
        </w:rPr>
        <w:t>于</w:t>
      </w:r>
      <w:r w:rsidR="004E2F2C" w:rsidRPr="00A77B0F">
        <w:rPr>
          <w:bCs/>
          <w:color w:val="000000"/>
        </w:rPr>
        <w:t>传统</w:t>
      </w:r>
      <w:r w:rsidR="001E64DB" w:rsidRPr="00A77B0F">
        <w:rPr>
          <w:bCs/>
          <w:color w:val="000000"/>
        </w:rPr>
        <w:t>Delanunay</w:t>
      </w:r>
      <w:r w:rsidR="004E2F2C" w:rsidRPr="00A77B0F">
        <w:rPr>
          <w:bCs/>
          <w:color w:val="000000"/>
        </w:rPr>
        <w:t>算法</w:t>
      </w:r>
      <w:r w:rsidR="00222BE2" w:rsidRPr="00A77B0F">
        <w:rPr>
          <w:rFonts w:hint="eastAsia"/>
          <w:bCs/>
          <w:color w:val="000000"/>
        </w:rPr>
        <w:t>，无须</w:t>
      </w:r>
      <w:r w:rsidR="00222BE2" w:rsidRPr="00A77B0F">
        <w:rPr>
          <w:bCs/>
          <w:color w:val="000000"/>
        </w:rPr>
        <w:t>计算极点，重建速度较快。</w:t>
      </w:r>
      <w:r w:rsidR="00F73D82" w:rsidRPr="00A77B0F">
        <w:rPr>
          <w:rFonts w:hint="eastAsia"/>
          <w:bCs/>
          <w:color w:val="000000"/>
        </w:rPr>
        <w:t>朱</w:t>
      </w:r>
      <w:r w:rsidR="00F73D82" w:rsidRPr="00A77B0F">
        <w:rPr>
          <w:bCs/>
          <w:color w:val="000000"/>
        </w:rPr>
        <w:t>化红</w:t>
      </w:r>
      <w:r w:rsidR="00153BFA" w:rsidRPr="00153BFA">
        <w:rPr>
          <w:rFonts w:hint="eastAsia"/>
          <w:bCs/>
          <w:color w:val="000000"/>
          <w:vertAlign w:val="superscript"/>
        </w:rPr>
        <w:t>[</w:t>
      </w:r>
      <w:r w:rsidR="00045033">
        <w:rPr>
          <w:bCs/>
          <w:color w:val="000000"/>
          <w:vertAlign w:val="superscript"/>
        </w:rPr>
        <w:t>22</w:t>
      </w:r>
      <w:r w:rsidR="00153BFA" w:rsidRPr="00153BFA">
        <w:rPr>
          <w:rFonts w:hint="eastAsia"/>
          <w:bCs/>
          <w:color w:val="000000"/>
          <w:vertAlign w:val="superscript"/>
        </w:rPr>
        <w:t>]</w:t>
      </w:r>
      <w:r w:rsidR="00F73D82" w:rsidRPr="00A77B0F">
        <w:rPr>
          <w:rFonts w:hint="eastAsia"/>
          <w:bCs/>
          <w:color w:val="000000"/>
        </w:rPr>
        <w:t>提出了</w:t>
      </w:r>
      <w:r w:rsidR="00F73D82" w:rsidRPr="00A77B0F">
        <w:rPr>
          <w:bCs/>
          <w:color w:val="000000"/>
        </w:rPr>
        <w:t>一个基于自适应外接球方法获得最优的候选扩展点云集合</w:t>
      </w:r>
      <w:r w:rsidR="00F73D82" w:rsidRPr="00A77B0F">
        <w:rPr>
          <w:rFonts w:hint="eastAsia"/>
          <w:bCs/>
          <w:color w:val="000000"/>
        </w:rPr>
        <w:t>，</w:t>
      </w:r>
      <w:r w:rsidR="00F73D82" w:rsidRPr="00A77B0F">
        <w:rPr>
          <w:bCs/>
          <w:color w:val="000000"/>
        </w:rPr>
        <w:t>极大的提高了搜索点的效率。</w:t>
      </w:r>
    </w:p>
    <w:p w14:paraId="3E42A006" w14:textId="794C9F66" w:rsidR="00BC2B20" w:rsidRPr="0054361A" w:rsidRDefault="004B16EC" w:rsidP="00106FCB">
      <w:pPr>
        <w:pStyle w:val="a3"/>
        <w:numPr>
          <w:ilvl w:val="0"/>
          <w:numId w:val="11"/>
        </w:numPr>
        <w:adjustRightInd w:val="0"/>
        <w:snapToGrid w:val="0"/>
        <w:spacing w:line="300" w:lineRule="auto"/>
        <w:ind w:firstLineChars="0"/>
        <w:rPr>
          <w:bCs/>
          <w:color w:val="000000"/>
        </w:rPr>
      </w:pPr>
      <w:r>
        <w:t>基于</w:t>
      </w:r>
      <w:bookmarkStart w:id="90" w:name="OLE_LINK247"/>
      <w:bookmarkStart w:id="91" w:name="OLE_LINK248"/>
      <w:bookmarkStart w:id="92" w:name="OLE_LINK249"/>
      <w:bookmarkStart w:id="93" w:name="OLE_LINK250"/>
      <w:bookmarkStart w:id="94" w:name="OLE_LINK251"/>
      <w:bookmarkStart w:id="95" w:name="OLE_LINK252"/>
      <w:bookmarkStart w:id="96" w:name="OLE_LINK253"/>
      <w:bookmarkStart w:id="97" w:name="OLE_LINK254"/>
      <w:bookmarkStart w:id="98" w:name="OLE_LINK255"/>
      <w:bookmarkStart w:id="99" w:name="OLE_LINK256"/>
      <w:bookmarkStart w:id="100" w:name="OLE_LINK257"/>
      <w:bookmarkStart w:id="101" w:name="OLE_LINK258"/>
      <w:bookmarkStart w:id="102" w:name="OLE_LINK259"/>
      <w:bookmarkStart w:id="103" w:name="OLE_LINK243"/>
      <w:bookmarkStart w:id="104" w:name="OLE_LINK244"/>
      <w:bookmarkStart w:id="105" w:name="OLE_LINK245"/>
      <w:bookmarkStart w:id="106" w:name="OLE_LINK246"/>
      <w:r>
        <w:rPr>
          <w:rFonts w:hint="eastAsia"/>
        </w:rPr>
        <w:t>隐式</w:t>
      </w:r>
      <w:r>
        <w:t>曲面</w:t>
      </w:r>
      <w:bookmarkEnd w:id="90"/>
      <w:bookmarkEnd w:id="91"/>
      <w:bookmarkEnd w:id="92"/>
      <w:bookmarkEnd w:id="93"/>
      <w:bookmarkEnd w:id="94"/>
      <w:bookmarkEnd w:id="95"/>
      <w:bookmarkEnd w:id="96"/>
      <w:bookmarkEnd w:id="97"/>
      <w:bookmarkEnd w:id="98"/>
      <w:bookmarkEnd w:id="99"/>
      <w:bookmarkEnd w:id="100"/>
      <w:bookmarkEnd w:id="101"/>
      <w:bookmarkEnd w:id="102"/>
      <w:r>
        <w:t>重建</w:t>
      </w:r>
      <w:r>
        <w:rPr>
          <w:rFonts w:hint="eastAsia"/>
        </w:rPr>
        <w:t>算</w:t>
      </w:r>
      <w:r>
        <w:t>法</w:t>
      </w:r>
      <w:bookmarkEnd w:id="103"/>
      <w:bookmarkEnd w:id="104"/>
      <w:bookmarkEnd w:id="105"/>
      <w:bookmarkEnd w:id="106"/>
      <w:r>
        <w:rPr>
          <w:rFonts w:hint="eastAsia"/>
        </w:rPr>
        <w:t>。</w:t>
      </w:r>
      <w:r w:rsidR="003D45EB">
        <w:rPr>
          <w:rFonts w:hint="eastAsia"/>
        </w:rPr>
        <w:t>隐式</w:t>
      </w:r>
      <w:r w:rsidR="003D45EB">
        <w:t>曲面</w:t>
      </w:r>
      <w:r w:rsidR="00BB7864">
        <w:rPr>
          <w:rFonts w:hint="eastAsia"/>
        </w:rPr>
        <w:t>具有</w:t>
      </w:r>
      <w:r w:rsidR="003D45EB">
        <w:t>表现复杂的拓扑结构</w:t>
      </w:r>
      <w:r w:rsidR="00BB327D">
        <w:rPr>
          <w:rFonts w:hint="eastAsia"/>
        </w:rPr>
        <w:t>的</w:t>
      </w:r>
      <w:r w:rsidR="00BB327D">
        <w:t>特点</w:t>
      </w:r>
      <w:r w:rsidR="003D45EB">
        <w:t>，</w:t>
      </w:r>
      <w:r w:rsidR="00BB327D">
        <w:rPr>
          <w:rFonts w:hint="eastAsia"/>
        </w:rPr>
        <w:t>而且</w:t>
      </w:r>
      <w:r w:rsidR="00BB327D">
        <w:t>可以</w:t>
      </w:r>
      <w:r w:rsidR="00BB7864">
        <w:rPr>
          <w:rFonts w:hint="eastAsia"/>
        </w:rPr>
        <w:t>快速</w:t>
      </w:r>
      <w:r w:rsidR="00BB7864">
        <w:t>定位</w:t>
      </w:r>
      <w:r w:rsidR="00BB7864">
        <w:rPr>
          <w:rFonts w:hint="eastAsia"/>
        </w:rPr>
        <w:t>空间</w:t>
      </w:r>
      <w:r w:rsidR="00BB7864">
        <w:t>点的位置等诸多优势。</w:t>
      </w:r>
      <w:r w:rsidR="004A17A6">
        <w:rPr>
          <w:rFonts w:hint="eastAsia"/>
        </w:rPr>
        <w:t>Blinn</w:t>
      </w:r>
      <w:r w:rsidR="00D25328" w:rsidRPr="00D25328">
        <w:rPr>
          <w:vertAlign w:val="superscript"/>
        </w:rPr>
        <w:t>[23]</w:t>
      </w:r>
      <w:r w:rsidR="002626AE">
        <w:rPr>
          <w:rFonts w:hint="eastAsia"/>
        </w:rPr>
        <w:t>第一次</w:t>
      </w:r>
      <w:r w:rsidR="002626AE">
        <w:t>提出了隐式曲面重建的思想，他</w:t>
      </w:r>
      <w:r w:rsidR="002626AE">
        <w:rPr>
          <w:rFonts w:hint="eastAsia"/>
        </w:rPr>
        <w:t>结合了高斯球和</w:t>
      </w:r>
      <w:r w:rsidR="002626AE">
        <w:t>分子模型结构</w:t>
      </w:r>
      <w:r w:rsidR="002626AE">
        <w:rPr>
          <w:rFonts w:hint="eastAsia"/>
        </w:rPr>
        <w:t>的</w:t>
      </w:r>
      <w:r w:rsidR="002626AE">
        <w:t>原理</w:t>
      </w:r>
      <w:r w:rsidR="002626AE">
        <w:rPr>
          <w:rFonts w:hint="eastAsia"/>
        </w:rPr>
        <w:t>，</w:t>
      </w:r>
      <w:r w:rsidR="002626AE">
        <w:t>把</w:t>
      </w:r>
      <w:r w:rsidR="002626AE">
        <w:rPr>
          <w:rFonts w:hint="eastAsia"/>
        </w:rPr>
        <w:t>局部</w:t>
      </w:r>
      <w:r w:rsidR="002F5A57">
        <w:rPr>
          <w:rFonts w:hint="eastAsia"/>
        </w:rPr>
        <w:t>点云</w:t>
      </w:r>
      <w:r w:rsidR="002F5A57">
        <w:t>数据</w:t>
      </w:r>
      <w:r w:rsidR="002F5A57">
        <w:rPr>
          <w:rFonts w:hint="eastAsia"/>
        </w:rPr>
        <w:t>拼接</w:t>
      </w:r>
      <w:r w:rsidR="002F5A57">
        <w:t>成</w:t>
      </w:r>
      <w:r w:rsidR="002F5A57">
        <w:rPr>
          <w:rFonts w:hint="eastAsia"/>
        </w:rPr>
        <w:t>光滑</w:t>
      </w:r>
      <w:r w:rsidR="002F5A57">
        <w:t>曲面，</w:t>
      </w:r>
      <w:r w:rsidR="002F5A57">
        <w:rPr>
          <w:rFonts w:hint="eastAsia"/>
        </w:rPr>
        <w:t>达到</w:t>
      </w:r>
      <w:r w:rsidR="002F5A57">
        <w:t>曲面重建的</w:t>
      </w:r>
      <w:r w:rsidR="002F5A57">
        <w:rPr>
          <w:rFonts w:hint="eastAsia"/>
        </w:rPr>
        <w:t>目的</w:t>
      </w:r>
      <w:r w:rsidR="002F5A57">
        <w:t>。</w:t>
      </w:r>
      <w:r w:rsidR="00BA7363">
        <w:rPr>
          <w:rFonts w:hint="eastAsia"/>
        </w:rPr>
        <w:t>随后，</w:t>
      </w:r>
      <w:r w:rsidR="005D7278">
        <w:t>泊松重建</w:t>
      </w:r>
      <w:r w:rsidR="00F36A10">
        <w:rPr>
          <w:rFonts w:hint="eastAsia"/>
        </w:rPr>
        <w:t>算法</w:t>
      </w:r>
      <w:r w:rsidR="00375331">
        <w:rPr>
          <w:rFonts w:hint="eastAsia"/>
        </w:rPr>
        <w:t>被</w:t>
      </w:r>
      <w:r w:rsidR="00375331">
        <w:rPr>
          <w:rFonts w:hint="eastAsia"/>
        </w:rPr>
        <w:t>K</w:t>
      </w:r>
      <w:r w:rsidR="00375331">
        <w:t>azhdan</w:t>
      </w:r>
      <w:r w:rsidR="00375331" w:rsidRPr="001E4DF8">
        <w:rPr>
          <w:rFonts w:hint="eastAsia"/>
          <w:vertAlign w:val="superscript"/>
        </w:rPr>
        <w:t>[</w:t>
      </w:r>
      <w:r w:rsidR="00375331" w:rsidRPr="001E4DF8">
        <w:rPr>
          <w:vertAlign w:val="superscript"/>
        </w:rPr>
        <w:t>24</w:t>
      </w:r>
      <w:r w:rsidR="00375331" w:rsidRPr="001E4DF8">
        <w:rPr>
          <w:rFonts w:hint="eastAsia"/>
          <w:vertAlign w:val="superscript"/>
        </w:rPr>
        <w:t>]</w:t>
      </w:r>
      <w:r w:rsidR="00375331">
        <w:rPr>
          <w:rFonts w:hint="eastAsia"/>
        </w:rPr>
        <w:t>提出</w:t>
      </w:r>
      <w:r w:rsidR="00F36A10">
        <w:rPr>
          <w:rFonts w:hint="eastAsia"/>
        </w:rPr>
        <w:t>，</w:t>
      </w:r>
      <w:r w:rsidR="005D7278">
        <w:t>泊松</w:t>
      </w:r>
      <w:r w:rsidR="005D7278">
        <w:lastRenderedPageBreak/>
        <w:t>重建</w:t>
      </w:r>
      <w:r w:rsidR="00112444">
        <w:rPr>
          <w:rFonts w:hint="eastAsia"/>
        </w:rPr>
        <w:t>算法</w:t>
      </w:r>
      <w:r w:rsidR="00760D84">
        <w:rPr>
          <w:rFonts w:hint="eastAsia"/>
        </w:rPr>
        <w:t>统筹了</w:t>
      </w:r>
      <w:r w:rsidR="005D7278">
        <w:t>全局重建与</w:t>
      </w:r>
      <w:r w:rsidR="00760D84">
        <w:rPr>
          <w:rFonts w:hint="eastAsia"/>
        </w:rPr>
        <w:t>部分</w:t>
      </w:r>
      <w:r w:rsidR="005D7278">
        <w:t>重建的优势，</w:t>
      </w:r>
      <w:r w:rsidR="005D7278">
        <w:rPr>
          <w:rFonts w:hint="eastAsia"/>
        </w:rPr>
        <w:t>能够</w:t>
      </w:r>
      <w:r w:rsidR="005D7278">
        <w:t>处理噪声大、非均匀分布的点云数据，</w:t>
      </w:r>
      <w:r w:rsidR="005D7278">
        <w:rPr>
          <w:rFonts w:hint="eastAsia"/>
        </w:rPr>
        <w:t>缺点是无法正确的</w:t>
      </w:r>
      <w:r w:rsidR="005D7278">
        <w:t>处理空洞</w:t>
      </w:r>
      <w:r w:rsidR="005D7278">
        <w:rPr>
          <w:rFonts w:hint="eastAsia"/>
        </w:rPr>
        <w:t>区域。</w:t>
      </w:r>
      <w:r w:rsidR="00B83B8F">
        <w:rPr>
          <w:rFonts w:hint="eastAsia"/>
        </w:rPr>
        <w:t>随后</w:t>
      </w:r>
      <w:r w:rsidR="00B83B8F">
        <w:t>，</w:t>
      </w:r>
      <w:r w:rsidR="00B83B8F">
        <w:t>Hoppe</w:t>
      </w:r>
      <w:r w:rsidR="005C6515" w:rsidRPr="00830557">
        <w:rPr>
          <w:vertAlign w:val="superscript"/>
        </w:rPr>
        <w:t>[2</w:t>
      </w:r>
      <w:r w:rsidR="001E4DF8">
        <w:rPr>
          <w:vertAlign w:val="superscript"/>
        </w:rPr>
        <w:t>5</w:t>
      </w:r>
      <w:r w:rsidR="005C6515" w:rsidRPr="00830557">
        <w:rPr>
          <w:vertAlign w:val="superscript"/>
        </w:rPr>
        <w:t>]</w:t>
      </w:r>
      <w:r w:rsidR="00BD1B97">
        <w:rPr>
          <w:rFonts w:hint="eastAsia"/>
        </w:rPr>
        <w:t>提出泊松表面</w:t>
      </w:r>
      <w:r w:rsidR="00BD1B97">
        <w:t>重建</w:t>
      </w:r>
      <w:r w:rsidR="009E64D5">
        <w:rPr>
          <w:rFonts w:hint="eastAsia"/>
        </w:rPr>
        <w:t>改进</w:t>
      </w:r>
      <w:r w:rsidR="00BD1B97">
        <w:rPr>
          <w:rFonts w:hint="eastAsia"/>
        </w:rPr>
        <w:t>算法，</w:t>
      </w:r>
      <w:r w:rsidR="00BD1B97">
        <w:t>采</w:t>
      </w:r>
      <w:r w:rsidR="00B83B8F">
        <w:rPr>
          <w:rFonts w:hint="eastAsia"/>
        </w:rPr>
        <w:t>用</w:t>
      </w:r>
      <w:r w:rsidR="00B83B8F">
        <w:t>局部估计符号距离函数的方法，构造</w:t>
      </w:r>
      <w:r w:rsidR="00B83B8F">
        <w:rPr>
          <w:rFonts w:hint="eastAsia"/>
        </w:rPr>
        <w:t>点</w:t>
      </w:r>
      <w:r w:rsidR="00B83B8F">
        <w:t>到物体表面的距离场，</w:t>
      </w:r>
      <w:r w:rsidR="00B83B8F">
        <w:rPr>
          <w:rFonts w:hint="eastAsia"/>
        </w:rPr>
        <w:t>计算每个点到</w:t>
      </w:r>
      <w:r w:rsidR="00B83B8F">
        <w:t>邻近点的切平面</w:t>
      </w:r>
      <w:r w:rsidR="00B83B8F">
        <w:rPr>
          <w:rFonts w:hint="eastAsia"/>
        </w:rPr>
        <w:t>的</w:t>
      </w:r>
      <w:r w:rsidR="00B83B8F">
        <w:t>符号距离，</w:t>
      </w:r>
      <w:r w:rsidR="00B83B8F">
        <w:rPr>
          <w:rFonts w:hint="eastAsia"/>
        </w:rPr>
        <w:t>使用</w:t>
      </w:r>
      <w:r w:rsidR="00B83B8F">
        <w:t>Marching Cube</w:t>
      </w:r>
      <w:r w:rsidR="00B83B8F">
        <w:rPr>
          <w:rFonts w:hint="eastAsia"/>
        </w:rPr>
        <w:t>方法</w:t>
      </w:r>
      <w:r w:rsidR="00E762FB">
        <w:rPr>
          <w:rFonts w:hint="eastAsia"/>
        </w:rPr>
        <w:t>由零</w:t>
      </w:r>
      <w:r w:rsidR="00E762FB">
        <w:t>等值面</w:t>
      </w:r>
      <w:r w:rsidR="00B83B8F">
        <w:rPr>
          <w:rFonts w:hint="eastAsia"/>
        </w:rPr>
        <w:t>提取</w:t>
      </w:r>
      <w:r w:rsidR="00B83B8F">
        <w:t>目标的曲面模型</w:t>
      </w:r>
      <w:r w:rsidR="00B83B8F">
        <w:rPr>
          <w:rFonts w:hint="eastAsia"/>
        </w:rPr>
        <w:t>。</w:t>
      </w:r>
      <w:r w:rsidR="00EA3187" w:rsidRPr="00EA3187">
        <w:t>Labatut</w:t>
      </w:r>
      <w:r w:rsidR="00EA3187">
        <w:rPr>
          <w:rFonts w:hint="eastAsia"/>
        </w:rPr>
        <w:t>等</w:t>
      </w:r>
      <w:r w:rsidR="00EA3187" w:rsidRPr="00EA3187">
        <w:rPr>
          <w:rFonts w:hint="eastAsia"/>
          <w:vertAlign w:val="superscript"/>
        </w:rPr>
        <w:t>[</w:t>
      </w:r>
      <w:r w:rsidR="00EA3187" w:rsidRPr="00EA3187">
        <w:rPr>
          <w:vertAlign w:val="superscript"/>
        </w:rPr>
        <w:t>26</w:t>
      </w:r>
      <w:r w:rsidR="00EA3187" w:rsidRPr="00EA3187">
        <w:rPr>
          <w:rFonts w:hint="eastAsia"/>
          <w:vertAlign w:val="superscript"/>
        </w:rPr>
        <w:t>]</w:t>
      </w:r>
      <w:r w:rsidR="00EA3187">
        <w:rPr>
          <w:rFonts w:hint="eastAsia"/>
        </w:rPr>
        <w:t>提出</w:t>
      </w:r>
      <w:r w:rsidR="00EA3187">
        <w:t>基于能量函数的曲面重建算法，该算法</w:t>
      </w:r>
      <w:r w:rsidR="00EA3187">
        <w:rPr>
          <w:rFonts w:hint="eastAsia"/>
        </w:rPr>
        <w:t>能够</w:t>
      </w:r>
      <w:r w:rsidR="00EA3187">
        <w:t>鲁棒的</w:t>
      </w:r>
      <w:r w:rsidR="009F2BF8">
        <w:rPr>
          <w:rFonts w:hint="eastAsia"/>
        </w:rPr>
        <w:t>曲面</w:t>
      </w:r>
      <w:r w:rsidR="00EA3187">
        <w:t>重建杂乱的点云</w:t>
      </w:r>
      <w:r w:rsidR="008C17DD">
        <w:rPr>
          <w:rFonts w:hint="eastAsia"/>
        </w:rPr>
        <w:t>，</w:t>
      </w:r>
      <w:r w:rsidR="008C17DD">
        <w:t>修补曲面重建中的漏洞</w:t>
      </w:r>
      <w:r w:rsidR="008C17DD">
        <w:rPr>
          <w:rFonts w:hint="eastAsia"/>
        </w:rPr>
        <w:t>，</w:t>
      </w:r>
      <w:r w:rsidR="008C17DD">
        <w:t>使得曲面更加光滑</w:t>
      </w:r>
      <w:r w:rsidR="008C17DD">
        <w:rPr>
          <w:rFonts w:hint="eastAsia"/>
        </w:rPr>
        <w:t>。</w:t>
      </w:r>
      <w:r w:rsidR="003B7DE8" w:rsidRPr="00EA3187">
        <w:rPr>
          <w:rFonts w:hint="eastAsia"/>
        </w:rPr>
        <w:t>在</w:t>
      </w:r>
      <w:r w:rsidR="003B7DE8">
        <w:t>国内，</w:t>
      </w:r>
      <w:r w:rsidR="008446B3">
        <w:rPr>
          <w:rFonts w:hint="eastAsia"/>
        </w:rPr>
        <w:t>张凯</w:t>
      </w:r>
      <w:r w:rsidR="009F2BF8" w:rsidRPr="009F2BF8">
        <w:rPr>
          <w:rFonts w:hint="eastAsia"/>
          <w:vertAlign w:val="superscript"/>
        </w:rPr>
        <w:t>[</w:t>
      </w:r>
      <w:r w:rsidR="002F4BEE">
        <w:rPr>
          <w:vertAlign w:val="superscript"/>
        </w:rPr>
        <w:t>27</w:t>
      </w:r>
      <w:r w:rsidR="009F2BF8" w:rsidRPr="009F2BF8">
        <w:rPr>
          <w:rFonts w:hint="eastAsia"/>
          <w:vertAlign w:val="superscript"/>
        </w:rPr>
        <w:t>]</w:t>
      </w:r>
      <w:r w:rsidR="008446B3">
        <w:t>针对</w:t>
      </w:r>
      <w:r w:rsidR="00BA2F4B">
        <w:rPr>
          <w:rFonts w:hint="eastAsia"/>
        </w:rPr>
        <w:t>网格</w:t>
      </w:r>
      <w:r w:rsidR="00285E77">
        <w:rPr>
          <w:rFonts w:hint="eastAsia"/>
        </w:rPr>
        <w:t>模型</w:t>
      </w:r>
      <w:r w:rsidR="00BA2F4B">
        <w:rPr>
          <w:rFonts w:hint="eastAsia"/>
        </w:rPr>
        <w:t>出现的</w:t>
      </w:r>
      <w:r w:rsidR="00BA2F4B">
        <w:t>空洞</w:t>
      </w:r>
      <w:r w:rsidR="00285E77">
        <w:t>，</w:t>
      </w:r>
      <w:r w:rsidR="00285E77">
        <w:rPr>
          <w:rFonts w:hint="eastAsia"/>
        </w:rPr>
        <w:t>在</w:t>
      </w:r>
      <w:r w:rsidR="00285E77">
        <w:t>泊松重建算法中等值面提取算法</w:t>
      </w:r>
      <w:r w:rsidR="00285E77">
        <w:rPr>
          <w:rFonts w:hint="eastAsia"/>
        </w:rPr>
        <w:t>的</w:t>
      </w:r>
      <w:r w:rsidR="00285E77">
        <w:t>基础上，</w:t>
      </w:r>
      <w:r w:rsidR="00BA2F4B">
        <w:rPr>
          <w:rFonts w:hint="eastAsia"/>
        </w:rPr>
        <w:t>引入多义性</w:t>
      </w:r>
      <w:r w:rsidR="00BA2F4B">
        <w:t>消除</w:t>
      </w:r>
      <w:r w:rsidR="00285E77">
        <w:t>和</w:t>
      </w:r>
      <w:r w:rsidR="00BA2F4B">
        <w:rPr>
          <w:rFonts w:hint="eastAsia"/>
        </w:rPr>
        <w:t>扩展</w:t>
      </w:r>
      <w:r w:rsidR="00285E77">
        <w:t>索引列表的</w:t>
      </w:r>
      <w:r w:rsidR="000042F4">
        <w:rPr>
          <w:rFonts w:hint="eastAsia"/>
        </w:rPr>
        <w:t>措施</w:t>
      </w:r>
      <w:r w:rsidR="00285E77">
        <w:t>，</w:t>
      </w:r>
      <w:r w:rsidR="00285E77">
        <w:rPr>
          <w:rFonts w:hint="eastAsia"/>
        </w:rPr>
        <w:t>使得</w:t>
      </w:r>
      <w:r w:rsidR="00285E77">
        <w:t>空洞问题得到了</w:t>
      </w:r>
      <w:r w:rsidR="00285E77">
        <w:rPr>
          <w:rFonts w:hint="eastAsia"/>
        </w:rPr>
        <w:t>很好</w:t>
      </w:r>
      <w:r w:rsidR="00285E77">
        <w:t>的改善。</w:t>
      </w:r>
      <w:r w:rsidR="00F34B0E" w:rsidRPr="00F34B0E">
        <w:rPr>
          <w:rFonts w:hint="eastAsia"/>
        </w:rPr>
        <w:t>曹诗卉</w:t>
      </w:r>
      <w:r w:rsidR="00F34B0E">
        <w:rPr>
          <w:rFonts w:hint="eastAsia"/>
        </w:rPr>
        <w:t>等</w:t>
      </w:r>
      <w:r w:rsidR="000129B5" w:rsidRPr="000129B5">
        <w:rPr>
          <w:rFonts w:hint="eastAsia"/>
          <w:vertAlign w:val="superscript"/>
        </w:rPr>
        <w:t>[</w:t>
      </w:r>
      <w:r w:rsidR="002F4BEE">
        <w:rPr>
          <w:vertAlign w:val="superscript"/>
        </w:rPr>
        <w:t>28</w:t>
      </w:r>
      <w:r w:rsidR="000129B5" w:rsidRPr="000129B5">
        <w:rPr>
          <w:rFonts w:hint="eastAsia"/>
          <w:vertAlign w:val="superscript"/>
        </w:rPr>
        <w:t>]</w:t>
      </w:r>
      <w:r w:rsidR="002A76A2">
        <w:rPr>
          <w:rFonts w:hint="eastAsia"/>
        </w:rPr>
        <w:t>针对噪点</w:t>
      </w:r>
      <w:r w:rsidR="002A76A2">
        <w:t>和异常点点云数据，</w:t>
      </w:r>
      <w:r w:rsidR="002A76A2">
        <w:rPr>
          <w:rFonts w:hint="eastAsia"/>
        </w:rPr>
        <w:t>引入了</w:t>
      </w:r>
      <w:r w:rsidR="002A76A2">
        <w:t>凸优化取代等几何有限元</w:t>
      </w:r>
      <w:r w:rsidR="002240E3">
        <w:rPr>
          <w:rFonts w:hint="eastAsia"/>
        </w:rPr>
        <w:t>措施</w:t>
      </w:r>
      <w:r w:rsidR="002A76A2">
        <w:t>和对偶算法</w:t>
      </w:r>
      <w:r w:rsidR="002A76A2">
        <w:rPr>
          <w:rFonts w:hint="eastAsia"/>
        </w:rPr>
        <w:t>收敛</w:t>
      </w:r>
      <w:r w:rsidR="002A76A2">
        <w:t>噪点，所获得的曲面重构</w:t>
      </w:r>
      <w:r w:rsidR="002A76A2">
        <w:rPr>
          <w:rFonts w:hint="eastAsia"/>
        </w:rPr>
        <w:t>光顺性</w:t>
      </w:r>
      <w:r w:rsidR="002A76A2">
        <w:t>较好。</w:t>
      </w:r>
    </w:p>
    <w:p w14:paraId="1D01EC9C" w14:textId="74AA262B" w:rsidR="00E552E0" w:rsidRDefault="00725078" w:rsidP="00E552E0">
      <w:pPr>
        <w:pStyle w:val="3"/>
      </w:pPr>
      <w:bookmarkStart w:id="107" w:name="OLE_LINK331"/>
      <w:bookmarkStart w:id="108" w:name="OLE_LINK332"/>
      <w:r>
        <w:rPr>
          <w:rFonts w:hint="eastAsia"/>
        </w:rPr>
        <w:t>三维线段模型</w:t>
      </w:r>
      <w:r w:rsidR="002B2C7A">
        <w:rPr>
          <w:rFonts w:hint="eastAsia"/>
        </w:rPr>
        <w:t>重建</w:t>
      </w:r>
    </w:p>
    <w:p w14:paraId="6DDEDBC2" w14:textId="501D9290" w:rsidR="00D127B3" w:rsidRDefault="00314579" w:rsidP="00212689">
      <w:pPr>
        <w:ind w:firstLine="480"/>
      </w:pPr>
      <w:bookmarkStart w:id="109" w:name="OLE_LINK260"/>
      <w:bookmarkStart w:id="110" w:name="OLE_LINK261"/>
      <w:bookmarkStart w:id="111" w:name="OLE_LINK262"/>
      <w:bookmarkEnd w:id="107"/>
      <w:bookmarkEnd w:id="108"/>
      <w:r>
        <w:rPr>
          <w:rFonts w:hint="eastAsia"/>
        </w:rPr>
        <w:t>虽然三角</w:t>
      </w:r>
      <w:r>
        <w:t>网格模型已经能够</w:t>
      </w:r>
      <w:r>
        <w:rPr>
          <w:rFonts w:hint="eastAsia"/>
        </w:rPr>
        <w:t>很好</w:t>
      </w:r>
      <w:r>
        <w:t>的展现三维场景信息，</w:t>
      </w:r>
      <w:r w:rsidR="006D0C2F">
        <w:rPr>
          <w:rFonts w:hint="eastAsia"/>
        </w:rPr>
        <w:t>但是</w:t>
      </w:r>
      <w:r w:rsidR="006D0C2F">
        <w:t>在稠密重建阶段，对于</w:t>
      </w:r>
      <w:r w:rsidR="006D0C2F">
        <w:rPr>
          <w:rFonts w:hint="eastAsia"/>
        </w:rPr>
        <w:t>较大</w:t>
      </w:r>
      <w:r w:rsidR="006D0C2F">
        <w:t>的</w:t>
      </w:r>
      <w:r w:rsidR="006D0C2F">
        <w:rPr>
          <w:rFonts w:hint="eastAsia"/>
        </w:rPr>
        <w:t>图像集</w:t>
      </w:r>
      <w:r w:rsidR="006D0C2F">
        <w:t>，</w:t>
      </w:r>
      <w:r w:rsidR="006D0C2F">
        <w:rPr>
          <w:rFonts w:hint="eastAsia"/>
        </w:rPr>
        <w:t>稀疏点云</w:t>
      </w:r>
      <w:r w:rsidR="006D0C2F">
        <w:t>的稠密化</w:t>
      </w:r>
      <w:r w:rsidR="006D0C2F">
        <w:rPr>
          <w:rFonts w:hint="eastAsia"/>
        </w:rPr>
        <w:t>可能</w:t>
      </w:r>
      <w:r w:rsidR="006D0C2F">
        <w:t>要花费</w:t>
      </w:r>
      <w:r w:rsidR="006D0C2F">
        <w:rPr>
          <w:rFonts w:hint="eastAsia"/>
        </w:rPr>
        <w:t>十几小时</w:t>
      </w:r>
      <w:r w:rsidR="006D0C2F">
        <w:t>甚至几天的时间</w:t>
      </w:r>
      <w:r w:rsidR="006D0C2F">
        <w:rPr>
          <w:rFonts w:hint="eastAsia"/>
        </w:rPr>
        <w:t>才能</w:t>
      </w:r>
      <w:r w:rsidR="006D0C2F">
        <w:t>完成</w:t>
      </w:r>
      <w:r w:rsidR="006D0C2F">
        <w:rPr>
          <w:rFonts w:hint="eastAsia"/>
        </w:rPr>
        <w:t>。</w:t>
      </w:r>
      <w:r w:rsidR="009B67EB">
        <w:rPr>
          <w:rFonts w:hint="eastAsia"/>
        </w:rPr>
        <w:t>虽然</w:t>
      </w:r>
      <w:r w:rsidR="0013618D">
        <w:t>任何复杂的模型都能通过三角网格模型</w:t>
      </w:r>
      <w:r w:rsidR="0013618D">
        <w:rPr>
          <w:rFonts w:hint="eastAsia"/>
        </w:rPr>
        <w:t>表达</w:t>
      </w:r>
      <w:r w:rsidR="0013618D">
        <w:t>，</w:t>
      </w:r>
      <w:r w:rsidR="009B67EB">
        <w:rPr>
          <w:rFonts w:hint="eastAsia"/>
        </w:rPr>
        <w:t>但是</w:t>
      </w:r>
      <w:r w:rsidR="0013618D">
        <w:rPr>
          <w:rFonts w:hint="eastAsia"/>
        </w:rPr>
        <w:t>需要</w:t>
      </w:r>
      <w:r w:rsidR="0013618D">
        <w:t>点云</w:t>
      </w:r>
      <w:r w:rsidR="000A10F8">
        <w:rPr>
          <w:rFonts w:hint="eastAsia"/>
        </w:rPr>
        <w:t>信息</w:t>
      </w:r>
      <w:r w:rsidR="0013618D">
        <w:t>的数量</w:t>
      </w:r>
      <w:r w:rsidR="0013618D">
        <w:rPr>
          <w:rFonts w:hint="eastAsia"/>
        </w:rPr>
        <w:t>就会</w:t>
      </w:r>
      <w:r w:rsidR="0013618D">
        <w:t>变得很庞大。</w:t>
      </w:r>
      <w:r w:rsidR="003C12E9">
        <w:rPr>
          <w:rFonts w:hint="eastAsia"/>
        </w:rPr>
        <w:t>因此，国</w:t>
      </w:r>
      <w:r w:rsidR="00232B3E">
        <w:rPr>
          <w:rFonts w:hint="eastAsia"/>
        </w:rPr>
        <w:t>外</w:t>
      </w:r>
      <w:r w:rsidR="00232B3E">
        <w:t>学者</w:t>
      </w:r>
      <w:r w:rsidR="00232B3E">
        <w:rPr>
          <w:rFonts w:hint="eastAsia"/>
        </w:rPr>
        <w:t>提出</w:t>
      </w:r>
      <w:r w:rsidR="00232B3E">
        <w:t>用三维线段表示三维场景，虽然</w:t>
      </w:r>
      <w:r w:rsidR="00232B3E">
        <w:rPr>
          <w:rFonts w:hint="eastAsia"/>
        </w:rPr>
        <w:t>三维线段并不能</w:t>
      </w:r>
      <w:r w:rsidR="00232B3E">
        <w:t>充分的表现自然场景，如森林</w:t>
      </w:r>
      <w:r w:rsidR="00031323">
        <w:rPr>
          <w:rFonts w:hint="eastAsia"/>
        </w:rPr>
        <w:t>、</w:t>
      </w:r>
      <w:r w:rsidR="00031323">
        <w:t>花草</w:t>
      </w:r>
      <w:r w:rsidR="00232B3E">
        <w:rPr>
          <w:rFonts w:hint="eastAsia"/>
        </w:rPr>
        <w:t>等</w:t>
      </w:r>
      <w:r w:rsidR="00D32B35">
        <w:t>，但是对于城市建筑</w:t>
      </w:r>
      <w:r w:rsidR="00D32B35">
        <w:rPr>
          <w:rFonts w:hint="eastAsia"/>
        </w:rPr>
        <w:t>和桌子</w:t>
      </w:r>
      <w:r w:rsidR="00D32B35">
        <w:t>等</w:t>
      </w:r>
      <w:r w:rsidR="00232B3E">
        <w:t>来说</w:t>
      </w:r>
      <w:r w:rsidR="00232B3E">
        <w:rPr>
          <w:rFonts w:hint="eastAsia"/>
        </w:rPr>
        <w:t>，</w:t>
      </w:r>
      <w:r w:rsidR="008C698E">
        <w:rPr>
          <w:rFonts w:hint="eastAsia"/>
        </w:rPr>
        <w:t>它们</w:t>
      </w:r>
      <w:r w:rsidR="00232B3E">
        <w:t>主要</w:t>
      </w:r>
      <w:r w:rsidR="00451E90">
        <w:rPr>
          <w:rFonts w:hint="eastAsia"/>
        </w:rPr>
        <w:t>由</w:t>
      </w:r>
      <w:r w:rsidR="00232B3E">
        <w:t>平面和</w:t>
      </w:r>
      <w:r w:rsidR="00232B3E">
        <w:rPr>
          <w:rFonts w:hint="eastAsia"/>
        </w:rPr>
        <w:t>线段</w:t>
      </w:r>
      <w:r w:rsidR="00232B3E">
        <w:t>组成，三维线段可以</w:t>
      </w:r>
      <w:r w:rsidR="00031323">
        <w:rPr>
          <w:rFonts w:hint="eastAsia"/>
        </w:rPr>
        <w:t>很逼真的</w:t>
      </w:r>
      <w:r w:rsidR="00232B3E">
        <w:t>地</w:t>
      </w:r>
      <w:r w:rsidR="00031323">
        <w:rPr>
          <w:rFonts w:hint="eastAsia"/>
        </w:rPr>
        <w:t>展现这些</w:t>
      </w:r>
      <w:r w:rsidR="00232B3E">
        <w:rPr>
          <w:rFonts w:hint="eastAsia"/>
        </w:rPr>
        <w:t>场景</w:t>
      </w:r>
      <w:r w:rsidR="00232B3E">
        <w:t>。</w:t>
      </w:r>
      <w:r w:rsidR="00121553">
        <w:rPr>
          <w:rFonts w:hint="eastAsia"/>
        </w:rPr>
        <w:t>下面</w:t>
      </w:r>
      <w:r w:rsidR="00121553">
        <w:t>对三维线段模型的</w:t>
      </w:r>
      <w:r w:rsidR="000C4D2A">
        <w:rPr>
          <w:rFonts w:hint="eastAsia"/>
        </w:rPr>
        <w:t>探究</w:t>
      </w:r>
      <w:r w:rsidR="00121553">
        <w:t>工作进行概述。</w:t>
      </w:r>
    </w:p>
    <w:p w14:paraId="19A19F6F" w14:textId="1CAACEF2" w:rsidR="001C74DA" w:rsidRDefault="00E635F0" w:rsidP="00E635F0">
      <w:pPr>
        <w:ind w:firstLine="480"/>
        <w:rPr>
          <w:rFonts w:cs="Times New Roman"/>
          <w:color w:val="000000"/>
          <w:szCs w:val="24"/>
        </w:rPr>
      </w:pPr>
      <w:bookmarkStart w:id="112" w:name="OLE_LINK266"/>
      <w:bookmarkEnd w:id="109"/>
      <w:bookmarkEnd w:id="110"/>
      <w:bookmarkEnd w:id="111"/>
      <w:r w:rsidRPr="00E635F0">
        <w:rPr>
          <w:rFonts w:cs="Times New Roman"/>
          <w:color w:val="000000"/>
          <w:szCs w:val="24"/>
        </w:rPr>
        <w:t>Koch</w:t>
      </w:r>
      <w:r>
        <w:rPr>
          <w:rFonts w:cs="Times New Roman" w:hint="eastAsia"/>
          <w:color w:val="000000"/>
          <w:szCs w:val="24"/>
        </w:rPr>
        <w:t>等</w:t>
      </w:r>
      <w:r w:rsidR="009717B1" w:rsidRPr="00FC1323">
        <w:rPr>
          <w:rFonts w:cs="Times New Roman" w:hint="eastAsia"/>
          <w:color w:val="000000"/>
          <w:szCs w:val="24"/>
          <w:vertAlign w:val="superscript"/>
        </w:rPr>
        <w:t>[</w:t>
      </w:r>
      <w:r w:rsidR="009717B1" w:rsidRPr="00FC1323">
        <w:rPr>
          <w:rFonts w:cs="Times New Roman"/>
          <w:color w:val="000000"/>
          <w:szCs w:val="24"/>
          <w:vertAlign w:val="superscript"/>
        </w:rPr>
        <w:t>29</w:t>
      </w:r>
      <w:r w:rsidR="009717B1" w:rsidRPr="00FC1323">
        <w:rPr>
          <w:rFonts w:cs="Times New Roman" w:hint="eastAsia"/>
          <w:color w:val="000000"/>
          <w:szCs w:val="24"/>
          <w:vertAlign w:val="superscript"/>
        </w:rPr>
        <w:t>]</w:t>
      </w:r>
      <w:r>
        <w:rPr>
          <w:rFonts w:cs="Times New Roman" w:hint="eastAsia"/>
          <w:color w:val="000000"/>
          <w:szCs w:val="24"/>
        </w:rPr>
        <w:t>提出了一个</w:t>
      </w:r>
      <w:r w:rsidR="00103495">
        <w:rPr>
          <w:rFonts w:cs="Times New Roman" w:hint="eastAsia"/>
          <w:color w:val="000000"/>
          <w:szCs w:val="24"/>
        </w:rPr>
        <w:t>基于</w:t>
      </w:r>
      <w:r w:rsidR="00103495">
        <w:rPr>
          <w:rFonts w:cs="Times New Roman"/>
          <w:color w:val="000000"/>
          <w:szCs w:val="24"/>
        </w:rPr>
        <w:t>增量式的三维线段</w:t>
      </w:r>
      <w:r w:rsidR="00103495">
        <w:rPr>
          <w:rFonts w:cs="Times New Roman" w:hint="eastAsia"/>
          <w:color w:val="000000"/>
          <w:szCs w:val="24"/>
        </w:rPr>
        <w:t>重建</w:t>
      </w:r>
      <w:r w:rsidR="00103495">
        <w:rPr>
          <w:rFonts w:cs="Times New Roman"/>
          <w:color w:val="000000"/>
          <w:szCs w:val="24"/>
        </w:rPr>
        <w:t>算法</w:t>
      </w:r>
      <w:r>
        <w:rPr>
          <w:rFonts w:cs="Times New Roman" w:hint="eastAsia"/>
          <w:color w:val="000000"/>
          <w:szCs w:val="24"/>
        </w:rPr>
        <w:t>。算法</w:t>
      </w:r>
      <w:r>
        <w:rPr>
          <w:rFonts w:cs="Times New Roman"/>
          <w:color w:val="000000"/>
          <w:szCs w:val="24"/>
        </w:rPr>
        <w:t>首先</w:t>
      </w:r>
      <w:r w:rsidR="00103495">
        <w:rPr>
          <w:rFonts w:cs="Times New Roman" w:hint="eastAsia"/>
          <w:color w:val="000000"/>
          <w:szCs w:val="24"/>
        </w:rPr>
        <w:t>选择跨越</w:t>
      </w:r>
      <w:r w:rsidR="00103495">
        <w:rPr>
          <w:rFonts w:cs="Times New Roman"/>
          <w:color w:val="000000"/>
          <w:szCs w:val="24"/>
        </w:rPr>
        <w:t>三</w:t>
      </w:r>
      <w:r w:rsidR="00103495">
        <w:rPr>
          <w:rFonts w:cs="Times New Roman" w:hint="eastAsia"/>
          <w:color w:val="000000"/>
          <w:szCs w:val="24"/>
        </w:rPr>
        <w:t>张</w:t>
      </w:r>
      <w:r w:rsidR="00103495">
        <w:rPr>
          <w:rFonts w:cs="Times New Roman"/>
          <w:color w:val="000000"/>
          <w:szCs w:val="24"/>
        </w:rPr>
        <w:t>图像的线段作为初始图像集，然后</w:t>
      </w:r>
      <w:r w:rsidR="00103495">
        <w:rPr>
          <w:rFonts w:cs="Times New Roman" w:hint="eastAsia"/>
          <w:color w:val="000000"/>
          <w:szCs w:val="24"/>
        </w:rPr>
        <w:t>逐渐</w:t>
      </w:r>
      <w:r w:rsidR="00103495">
        <w:rPr>
          <w:rFonts w:cs="Times New Roman"/>
          <w:color w:val="000000"/>
          <w:szCs w:val="24"/>
        </w:rPr>
        <w:t>增加新的</w:t>
      </w:r>
      <w:r w:rsidR="00103495">
        <w:rPr>
          <w:rFonts w:cs="Times New Roman" w:hint="eastAsia"/>
          <w:color w:val="000000"/>
          <w:szCs w:val="24"/>
        </w:rPr>
        <w:t>图像建立三维</w:t>
      </w:r>
      <w:r w:rsidR="00103495">
        <w:rPr>
          <w:rFonts w:cs="Times New Roman"/>
          <w:color w:val="000000"/>
          <w:szCs w:val="24"/>
        </w:rPr>
        <w:t>线段与</w:t>
      </w:r>
      <w:r w:rsidR="00103495">
        <w:rPr>
          <w:rFonts w:cs="Times New Roman" w:hint="eastAsia"/>
          <w:color w:val="000000"/>
          <w:szCs w:val="24"/>
        </w:rPr>
        <w:t>二维</w:t>
      </w:r>
      <w:r w:rsidR="00103495">
        <w:rPr>
          <w:rFonts w:cs="Times New Roman"/>
          <w:color w:val="000000"/>
          <w:szCs w:val="24"/>
        </w:rPr>
        <w:t>线段的对应关系</w:t>
      </w:r>
      <w:r w:rsidR="00103495">
        <w:rPr>
          <w:rFonts w:cs="Times New Roman" w:hint="eastAsia"/>
          <w:color w:val="000000"/>
          <w:szCs w:val="24"/>
        </w:rPr>
        <w:t>并且</w:t>
      </w:r>
      <w:r w:rsidR="00103495">
        <w:rPr>
          <w:rFonts w:cs="Times New Roman"/>
          <w:color w:val="000000"/>
          <w:szCs w:val="24"/>
        </w:rPr>
        <w:t>计算</w:t>
      </w:r>
      <w:r w:rsidR="00103495">
        <w:rPr>
          <w:rFonts w:cs="Times New Roman" w:hint="eastAsia"/>
          <w:color w:val="000000"/>
          <w:szCs w:val="24"/>
        </w:rPr>
        <w:t>二维</w:t>
      </w:r>
      <w:r w:rsidR="00103495">
        <w:rPr>
          <w:rFonts w:cs="Times New Roman"/>
          <w:color w:val="000000"/>
          <w:szCs w:val="24"/>
        </w:rPr>
        <w:t>线段</w:t>
      </w:r>
      <w:r w:rsidR="001345A7">
        <w:rPr>
          <w:rFonts w:cs="Times New Roman" w:hint="eastAsia"/>
          <w:color w:val="000000"/>
          <w:szCs w:val="24"/>
        </w:rPr>
        <w:t>端点</w:t>
      </w:r>
      <w:r w:rsidR="00103495">
        <w:rPr>
          <w:rFonts w:cs="Times New Roman"/>
          <w:color w:val="000000"/>
          <w:szCs w:val="24"/>
        </w:rPr>
        <w:t>的</w:t>
      </w:r>
      <w:r w:rsidR="001345A7">
        <w:rPr>
          <w:rFonts w:cs="Times New Roman" w:hint="eastAsia"/>
          <w:color w:val="000000"/>
          <w:szCs w:val="24"/>
        </w:rPr>
        <w:t>三维坐标</w:t>
      </w:r>
      <w:r w:rsidR="00103495">
        <w:rPr>
          <w:rFonts w:cs="Times New Roman"/>
          <w:color w:val="000000"/>
          <w:szCs w:val="24"/>
        </w:rPr>
        <w:t>。</w:t>
      </w:r>
      <w:r w:rsidR="00505A9C" w:rsidRPr="00505A9C">
        <w:rPr>
          <w:rFonts w:cs="Times New Roman"/>
          <w:color w:val="000000"/>
          <w:szCs w:val="24"/>
        </w:rPr>
        <w:t>Micusik</w:t>
      </w:r>
      <w:r w:rsidR="00505A9C">
        <w:rPr>
          <w:rFonts w:cs="Times New Roman" w:hint="eastAsia"/>
          <w:color w:val="000000"/>
          <w:szCs w:val="24"/>
        </w:rPr>
        <w:t>等</w:t>
      </w:r>
      <w:r w:rsidR="00FC1323" w:rsidRPr="00594219">
        <w:rPr>
          <w:rFonts w:cs="Times New Roman" w:hint="eastAsia"/>
          <w:color w:val="000000"/>
          <w:szCs w:val="24"/>
          <w:vertAlign w:val="superscript"/>
        </w:rPr>
        <w:t>[</w:t>
      </w:r>
      <w:r w:rsidR="00FC1323" w:rsidRPr="00594219">
        <w:rPr>
          <w:rFonts w:cs="Times New Roman"/>
          <w:color w:val="000000"/>
          <w:szCs w:val="24"/>
          <w:vertAlign w:val="superscript"/>
        </w:rPr>
        <w:t>30</w:t>
      </w:r>
      <w:r w:rsidR="00FC1323" w:rsidRPr="00594219">
        <w:rPr>
          <w:rFonts w:cs="Times New Roman" w:hint="eastAsia"/>
          <w:color w:val="000000"/>
          <w:szCs w:val="24"/>
          <w:vertAlign w:val="superscript"/>
        </w:rPr>
        <w:t>]</w:t>
      </w:r>
      <w:r w:rsidR="00F56CD0">
        <w:rPr>
          <w:rFonts w:cs="Times New Roman" w:hint="eastAsia"/>
          <w:color w:val="000000"/>
          <w:szCs w:val="24"/>
        </w:rPr>
        <w:t>提出</w:t>
      </w:r>
      <w:r w:rsidR="00844595">
        <w:rPr>
          <w:rFonts w:cs="Times New Roman" w:hint="eastAsia"/>
          <w:color w:val="000000"/>
          <w:szCs w:val="24"/>
        </w:rPr>
        <w:t>基于</w:t>
      </w:r>
      <w:r w:rsidR="00F56CD0">
        <w:rPr>
          <w:rFonts w:cs="Times New Roman" w:hint="eastAsia"/>
          <w:color w:val="000000"/>
          <w:szCs w:val="24"/>
        </w:rPr>
        <w:t>SLAM</w:t>
      </w:r>
      <w:r w:rsidR="00F56CD0">
        <w:rPr>
          <w:rFonts w:cs="Times New Roman"/>
          <w:color w:val="000000"/>
          <w:szCs w:val="24"/>
        </w:rPr>
        <w:t>-like</w:t>
      </w:r>
      <w:r w:rsidR="00F56CD0">
        <w:rPr>
          <w:rFonts w:cs="Times New Roman" w:hint="eastAsia"/>
          <w:color w:val="000000"/>
          <w:szCs w:val="24"/>
        </w:rPr>
        <w:t>的</w:t>
      </w:r>
      <w:r w:rsidR="000E7BCB">
        <w:rPr>
          <w:rFonts w:cs="Times New Roman"/>
          <w:color w:val="000000"/>
          <w:szCs w:val="24"/>
        </w:rPr>
        <w:t>三维线段重建算法</w:t>
      </w:r>
      <w:r w:rsidR="000E7BCB">
        <w:rPr>
          <w:rFonts w:cs="Times New Roman" w:hint="eastAsia"/>
          <w:color w:val="000000"/>
          <w:szCs w:val="24"/>
        </w:rPr>
        <w:t>，</w:t>
      </w:r>
      <w:r w:rsidR="00F56CD0">
        <w:rPr>
          <w:rFonts w:cs="Times New Roman" w:hint="eastAsia"/>
          <w:color w:val="000000"/>
          <w:szCs w:val="24"/>
        </w:rPr>
        <w:t>该算法使用</w:t>
      </w:r>
      <w:r w:rsidR="00F56CD0">
        <w:rPr>
          <w:rFonts w:cs="Times New Roman"/>
          <w:color w:val="000000"/>
          <w:szCs w:val="24"/>
        </w:rPr>
        <w:t>窄基线</w:t>
      </w:r>
      <w:r w:rsidR="00F56CD0">
        <w:rPr>
          <w:rFonts w:cs="Times New Roman" w:hint="eastAsia"/>
          <w:color w:val="000000"/>
          <w:szCs w:val="24"/>
        </w:rPr>
        <w:t>放宽线</w:t>
      </w:r>
      <w:r w:rsidR="0096659B">
        <w:rPr>
          <w:rFonts w:cs="Times New Roman" w:hint="eastAsia"/>
          <w:color w:val="000000"/>
          <w:szCs w:val="24"/>
        </w:rPr>
        <w:t>段</w:t>
      </w:r>
      <w:r w:rsidR="00F56CD0">
        <w:rPr>
          <w:rFonts w:cs="Times New Roman"/>
          <w:color w:val="000000"/>
          <w:szCs w:val="24"/>
        </w:rPr>
        <w:t>匹配的端点约束条件</w:t>
      </w:r>
      <w:r w:rsidR="00F56CD0">
        <w:rPr>
          <w:rFonts w:cs="Times New Roman" w:hint="eastAsia"/>
          <w:color w:val="000000"/>
          <w:szCs w:val="24"/>
        </w:rPr>
        <w:t>，使得能够</w:t>
      </w:r>
      <w:r w:rsidR="004C6FFC">
        <w:rPr>
          <w:rFonts w:cs="Times New Roman" w:hint="eastAsia"/>
          <w:color w:val="000000"/>
          <w:szCs w:val="24"/>
        </w:rPr>
        <w:t>很好</w:t>
      </w:r>
      <w:r w:rsidR="004C6FFC">
        <w:rPr>
          <w:rFonts w:cs="Times New Roman"/>
          <w:color w:val="000000"/>
          <w:szCs w:val="24"/>
        </w:rPr>
        <w:t>的</w:t>
      </w:r>
      <w:r w:rsidR="00F56CD0">
        <w:rPr>
          <w:rFonts w:cs="Times New Roman"/>
          <w:color w:val="000000"/>
          <w:szCs w:val="24"/>
        </w:rPr>
        <w:t>重建大规模城市建筑的场景</w:t>
      </w:r>
      <w:r w:rsidR="00F56CD0">
        <w:rPr>
          <w:rFonts w:cs="Times New Roman" w:hint="eastAsia"/>
          <w:color w:val="000000"/>
          <w:szCs w:val="24"/>
        </w:rPr>
        <w:t>模型</w:t>
      </w:r>
      <w:r w:rsidR="00F56CD0">
        <w:rPr>
          <w:rFonts w:cs="Times New Roman"/>
          <w:color w:val="000000"/>
          <w:szCs w:val="24"/>
        </w:rPr>
        <w:t>。</w:t>
      </w:r>
    </w:p>
    <w:p w14:paraId="686E25D6" w14:textId="77E04E95" w:rsidR="004738AB" w:rsidRDefault="009A4ADB" w:rsidP="00E635F0">
      <w:pPr>
        <w:ind w:firstLine="480"/>
        <w:rPr>
          <w:rFonts w:cs="Times New Roman"/>
          <w:color w:val="000000"/>
          <w:szCs w:val="24"/>
        </w:rPr>
      </w:pPr>
      <w:r w:rsidRPr="009A4ADB">
        <w:rPr>
          <w:rFonts w:cs="Times New Roman"/>
          <w:color w:val="000000"/>
          <w:szCs w:val="24"/>
        </w:rPr>
        <w:t>Jain</w:t>
      </w:r>
      <w:r w:rsidR="005A7F3B">
        <w:rPr>
          <w:rFonts w:cs="Times New Roman" w:hint="eastAsia"/>
          <w:color w:val="000000"/>
          <w:szCs w:val="24"/>
        </w:rPr>
        <w:t>等</w:t>
      </w:r>
      <w:r w:rsidR="009A1DC7" w:rsidRPr="00FA7CBD">
        <w:rPr>
          <w:rFonts w:cs="Times New Roman" w:hint="eastAsia"/>
          <w:color w:val="000000"/>
          <w:szCs w:val="24"/>
          <w:vertAlign w:val="superscript"/>
        </w:rPr>
        <w:t>[</w:t>
      </w:r>
      <w:r w:rsidR="009A1DC7" w:rsidRPr="00FA7CBD">
        <w:rPr>
          <w:rFonts w:cs="Times New Roman"/>
          <w:color w:val="000000"/>
          <w:szCs w:val="24"/>
          <w:vertAlign w:val="superscript"/>
        </w:rPr>
        <w:t>31</w:t>
      </w:r>
      <w:r w:rsidR="009A1DC7" w:rsidRPr="00FA7CBD">
        <w:rPr>
          <w:rFonts w:cs="Times New Roman" w:hint="eastAsia"/>
          <w:color w:val="000000"/>
          <w:szCs w:val="24"/>
          <w:vertAlign w:val="superscript"/>
        </w:rPr>
        <w:t>]</w:t>
      </w:r>
      <w:r w:rsidR="007C397A">
        <w:rPr>
          <w:rFonts w:cs="Times New Roman" w:hint="eastAsia"/>
          <w:color w:val="000000"/>
          <w:szCs w:val="24"/>
        </w:rPr>
        <w:t>人</w:t>
      </w:r>
      <w:r w:rsidR="007C397A">
        <w:rPr>
          <w:rFonts w:cs="Times New Roman"/>
          <w:color w:val="000000"/>
          <w:szCs w:val="24"/>
        </w:rPr>
        <w:t>在</w:t>
      </w:r>
      <w:r w:rsidR="007C397A">
        <w:rPr>
          <w:rFonts w:cs="Times New Roman" w:hint="eastAsia"/>
          <w:color w:val="000000"/>
          <w:szCs w:val="24"/>
        </w:rPr>
        <w:t>2009</w:t>
      </w:r>
      <w:r w:rsidR="007C397A">
        <w:rPr>
          <w:rFonts w:cs="Times New Roman" w:hint="eastAsia"/>
          <w:color w:val="000000"/>
          <w:szCs w:val="24"/>
        </w:rPr>
        <w:t>年</w:t>
      </w:r>
      <w:r w:rsidR="007C397A">
        <w:rPr>
          <w:rFonts w:cs="Times New Roman"/>
          <w:color w:val="000000"/>
          <w:szCs w:val="24"/>
        </w:rPr>
        <w:t>提出</w:t>
      </w:r>
      <w:r w:rsidR="007C397A">
        <w:rPr>
          <w:rFonts w:cs="Times New Roman" w:hint="eastAsia"/>
          <w:color w:val="000000"/>
          <w:szCs w:val="24"/>
        </w:rPr>
        <w:t>基于</w:t>
      </w:r>
      <w:r w:rsidR="00F43BDD">
        <w:rPr>
          <w:rFonts w:cs="Times New Roman"/>
          <w:color w:val="000000"/>
          <w:szCs w:val="24"/>
        </w:rPr>
        <w:t>能量函数的三维线段重建算法</w:t>
      </w:r>
      <w:r w:rsidR="00F43BDD">
        <w:rPr>
          <w:rFonts w:cs="Times New Roman" w:hint="eastAsia"/>
          <w:color w:val="000000"/>
          <w:szCs w:val="24"/>
        </w:rPr>
        <w:t>，</w:t>
      </w:r>
      <w:r w:rsidR="00F43BDD">
        <w:rPr>
          <w:rFonts w:cs="Times New Roman"/>
          <w:color w:val="000000"/>
          <w:szCs w:val="24"/>
        </w:rPr>
        <w:t>该算法</w:t>
      </w:r>
      <w:r w:rsidR="007C397A">
        <w:rPr>
          <w:rFonts w:cs="Times New Roman" w:hint="eastAsia"/>
          <w:color w:val="000000"/>
          <w:szCs w:val="24"/>
        </w:rPr>
        <w:t>将</w:t>
      </w:r>
      <w:r w:rsidR="007C397A">
        <w:rPr>
          <w:rFonts w:cs="Times New Roman"/>
          <w:color w:val="000000"/>
          <w:szCs w:val="24"/>
        </w:rPr>
        <w:t>重建</w:t>
      </w:r>
      <w:r w:rsidR="0093752E">
        <w:rPr>
          <w:rFonts w:cs="Times New Roman" w:hint="eastAsia"/>
          <w:color w:val="000000"/>
          <w:szCs w:val="24"/>
        </w:rPr>
        <w:t>二维线段的三维</w:t>
      </w:r>
      <w:r w:rsidR="0093752E">
        <w:rPr>
          <w:rFonts w:cs="Times New Roman"/>
          <w:color w:val="000000"/>
          <w:szCs w:val="24"/>
        </w:rPr>
        <w:t>坐标</w:t>
      </w:r>
      <w:r w:rsidR="007C397A">
        <w:rPr>
          <w:rFonts w:cs="Times New Roman" w:hint="eastAsia"/>
          <w:color w:val="000000"/>
          <w:szCs w:val="24"/>
        </w:rPr>
        <w:t>归结为</w:t>
      </w:r>
      <w:r w:rsidR="007C397A">
        <w:rPr>
          <w:rFonts w:cs="Times New Roman"/>
          <w:color w:val="000000"/>
          <w:szCs w:val="24"/>
        </w:rPr>
        <w:t>能量函数</w:t>
      </w:r>
      <w:r w:rsidR="00667D65">
        <w:rPr>
          <w:rFonts w:cs="Times New Roman" w:hint="eastAsia"/>
          <w:color w:val="000000"/>
          <w:szCs w:val="24"/>
        </w:rPr>
        <w:t>最优解问题</w:t>
      </w:r>
      <w:r w:rsidR="007C397A">
        <w:rPr>
          <w:rFonts w:cs="Times New Roman" w:hint="eastAsia"/>
          <w:color w:val="000000"/>
          <w:szCs w:val="24"/>
        </w:rPr>
        <w:t>。</w:t>
      </w:r>
      <w:r w:rsidR="00A50B18">
        <w:rPr>
          <w:rFonts w:cs="Times New Roman" w:hint="eastAsia"/>
          <w:color w:val="000000"/>
          <w:szCs w:val="24"/>
        </w:rPr>
        <w:t>能量</w:t>
      </w:r>
      <w:r w:rsidR="00A50B18">
        <w:rPr>
          <w:rFonts w:cs="Times New Roman"/>
          <w:color w:val="000000"/>
          <w:szCs w:val="24"/>
        </w:rPr>
        <w:t>函数表示</w:t>
      </w:r>
      <w:r w:rsidR="00A50B18">
        <w:rPr>
          <w:rFonts w:cs="Times New Roman" w:hint="eastAsia"/>
          <w:color w:val="000000"/>
          <w:szCs w:val="24"/>
        </w:rPr>
        <w:t>特征点</w:t>
      </w:r>
      <w:r w:rsidR="00A50B18">
        <w:rPr>
          <w:rFonts w:cs="Times New Roman"/>
          <w:color w:val="000000"/>
          <w:szCs w:val="24"/>
        </w:rPr>
        <w:t>的</w:t>
      </w:r>
      <w:r w:rsidR="00A50B18">
        <w:rPr>
          <w:rFonts w:cs="Times New Roman" w:hint="eastAsia"/>
          <w:color w:val="000000"/>
          <w:szCs w:val="24"/>
        </w:rPr>
        <w:t>三维</w:t>
      </w:r>
      <w:r w:rsidR="00A50B18">
        <w:rPr>
          <w:rFonts w:cs="Times New Roman"/>
          <w:color w:val="000000"/>
          <w:szCs w:val="24"/>
        </w:rPr>
        <w:t>位置</w:t>
      </w:r>
      <w:r w:rsidR="00A50B18">
        <w:rPr>
          <w:rFonts w:cs="Times New Roman" w:hint="eastAsia"/>
          <w:color w:val="000000"/>
          <w:szCs w:val="24"/>
        </w:rPr>
        <w:t>重</w:t>
      </w:r>
      <w:r w:rsidR="00A50B18">
        <w:rPr>
          <w:rFonts w:cs="Times New Roman"/>
          <w:color w:val="000000"/>
          <w:szCs w:val="24"/>
        </w:rPr>
        <w:t>投影</w:t>
      </w:r>
      <w:r w:rsidR="00A50B18">
        <w:rPr>
          <w:rFonts w:cs="Times New Roman" w:hint="eastAsia"/>
          <w:color w:val="000000"/>
          <w:szCs w:val="24"/>
        </w:rPr>
        <w:t>到相关二维</w:t>
      </w:r>
      <w:r w:rsidR="00A50B18">
        <w:rPr>
          <w:rFonts w:cs="Times New Roman"/>
          <w:color w:val="000000"/>
          <w:szCs w:val="24"/>
        </w:rPr>
        <w:t>图像</w:t>
      </w:r>
      <w:r w:rsidR="00A50B18">
        <w:rPr>
          <w:rFonts w:cs="Times New Roman" w:hint="eastAsia"/>
          <w:color w:val="000000"/>
          <w:szCs w:val="24"/>
        </w:rPr>
        <w:t>的</w:t>
      </w:r>
      <w:r w:rsidR="00A50B18">
        <w:rPr>
          <w:rFonts w:cs="Times New Roman"/>
          <w:color w:val="000000"/>
          <w:szCs w:val="24"/>
        </w:rPr>
        <w:t>误差</w:t>
      </w:r>
      <w:r w:rsidR="00A50B18">
        <w:rPr>
          <w:rFonts w:cs="Times New Roman" w:hint="eastAsia"/>
          <w:color w:val="000000"/>
          <w:szCs w:val="24"/>
        </w:rPr>
        <w:t>。算法</w:t>
      </w:r>
      <w:r w:rsidR="00A50B18">
        <w:rPr>
          <w:rFonts w:cs="Times New Roman"/>
          <w:color w:val="000000"/>
          <w:szCs w:val="24"/>
        </w:rPr>
        <w:t>求取使得能量函数最小</w:t>
      </w:r>
      <w:r w:rsidR="00A50B18">
        <w:rPr>
          <w:rFonts w:cs="Times New Roman" w:hint="eastAsia"/>
          <w:color w:val="000000"/>
          <w:szCs w:val="24"/>
        </w:rPr>
        <w:t>的</w:t>
      </w:r>
      <w:r w:rsidR="00A50B18">
        <w:rPr>
          <w:rFonts w:cs="Times New Roman"/>
          <w:color w:val="000000"/>
          <w:szCs w:val="24"/>
        </w:rPr>
        <w:t>三维位置，随后</w:t>
      </w:r>
      <w:r w:rsidR="00856A0A">
        <w:rPr>
          <w:rFonts w:cs="Times New Roman" w:hint="eastAsia"/>
          <w:color w:val="000000"/>
          <w:szCs w:val="24"/>
        </w:rPr>
        <w:t>对</w:t>
      </w:r>
      <w:r w:rsidR="00856A0A">
        <w:rPr>
          <w:rFonts w:cs="Times New Roman"/>
          <w:color w:val="000000"/>
          <w:szCs w:val="24"/>
        </w:rPr>
        <w:t>足够靠近的位置</w:t>
      </w:r>
      <w:r w:rsidR="00856A0A">
        <w:rPr>
          <w:rFonts w:cs="Times New Roman" w:hint="eastAsia"/>
          <w:color w:val="000000"/>
          <w:szCs w:val="24"/>
        </w:rPr>
        <w:t>的</w:t>
      </w:r>
      <w:r w:rsidR="00856A0A">
        <w:rPr>
          <w:rFonts w:cs="Times New Roman"/>
          <w:color w:val="000000"/>
          <w:szCs w:val="24"/>
        </w:rPr>
        <w:t>点进行拟合操作</w:t>
      </w:r>
      <w:r w:rsidR="00856A0A">
        <w:rPr>
          <w:rFonts w:cs="Times New Roman" w:hint="eastAsia"/>
          <w:color w:val="000000"/>
          <w:szCs w:val="24"/>
        </w:rPr>
        <w:t>。使用他们</w:t>
      </w:r>
      <w:r w:rsidR="00856A0A">
        <w:rPr>
          <w:rFonts w:cs="Times New Roman"/>
          <w:color w:val="000000"/>
          <w:szCs w:val="24"/>
        </w:rPr>
        <w:t>的方法，</w:t>
      </w:r>
      <w:r w:rsidR="00856A0A">
        <w:rPr>
          <w:rFonts w:cs="Times New Roman" w:hint="eastAsia"/>
          <w:color w:val="000000"/>
          <w:szCs w:val="24"/>
        </w:rPr>
        <w:t>可以在照明</w:t>
      </w:r>
      <w:r w:rsidR="00856A0A">
        <w:rPr>
          <w:rFonts w:cs="Times New Roman"/>
          <w:color w:val="000000"/>
          <w:szCs w:val="24"/>
        </w:rPr>
        <w:t>不理想的条件下和非平面场景对象情况下很好的重建三维模型</w:t>
      </w:r>
      <w:r w:rsidR="00856A0A">
        <w:rPr>
          <w:rFonts w:cs="Times New Roman" w:hint="eastAsia"/>
          <w:color w:val="000000"/>
          <w:szCs w:val="24"/>
        </w:rPr>
        <w:t>。</w:t>
      </w:r>
      <w:r w:rsidR="00C97884">
        <w:rPr>
          <w:rFonts w:cs="Times New Roman" w:hint="eastAsia"/>
          <w:color w:val="000000"/>
          <w:szCs w:val="24"/>
        </w:rPr>
        <w:t>为了精确求取线段端点</w:t>
      </w:r>
      <w:r w:rsidR="00C97884">
        <w:rPr>
          <w:rFonts w:cs="Times New Roman"/>
          <w:color w:val="000000"/>
          <w:szCs w:val="24"/>
        </w:rPr>
        <w:t>的三维坐标，</w:t>
      </w:r>
      <w:r w:rsidR="002164C1">
        <w:rPr>
          <w:rFonts w:cs="Times New Roman"/>
          <w:color w:val="000000"/>
          <w:szCs w:val="24"/>
        </w:rPr>
        <w:t>算法</w:t>
      </w:r>
      <w:r w:rsidR="00C97884">
        <w:rPr>
          <w:rFonts w:cs="Times New Roman" w:hint="eastAsia"/>
          <w:color w:val="000000"/>
          <w:szCs w:val="24"/>
        </w:rPr>
        <w:t>在潜在</w:t>
      </w:r>
      <w:r w:rsidR="00C97884">
        <w:rPr>
          <w:rFonts w:cs="Times New Roman"/>
          <w:color w:val="000000"/>
          <w:szCs w:val="24"/>
        </w:rPr>
        <w:t>的范围内不断地</w:t>
      </w:r>
      <w:r w:rsidR="0096659B">
        <w:rPr>
          <w:rFonts w:cs="Times New Roman" w:hint="eastAsia"/>
          <w:color w:val="000000"/>
          <w:szCs w:val="24"/>
        </w:rPr>
        <w:t>迭代</w:t>
      </w:r>
      <w:r w:rsidR="00C97884">
        <w:rPr>
          <w:rFonts w:cs="Times New Roman"/>
          <w:color w:val="000000"/>
          <w:szCs w:val="24"/>
        </w:rPr>
        <w:t>优化端点的位置</w:t>
      </w:r>
      <w:r w:rsidR="002164C1">
        <w:rPr>
          <w:rFonts w:cs="Times New Roman" w:hint="eastAsia"/>
          <w:color w:val="000000"/>
          <w:szCs w:val="24"/>
        </w:rPr>
        <w:t>，</w:t>
      </w:r>
      <w:r w:rsidR="002164C1">
        <w:rPr>
          <w:rFonts w:cs="Times New Roman"/>
          <w:color w:val="000000"/>
          <w:szCs w:val="24"/>
        </w:rPr>
        <w:t>因而</w:t>
      </w:r>
      <w:r w:rsidR="00856A0A">
        <w:rPr>
          <w:rFonts w:cs="Times New Roman" w:hint="eastAsia"/>
          <w:color w:val="000000"/>
          <w:szCs w:val="24"/>
        </w:rPr>
        <w:t>对于</w:t>
      </w:r>
      <w:r w:rsidR="00856A0A">
        <w:rPr>
          <w:rFonts w:cs="Times New Roman"/>
          <w:color w:val="000000"/>
          <w:szCs w:val="24"/>
        </w:rPr>
        <w:t>较大的图片集，</w:t>
      </w:r>
      <w:r w:rsidR="00856A0A">
        <w:rPr>
          <w:rFonts w:cs="Times New Roman" w:hint="eastAsia"/>
          <w:color w:val="000000"/>
          <w:szCs w:val="24"/>
        </w:rPr>
        <w:t>该算法的</w:t>
      </w:r>
      <w:r w:rsidR="00856A0A">
        <w:rPr>
          <w:rFonts w:cs="Times New Roman"/>
          <w:color w:val="000000"/>
          <w:szCs w:val="24"/>
        </w:rPr>
        <w:t>重建</w:t>
      </w:r>
      <w:r w:rsidR="00856A0A">
        <w:rPr>
          <w:rFonts w:cs="Times New Roman" w:hint="eastAsia"/>
          <w:color w:val="000000"/>
          <w:szCs w:val="24"/>
        </w:rPr>
        <w:t>效率</w:t>
      </w:r>
      <w:r w:rsidR="00856A0A">
        <w:rPr>
          <w:rFonts w:cs="Times New Roman"/>
          <w:color w:val="000000"/>
          <w:szCs w:val="24"/>
        </w:rPr>
        <w:lastRenderedPageBreak/>
        <w:t>低下</w:t>
      </w:r>
      <w:r w:rsidR="00856A0A">
        <w:rPr>
          <w:rFonts w:cs="Times New Roman" w:hint="eastAsia"/>
          <w:color w:val="000000"/>
          <w:szCs w:val="24"/>
        </w:rPr>
        <w:t>。为了</w:t>
      </w:r>
      <w:r w:rsidR="00856A0A">
        <w:rPr>
          <w:rFonts w:cs="Times New Roman"/>
          <w:color w:val="000000"/>
          <w:szCs w:val="24"/>
        </w:rPr>
        <w:t>克服</w:t>
      </w:r>
      <w:r w:rsidR="002164C1">
        <w:rPr>
          <w:rFonts w:cs="Times New Roman" w:hint="eastAsia"/>
          <w:color w:val="000000"/>
          <w:szCs w:val="24"/>
        </w:rPr>
        <w:t>这种</w:t>
      </w:r>
      <w:r w:rsidR="002164C1">
        <w:rPr>
          <w:rFonts w:cs="Times New Roman"/>
          <w:color w:val="000000"/>
          <w:szCs w:val="24"/>
        </w:rPr>
        <w:t>问题，</w:t>
      </w:r>
      <w:r w:rsidR="002164C1" w:rsidRPr="002164C1">
        <w:rPr>
          <w:rFonts w:cs="Times New Roman"/>
          <w:color w:val="000000"/>
          <w:szCs w:val="24"/>
        </w:rPr>
        <w:t>Manuel</w:t>
      </w:r>
      <w:r w:rsidR="002164C1">
        <w:rPr>
          <w:rFonts w:cs="Times New Roman" w:hint="eastAsia"/>
          <w:color w:val="000000"/>
          <w:szCs w:val="24"/>
        </w:rPr>
        <w:t>等</w:t>
      </w:r>
      <w:r w:rsidR="000E0F48" w:rsidRPr="007D45C6">
        <w:rPr>
          <w:rFonts w:cs="Times New Roman" w:hint="eastAsia"/>
          <w:color w:val="000000"/>
          <w:szCs w:val="24"/>
          <w:vertAlign w:val="superscript"/>
        </w:rPr>
        <w:t>[</w:t>
      </w:r>
      <w:r w:rsidR="000E0F48" w:rsidRPr="007D45C6">
        <w:rPr>
          <w:rFonts w:cs="Times New Roman"/>
          <w:color w:val="000000"/>
          <w:szCs w:val="24"/>
          <w:vertAlign w:val="superscript"/>
        </w:rPr>
        <w:t>32</w:t>
      </w:r>
      <w:r w:rsidR="000E0F48" w:rsidRPr="007D45C6">
        <w:rPr>
          <w:rFonts w:cs="Times New Roman" w:hint="eastAsia"/>
          <w:color w:val="000000"/>
          <w:szCs w:val="24"/>
          <w:vertAlign w:val="superscript"/>
        </w:rPr>
        <w:t>]</w:t>
      </w:r>
      <w:r w:rsidR="002164C1">
        <w:rPr>
          <w:rFonts w:cs="Times New Roman"/>
          <w:color w:val="000000"/>
          <w:szCs w:val="24"/>
        </w:rPr>
        <w:t>人提出</w:t>
      </w:r>
      <w:r w:rsidR="00EF4582" w:rsidRPr="00C30BBE">
        <w:rPr>
          <w:color w:val="000000" w:themeColor="text1"/>
        </w:rPr>
        <w:t>Line3D++</w:t>
      </w:r>
      <w:r w:rsidR="00EF4582">
        <w:rPr>
          <w:rFonts w:hint="eastAsia"/>
          <w:color w:val="000000" w:themeColor="text1"/>
        </w:rPr>
        <w:t>三维线段</w:t>
      </w:r>
      <w:r w:rsidR="00EF4582">
        <w:rPr>
          <w:color w:val="000000" w:themeColor="text1"/>
        </w:rPr>
        <w:t>重建</w:t>
      </w:r>
      <w:r w:rsidR="00EF4582">
        <w:rPr>
          <w:rFonts w:hint="eastAsia"/>
          <w:color w:val="000000" w:themeColor="text1"/>
        </w:rPr>
        <w:t>算法，</w:t>
      </w:r>
      <w:r w:rsidR="00C476EC">
        <w:rPr>
          <w:rFonts w:hint="eastAsia"/>
          <w:color w:val="000000" w:themeColor="text1"/>
        </w:rPr>
        <w:t>它</w:t>
      </w:r>
      <w:r w:rsidR="002164C1">
        <w:rPr>
          <w:rFonts w:cs="Times New Roman" w:hint="eastAsia"/>
          <w:color w:val="000000"/>
          <w:szCs w:val="24"/>
        </w:rPr>
        <w:t>使用</w:t>
      </w:r>
      <w:bookmarkStart w:id="113" w:name="OLE_LINK267"/>
      <w:r w:rsidR="002164C1">
        <w:rPr>
          <w:rFonts w:cs="Times New Roman"/>
          <w:color w:val="000000"/>
          <w:szCs w:val="24"/>
        </w:rPr>
        <w:t>弱</w:t>
      </w:r>
      <w:bookmarkStart w:id="114" w:name="OLE_LINK268"/>
      <w:bookmarkStart w:id="115" w:name="OLE_LINK269"/>
      <w:bookmarkStart w:id="116" w:name="OLE_LINK270"/>
      <w:r w:rsidR="002164C1">
        <w:rPr>
          <w:rFonts w:cs="Times New Roman"/>
          <w:color w:val="000000"/>
          <w:szCs w:val="24"/>
        </w:rPr>
        <w:t>极</w:t>
      </w:r>
      <w:r w:rsidR="00F3554C">
        <w:rPr>
          <w:rFonts w:cs="Times New Roman" w:hint="eastAsia"/>
          <w:color w:val="000000"/>
          <w:szCs w:val="24"/>
        </w:rPr>
        <w:t>线</w:t>
      </w:r>
      <w:r w:rsidR="002164C1">
        <w:rPr>
          <w:rFonts w:cs="Times New Roman"/>
          <w:color w:val="000000"/>
          <w:szCs w:val="24"/>
        </w:rPr>
        <w:t>约束</w:t>
      </w:r>
      <w:bookmarkEnd w:id="113"/>
      <w:bookmarkEnd w:id="114"/>
      <w:bookmarkEnd w:id="115"/>
      <w:bookmarkEnd w:id="116"/>
      <w:r w:rsidR="00C476EC">
        <w:rPr>
          <w:rFonts w:cs="Times New Roman"/>
          <w:color w:val="000000"/>
          <w:szCs w:val="24"/>
        </w:rPr>
        <w:t>代替非明显线段匹配</w:t>
      </w:r>
      <w:r w:rsidR="002164C1">
        <w:rPr>
          <w:rFonts w:cs="Times New Roman"/>
          <w:color w:val="000000"/>
          <w:szCs w:val="24"/>
        </w:rPr>
        <w:t>。</w:t>
      </w:r>
      <w:r w:rsidR="002164C1">
        <w:rPr>
          <w:rFonts w:cs="Times New Roman" w:hint="eastAsia"/>
          <w:color w:val="000000"/>
          <w:szCs w:val="24"/>
        </w:rPr>
        <w:t>算法</w:t>
      </w:r>
      <w:r w:rsidR="002164C1">
        <w:rPr>
          <w:rFonts w:cs="Times New Roman"/>
          <w:color w:val="000000"/>
          <w:szCs w:val="24"/>
        </w:rPr>
        <w:t>首先</w:t>
      </w:r>
      <w:r w:rsidR="002164C1">
        <w:rPr>
          <w:rFonts w:cs="Times New Roman" w:hint="eastAsia"/>
          <w:color w:val="000000"/>
          <w:szCs w:val="24"/>
        </w:rPr>
        <w:t>计算</w:t>
      </w:r>
      <w:r w:rsidR="002164C1">
        <w:rPr>
          <w:rFonts w:cs="Times New Roman"/>
          <w:color w:val="000000"/>
          <w:szCs w:val="24"/>
        </w:rPr>
        <w:t>每个</w:t>
      </w:r>
      <w:r w:rsidR="002164C1">
        <w:rPr>
          <w:rFonts w:cs="Times New Roman" w:hint="eastAsia"/>
          <w:color w:val="000000"/>
          <w:szCs w:val="24"/>
        </w:rPr>
        <w:t>二维</w:t>
      </w:r>
      <w:r w:rsidR="002164C1">
        <w:rPr>
          <w:rFonts w:cs="Times New Roman"/>
          <w:color w:val="000000"/>
          <w:szCs w:val="24"/>
        </w:rPr>
        <w:t>线段</w:t>
      </w:r>
      <w:r w:rsidR="002164C1">
        <w:rPr>
          <w:rFonts w:cs="Times New Roman" w:hint="eastAsia"/>
          <w:color w:val="000000"/>
          <w:szCs w:val="24"/>
        </w:rPr>
        <w:t>候选配</w:t>
      </w:r>
      <w:bookmarkStart w:id="117" w:name="OLE_LINK223"/>
      <w:bookmarkStart w:id="118" w:name="OLE_LINK224"/>
      <w:r w:rsidR="002164C1">
        <w:rPr>
          <w:rFonts w:cs="Times New Roman" w:hint="eastAsia"/>
          <w:color w:val="000000"/>
          <w:szCs w:val="24"/>
        </w:rPr>
        <w:t>对的</w:t>
      </w:r>
      <w:r w:rsidR="002164C1">
        <w:rPr>
          <w:rFonts w:cs="Times New Roman"/>
          <w:color w:val="000000"/>
          <w:szCs w:val="24"/>
        </w:rPr>
        <w:t>二维线段</w:t>
      </w:r>
      <w:bookmarkEnd w:id="117"/>
      <w:bookmarkEnd w:id="118"/>
      <w:r w:rsidR="002164C1">
        <w:rPr>
          <w:rFonts w:cs="Times New Roman" w:hint="eastAsia"/>
          <w:color w:val="000000"/>
          <w:szCs w:val="24"/>
        </w:rPr>
        <w:t>，</w:t>
      </w:r>
      <w:r w:rsidR="00F3554C">
        <w:rPr>
          <w:rFonts w:cs="Times New Roman" w:hint="eastAsia"/>
          <w:color w:val="000000"/>
          <w:szCs w:val="24"/>
        </w:rPr>
        <w:t>然后用这些</w:t>
      </w:r>
      <w:r w:rsidR="00F3554C">
        <w:rPr>
          <w:rFonts w:cs="Times New Roman"/>
          <w:color w:val="000000"/>
          <w:szCs w:val="24"/>
        </w:rPr>
        <w:t>匹配的线段约束潜在的三维线段的位置。</w:t>
      </w:r>
      <w:r w:rsidR="00265756">
        <w:rPr>
          <w:rFonts w:cs="Times New Roman" w:hint="eastAsia"/>
          <w:color w:val="000000"/>
          <w:szCs w:val="24"/>
        </w:rPr>
        <w:t>线段</w:t>
      </w:r>
      <w:r w:rsidR="00265756">
        <w:rPr>
          <w:rFonts w:cs="Times New Roman"/>
          <w:color w:val="000000"/>
          <w:szCs w:val="24"/>
        </w:rPr>
        <w:t>之间的</w:t>
      </w:r>
      <w:r w:rsidR="00265756">
        <w:rPr>
          <w:rFonts w:cs="Times New Roman" w:hint="eastAsia"/>
          <w:color w:val="000000"/>
          <w:szCs w:val="24"/>
        </w:rPr>
        <w:t>弱</w:t>
      </w:r>
      <w:r w:rsidR="00265756">
        <w:rPr>
          <w:rFonts w:cs="Times New Roman"/>
          <w:color w:val="000000"/>
          <w:szCs w:val="24"/>
        </w:rPr>
        <w:t>极</w:t>
      </w:r>
      <w:r w:rsidR="00265756">
        <w:rPr>
          <w:rFonts w:cs="Times New Roman" w:hint="eastAsia"/>
          <w:color w:val="000000"/>
          <w:szCs w:val="24"/>
        </w:rPr>
        <w:t>线</w:t>
      </w:r>
      <w:r w:rsidR="00265756">
        <w:rPr>
          <w:rFonts w:cs="Times New Roman"/>
          <w:color w:val="000000"/>
          <w:szCs w:val="24"/>
        </w:rPr>
        <w:t>约束</w:t>
      </w:r>
      <w:r w:rsidR="00265756">
        <w:rPr>
          <w:rFonts w:cs="Times New Roman" w:hint="eastAsia"/>
          <w:color w:val="000000"/>
          <w:szCs w:val="24"/>
        </w:rPr>
        <w:t>降低了</w:t>
      </w:r>
      <w:r w:rsidR="00265756">
        <w:rPr>
          <w:rFonts w:cs="Times New Roman"/>
          <w:color w:val="000000"/>
          <w:szCs w:val="24"/>
        </w:rPr>
        <w:t>线段匹配的数量，进而提</w:t>
      </w:r>
      <w:r w:rsidR="00265756">
        <w:rPr>
          <w:rFonts w:cs="Times New Roman" w:hint="eastAsia"/>
          <w:color w:val="000000"/>
          <w:szCs w:val="24"/>
        </w:rPr>
        <w:t>高</w:t>
      </w:r>
      <w:r w:rsidR="00265756">
        <w:rPr>
          <w:rFonts w:cs="Times New Roman"/>
          <w:color w:val="000000"/>
          <w:szCs w:val="24"/>
        </w:rPr>
        <w:t>了算法的速度。</w:t>
      </w:r>
      <w:r w:rsidR="005911B4">
        <w:rPr>
          <w:rFonts w:cs="Times New Roman" w:hint="eastAsia"/>
          <w:color w:val="000000"/>
          <w:szCs w:val="24"/>
        </w:rPr>
        <w:t>此外</w:t>
      </w:r>
      <w:r w:rsidR="005911B4">
        <w:rPr>
          <w:rFonts w:cs="Times New Roman"/>
          <w:color w:val="000000"/>
          <w:szCs w:val="24"/>
        </w:rPr>
        <w:t>，</w:t>
      </w:r>
      <w:r w:rsidR="00F3554C">
        <w:rPr>
          <w:rFonts w:cs="Times New Roman" w:hint="eastAsia"/>
          <w:color w:val="000000"/>
          <w:szCs w:val="24"/>
        </w:rPr>
        <w:t>算法</w:t>
      </w:r>
      <w:r w:rsidR="005911B4">
        <w:rPr>
          <w:rFonts w:cs="Times New Roman" w:hint="eastAsia"/>
          <w:color w:val="000000"/>
          <w:szCs w:val="24"/>
        </w:rPr>
        <w:t>还</w:t>
      </w:r>
      <w:r w:rsidR="00F3554C">
        <w:rPr>
          <w:rFonts w:cs="Times New Roman" w:hint="eastAsia"/>
          <w:color w:val="000000"/>
          <w:szCs w:val="24"/>
        </w:rPr>
        <w:t>使用了</w:t>
      </w:r>
      <w:r w:rsidR="00F3554C">
        <w:rPr>
          <w:rFonts w:cs="Times New Roman"/>
          <w:color w:val="000000"/>
          <w:szCs w:val="24"/>
        </w:rPr>
        <w:t>尺度不变图聚类方法</w:t>
      </w:r>
      <w:r w:rsidR="00207576" w:rsidRPr="00207576">
        <w:rPr>
          <w:rFonts w:cs="Times New Roman" w:hint="eastAsia"/>
          <w:color w:val="000000"/>
          <w:szCs w:val="24"/>
          <w:vertAlign w:val="superscript"/>
        </w:rPr>
        <w:t>[</w:t>
      </w:r>
      <w:r w:rsidR="00207576" w:rsidRPr="00207576">
        <w:rPr>
          <w:rFonts w:cs="Times New Roman"/>
          <w:color w:val="000000"/>
          <w:szCs w:val="24"/>
          <w:vertAlign w:val="superscript"/>
        </w:rPr>
        <w:t>33</w:t>
      </w:r>
      <w:r w:rsidR="00207576" w:rsidRPr="00207576">
        <w:rPr>
          <w:rFonts w:cs="Times New Roman" w:hint="eastAsia"/>
          <w:color w:val="000000"/>
          <w:szCs w:val="24"/>
          <w:vertAlign w:val="superscript"/>
        </w:rPr>
        <w:t>]</w:t>
      </w:r>
      <w:r w:rsidR="00F3554C">
        <w:rPr>
          <w:rFonts w:cs="Times New Roman"/>
          <w:color w:val="000000"/>
          <w:szCs w:val="24"/>
        </w:rPr>
        <w:t>代替贪心线段合并的策略</w:t>
      </w:r>
      <w:r w:rsidR="00876E8E">
        <w:rPr>
          <w:rFonts w:cs="Times New Roman" w:hint="eastAsia"/>
          <w:color w:val="000000"/>
          <w:szCs w:val="24"/>
        </w:rPr>
        <w:t>，提高了线段</w:t>
      </w:r>
      <w:r w:rsidR="00876E8E">
        <w:rPr>
          <w:rFonts w:cs="Times New Roman"/>
          <w:color w:val="000000"/>
          <w:szCs w:val="24"/>
        </w:rPr>
        <w:t>三维位置的精度</w:t>
      </w:r>
      <w:r w:rsidR="00604C36">
        <w:rPr>
          <w:rFonts w:cs="Times New Roman" w:hint="eastAsia"/>
          <w:color w:val="000000"/>
          <w:szCs w:val="24"/>
        </w:rPr>
        <w:t>，</w:t>
      </w:r>
      <w:r w:rsidR="00D14B6A">
        <w:rPr>
          <w:rFonts w:cs="Times New Roman" w:hint="eastAsia"/>
          <w:color w:val="000000"/>
          <w:szCs w:val="24"/>
        </w:rPr>
        <w:t>但是因为</w:t>
      </w:r>
      <w:r w:rsidR="00604C36">
        <w:rPr>
          <w:rFonts w:cs="Times New Roman" w:hint="eastAsia"/>
          <w:color w:val="000000"/>
          <w:szCs w:val="24"/>
        </w:rPr>
        <w:t>不是严格</w:t>
      </w:r>
      <w:r w:rsidR="00604C36">
        <w:rPr>
          <w:rFonts w:cs="Times New Roman"/>
          <w:color w:val="000000"/>
          <w:szCs w:val="24"/>
        </w:rPr>
        <w:t>的匹配三维线段，造成生成的三维线段存在</w:t>
      </w:r>
      <w:r w:rsidR="00604C36">
        <w:rPr>
          <w:rFonts w:cs="Times New Roman" w:hint="eastAsia"/>
          <w:color w:val="000000"/>
          <w:szCs w:val="24"/>
        </w:rPr>
        <w:t>错匹配</w:t>
      </w:r>
      <w:r w:rsidR="00604C36">
        <w:rPr>
          <w:rFonts w:cs="Times New Roman"/>
          <w:color w:val="000000"/>
          <w:szCs w:val="24"/>
        </w:rPr>
        <w:t>的线段</w:t>
      </w:r>
      <w:r w:rsidR="00876E8E">
        <w:rPr>
          <w:rFonts w:cs="Times New Roman"/>
          <w:color w:val="000000"/>
          <w:szCs w:val="24"/>
        </w:rPr>
        <w:t>。</w:t>
      </w:r>
    </w:p>
    <w:p w14:paraId="126457CF" w14:textId="796E4C65" w:rsidR="00D10D7C" w:rsidRDefault="00003870" w:rsidP="00007DF5">
      <w:pPr>
        <w:ind w:firstLine="480"/>
        <w:rPr>
          <w:rFonts w:cs="Times New Roman"/>
          <w:color w:val="000000"/>
          <w:szCs w:val="24"/>
        </w:rPr>
      </w:pPr>
      <w:bookmarkStart w:id="119" w:name="OLE_LINK265"/>
      <w:bookmarkStart w:id="120" w:name="OLE_LINK271"/>
      <w:r>
        <w:rPr>
          <w:rFonts w:cs="Times New Roman" w:hint="eastAsia"/>
          <w:color w:val="000000"/>
          <w:szCs w:val="24"/>
        </w:rPr>
        <w:t>在国内</w:t>
      </w:r>
      <w:r>
        <w:rPr>
          <w:rFonts w:cs="Times New Roman"/>
          <w:color w:val="000000"/>
          <w:szCs w:val="24"/>
        </w:rPr>
        <w:t>，</w:t>
      </w:r>
      <w:r w:rsidR="006335C7">
        <w:rPr>
          <w:rFonts w:cs="Times New Roman" w:hint="eastAsia"/>
          <w:color w:val="000000"/>
          <w:szCs w:val="24"/>
        </w:rPr>
        <w:t>欧</w:t>
      </w:r>
      <w:r w:rsidR="006335C7">
        <w:rPr>
          <w:rFonts w:cs="Times New Roman"/>
          <w:color w:val="000000"/>
          <w:szCs w:val="24"/>
        </w:rPr>
        <w:t>元</w:t>
      </w:r>
      <w:r w:rsidR="006335C7">
        <w:rPr>
          <w:rFonts w:cs="Times New Roman" w:hint="eastAsia"/>
          <w:color w:val="000000"/>
          <w:szCs w:val="24"/>
        </w:rPr>
        <w:t>汉</w:t>
      </w:r>
      <w:bookmarkEnd w:id="119"/>
      <w:bookmarkEnd w:id="120"/>
      <w:r w:rsidR="006335C7">
        <w:rPr>
          <w:rFonts w:cs="Times New Roman" w:hint="eastAsia"/>
          <w:color w:val="000000"/>
          <w:szCs w:val="24"/>
        </w:rPr>
        <w:t>等</w:t>
      </w:r>
      <w:r w:rsidR="00D72ECE" w:rsidRPr="00D72ECE">
        <w:rPr>
          <w:rFonts w:cs="Times New Roman" w:hint="eastAsia"/>
          <w:color w:val="000000"/>
          <w:szCs w:val="24"/>
          <w:vertAlign w:val="superscript"/>
        </w:rPr>
        <w:t>[</w:t>
      </w:r>
      <w:r w:rsidR="00D72ECE" w:rsidRPr="00D72ECE">
        <w:rPr>
          <w:rFonts w:cs="Times New Roman"/>
          <w:color w:val="000000"/>
          <w:szCs w:val="24"/>
          <w:vertAlign w:val="superscript"/>
        </w:rPr>
        <w:t>34</w:t>
      </w:r>
      <w:r w:rsidR="00D72ECE" w:rsidRPr="00D72ECE">
        <w:rPr>
          <w:rFonts w:cs="Times New Roman" w:hint="eastAsia"/>
          <w:color w:val="000000"/>
          <w:szCs w:val="24"/>
          <w:vertAlign w:val="superscript"/>
        </w:rPr>
        <w:t>]</w:t>
      </w:r>
      <w:r w:rsidR="00401BA7">
        <w:rPr>
          <w:rFonts w:cs="Times New Roman" w:hint="eastAsia"/>
          <w:color w:val="000000"/>
          <w:szCs w:val="24"/>
        </w:rPr>
        <w:t>提出</w:t>
      </w:r>
      <w:r w:rsidR="00F21A84">
        <w:rPr>
          <w:rFonts w:cs="Times New Roman" w:hint="eastAsia"/>
          <w:color w:val="000000"/>
          <w:szCs w:val="24"/>
        </w:rPr>
        <w:t>稠密</w:t>
      </w:r>
      <w:r w:rsidR="00401BA7">
        <w:rPr>
          <w:rFonts w:cs="Times New Roman"/>
          <w:color w:val="000000"/>
          <w:szCs w:val="24"/>
        </w:rPr>
        <w:t>点云</w:t>
      </w:r>
      <w:r w:rsidR="00401BA7">
        <w:rPr>
          <w:rFonts w:cs="Times New Roman" w:hint="eastAsia"/>
          <w:color w:val="000000"/>
          <w:szCs w:val="24"/>
        </w:rPr>
        <w:t>重</w:t>
      </w:r>
      <w:r w:rsidR="00401BA7">
        <w:rPr>
          <w:rFonts w:cs="Times New Roman"/>
          <w:color w:val="000000"/>
          <w:szCs w:val="24"/>
        </w:rPr>
        <w:t>投影的三维线段模型重建算法。</w:t>
      </w:r>
      <w:r w:rsidR="00401BA7">
        <w:rPr>
          <w:rFonts w:cs="Times New Roman" w:hint="eastAsia"/>
          <w:color w:val="000000"/>
          <w:szCs w:val="24"/>
        </w:rPr>
        <w:t>在</w:t>
      </w:r>
      <w:r w:rsidR="00F21A84">
        <w:rPr>
          <w:rFonts w:cs="Times New Roman" w:hint="eastAsia"/>
          <w:color w:val="000000"/>
          <w:szCs w:val="24"/>
        </w:rPr>
        <w:t>图像集</w:t>
      </w:r>
      <w:r w:rsidR="00401BA7">
        <w:rPr>
          <w:rFonts w:cs="Times New Roman"/>
          <w:color w:val="000000"/>
          <w:szCs w:val="24"/>
        </w:rPr>
        <w:t>线段</w:t>
      </w:r>
      <w:r w:rsidR="00401BA7">
        <w:rPr>
          <w:rFonts w:cs="Times New Roman" w:hint="eastAsia"/>
          <w:color w:val="000000"/>
          <w:szCs w:val="24"/>
        </w:rPr>
        <w:t>匹配</w:t>
      </w:r>
      <w:r w:rsidR="00F21A84">
        <w:rPr>
          <w:rFonts w:cs="Times New Roman" w:hint="eastAsia"/>
          <w:color w:val="000000"/>
          <w:szCs w:val="24"/>
        </w:rPr>
        <w:t>步骤</w:t>
      </w:r>
      <w:r w:rsidR="00F21A84">
        <w:rPr>
          <w:rFonts w:cs="Times New Roman"/>
          <w:color w:val="000000"/>
          <w:szCs w:val="24"/>
        </w:rPr>
        <w:t>中</w:t>
      </w:r>
      <w:r w:rsidR="00401BA7">
        <w:rPr>
          <w:rFonts w:cs="Times New Roman"/>
          <w:color w:val="000000"/>
          <w:szCs w:val="24"/>
        </w:rPr>
        <w:t>，将</w:t>
      </w:r>
      <w:r w:rsidR="00F21A84">
        <w:rPr>
          <w:rFonts w:cs="Times New Roman" w:hint="eastAsia"/>
          <w:color w:val="000000"/>
          <w:szCs w:val="24"/>
        </w:rPr>
        <w:t>稠密的</w:t>
      </w:r>
      <w:r w:rsidR="00401BA7">
        <w:rPr>
          <w:rFonts w:cs="Times New Roman"/>
          <w:color w:val="000000"/>
          <w:szCs w:val="24"/>
        </w:rPr>
        <w:t>点云</w:t>
      </w:r>
      <w:r w:rsidR="00401BA7">
        <w:rPr>
          <w:rFonts w:cs="Times New Roman" w:hint="eastAsia"/>
          <w:color w:val="000000"/>
          <w:szCs w:val="24"/>
        </w:rPr>
        <w:t>重</w:t>
      </w:r>
      <w:r w:rsidR="00401BA7">
        <w:rPr>
          <w:rFonts w:cs="Times New Roman"/>
          <w:color w:val="000000"/>
          <w:szCs w:val="24"/>
        </w:rPr>
        <w:t>投影各个图像集，</w:t>
      </w:r>
      <w:r w:rsidR="006C6294">
        <w:rPr>
          <w:rFonts w:cs="Times New Roman" w:hint="eastAsia"/>
          <w:color w:val="000000"/>
          <w:szCs w:val="24"/>
        </w:rPr>
        <w:t>依据</w:t>
      </w:r>
      <w:r w:rsidR="00401BA7">
        <w:rPr>
          <w:rFonts w:cs="Times New Roman" w:hint="eastAsia"/>
          <w:color w:val="000000"/>
          <w:szCs w:val="24"/>
        </w:rPr>
        <w:t>弱</w:t>
      </w:r>
      <w:r w:rsidR="00401BA7">
        <w:rPr>
          <w:rFonts w:cs="Times New Roman"/>
          <w:color w:val="000000"/>
          <w:szCs w:val="24"/>
        </w:rPr>
        <w:t>匹配关系构建匹配线段</w:t>
      </w:r>
      <w:r w:rsidR="009F38D9">
        <w:rPr>
          <w:rFonts w:cs="Times New Roman" w:hint="eastAsia"/>
          <w:color w:val="000000"/>
          <w:szCs w:val="24"/>
        </w:rPr>
        <w:t>集合</w:t>
      </w:r>
      <w:r w:rsidR="00401BA7">
        <w:rPr>
          <w:rFonts w:cs="Times New Roman" w:hint="eastAsia"/>
          <w:color w:val="000000"/>
          <w:szCs w:val="24"/>
        </w:rPr>
        <w:t>。</w:t>
      </w:r>
      <w:r w:rsidR="00401BA7">
        <w:rPr>
          <w:rFonts w:cs="Times New Roman"/>
          <w:color w:val="000000"/>
          <w:szCs w:val="24"/>
        </w:rPr>
        <w:t>在</w:t>
      </w:r>
      <w:r w:rsidR="00401BA7">
        <w:rPr>
          <w:rFonts w:cs="Times New Roman" w:hint="eastAsia"/>
          <w:color w:val="000000"/>
          <w:szCs w:val="24"/>
        </w:rPr>
        <w:t>三维</w:t>
      </w:r>
      <w:r w:rsidR="00401BA7">
        <w:rPr>
          <w:rFonts w:cs="Times New Roman"/>
          <w:color w:val="000000"/>
          <w:szCs w:val="24"/>
        </w:rPr>
        <w:t>线段</w:t>
      </w:r>
      <w:r w:rsidR="004867FA">
        <w:rPr>
          <w:rFonts w:cs="Times New Roman" w:hint="eastAsia"/>
          <w:color w:val="000000"/>
          <w:szCs w:val="24"/>
        </w:rPr>
        <w:t>重建步骤</w:t>
      </w:r>
      <w:r w:rsidR="004867FA">
        <w:rPr>
          <w:rFonts w:cs="Times New Roman"/>
          <w:color w:val="000000"/>
          <w:szCs w:val="24"/>
        </w:rPr>
        <w:t>中</w:t>
      </w:r>
      <w:r w:rsidR="00401BA7">
        <w:rPr>
          <w:rFonts w:cs="Times New Roman"/>
          <w:color w:val="000000"/>
          <w:szCs w:val="24"/>
        </w:rPr>
        <w:t>，利用</w:t>
      </w:r>
      <w:r w:rsidR="004867FA">
        <w:rPr>
          <w:rFonts w:cs="Times New Roman" w:hint="eastAsia"/>
          <w:color w:val="000000"/>
          <w:szCs w:val="24"/>
        </w:rPr>
        <w:t>二维线段端点</w:t>
      </w:r>
      <w:r w:rsidR="004867FA">
        <w:rPr>
          <w:rFonts w:cs="Times New Roman"/>
          <w:color w:val="000000"/>
          <w:szCs w:val="24"/>
        </w:rPr>
        <w:t>的</w:t>
      </w:r>
      <w:r w:rsidR="00401BA7">
        <w:rPr>
          <w:rFonts w:cs="Times New Roman" w:hint="eastAsia"/>
          <w:color w:val="000000"/>
          <w:szCs w:val="24"/>
        </w:rPr>
        <w:t>投影射线</w:t>
      </w:r>
      <w:r w:rsidR="004867FA">
        <w:rPr>
          <w:rFonts w:cs="Times New Roman" w:hint="eastAsia"/>
          <w:color w:val="000000"/>
          <w:szCs w:val="24"/>
        </w:rPr>
        <w:t>与</w:t>
      </w:r>
      <w:r w:rsidR="004867FA">
        <w:rPr>
          <w:rFonts w:cs="Times New Roman"/>
          <w:color w:val="000000"/>
          <w:szCs w:val="24"/>
        </w:rPr>
        <w:t>投影平面相交的</w:t>
      </w:r>
      <w:r w:rsidR="004867FA">
        <w:rPr>
          <w:rFonts w:cs="Times New Roman" w:hint="eastAsia"/>
          <w:color w:val="000000"/>
          <w:szCs w:val="24"/>
        </w:rPr>
        <w:t>措施</w:t>
      </w:r>
      <w:r w:rsidR="00401BA7">
        <w:rPr>
          <w:rFonts w:cs="Times New Roman"/>
          <w:color w:val="000000"/>
          <w:szCs w:val="24"/>
        </w:rPr>
        <w:t>确定三维线段的</w:t>
      </w:r>
      <w:r w:rsidR="00401BA7">
        <w:rPr>
          <w:rFonts w:cs="Times New Roman" w:hint="eastAsia"/>
          <w:color w:val="000000"/>
          <w:szCs w:val="24"/>
        </w:rPr>
        <w:t>端点</w:t>
      </w:r>
      <w:r w:rsidR="00B007F8">
        <w:rPr>
          <w:rFonts w:cs="Times New Roman" w:hint="eastAsia"/>
          <w:color w:val="000000"/>
          <w:szCs w:val="24"/>
        </w:rPr>
        <w:t>坐标</w:t>
      </w:r>
      <w:r w:rsidR="005C0C1F">
        <w:rPr>
          <w:rFonts w:cs="Times New Roman" w:hint="eastAsia"/>
          <w:color w:val="000000"/>
          <w:szCs w:val="24"/>
        </w:rPr>
        <w:t>，</w:t>
      </w:r>
      <w:r w:rsidR="004867FA">
        <w:rPr>
          <w:rFonts w:cs="Times New Roman" w:hint="eastAsia"/>
          <w:color w:val="000000"/>
          <w:szCs w:val="24"/>
        </w:rPr>
        <w:t>然后使用</w:t>
      </w:r>
      <w:r w:rsidR="00115A22">
        <w:rPr>
          <w:rFonts w:cs="Times New Roman" w:hint="eastAsia"/>
          <w:color w:val="000000"/>
          <w:szCs w:val="24"/>
        </w:rPr>
        <w:t>随机抽样</w:t>
      </w:r>
      <w:r w:rsidR="00115A22">
        <w:rPr>
          <w:rFonts w:cs="Times New Roman"/>
          <w:color w:val="000000"/>
          <w:szCs w:val="24"/>
        </w:rPr>
        <w:t>一致</w:t>
      </w:r>
      <w:r w:rsidR="00401BA7">
        <w:rPr>
          <w:rFonts w:cs="Times New Roman"/>
          <w:color w:val="000000"/>
          <w:szCs w:val="24"/>
        </w:rPr>
        <w:t>算法</w:t>
      </w:r>
      <w:r w:rsidR="00401BA7">
        <w:rPr>
          <w:rFonts w:cs="Times New Roman" w:hint="eastAsia"/>
          <w:color w:val="000000"/>
          <w:szCs w:val="24"/>
        </w:rPr>
        <w:t>剔除</w:t>
      </w:r>
      <w:r w:rsidR="00401BA7">
        <w:rPr>
          <w:rFonts w:cs="Times New Roman"/>
          <w:color w:val="000000"/>
          <w:szCs w:val="24"/>
        </w:rPr>
        <w:t>错误的匹配线段</w:t>
      </w:r>
      <w:r w:rsidR="00401BA7">
        <w:rPr>
          <w:rFonts w:cs="Times New Roman" w:hint="eastAsia"/>
          <w:color w:val="000000"/>
          <w:szCs w:val="24"/>
        </w:rPr>
        <w:t>。</w:t>
      </w:r>
    </w:p>
    <w:p w14:paraId="2E8962E3" w14:textId="77777777" w:rsidR="00177372" w:rsidRDefault="00493EC8" w:rsidP="00CA0991">
      <w:pPr>
        <w:pStyle w:val="3"/>
      </w:pPr>
      <w:bookmarkStart w:id="121" w:name="OLE_LINK333"/>
      <w:bookmarkStart w:id="122" w:name="OLE_LINK334"/>
      <w:bookmarkStart w:id="123" w:name="OLE_LINK335"/>
      <w:bookmarkEnd w:id="112"/>
      <w:r>
        <w:rPr>
          <w:rFonts w:hint="eastAsia"/>
        </w:rPr>
        <w:t>三角网格模型简化</w:t>
      </w:r>
    </w:p>
    <w:bookmarkEnd w:id="121"/>
    <w:bookmarkEnd w:id="122"/>
    <w:bookmarkEnd w:id="123"/>
    <w:p w14:paraId="67A36B44" w14:textId="0D3B7213" w:rsidR="00692EE6" w:rsidRDefault="00577B89" w:rsidP="00F51D33">
      <w:pPr>
        <w:ind w:firstLine="480"/>
      </w:pPr>
      <w:r>
        <w:rPr>
          <w:rFonts w:hint="eastAsia"/>
        </w:rPr>
        <w:t>网格</w:t>
      </w:r>
      <w:r>
        <w:t>模型简化的基本原理</w:t>
      </w:r>
      <w:r>
        <w:rPr>
          <w:rFonts w:hint="eastAsia"/>
        </w:rPr>
        <w:t>：</w:t>
      </w:r>
      <w:r w:rsidR="00530A68">
        <w:rPr>
          <w:rFonts w:hint="eastAsia"/>
        </w:rPr>
        <w:t>通过</w:t>
      </w:r>
      <w:r w:rsidR="00530A68">
        <w:t>删除对网格模型</w:t>
      </w:r>
      <w:r w:rsidR="00F51D33">
        <w:rPr>
          <w:rFonts w:hint="eastAsia"/>
        </w:rPr>
        <w:t>特点</w:t>
      </w:r>
      <w:r w:rsidR="00530A68">
        <w:rPr>
          <w:rFonts w:hint="eastAsia"/>
        </w:rPr>
        <w:t>影响</w:t>
      </w:r>
      <w:r w:rsidR="00530A68">
        <w:t>较小的</w:t>
      </w:r>
      <w:r w:rsidR="00F51D33">
        <w:rPr>
          <w:rFonts w:hint="eastAsia"/>
        </w:rPr>
        <w:t>元素信息</w:t>
      </w:r>
      <w:r w:rsidR="00530A68">
        <w:t>，如</w:t>
      </w:r>
      <w:r w:rsidR="00530A68">
        <w:rPr>
          <w:rFonts w:hint="eastAsia"/>
        </w:rPr>
        <w:t>边</w:t>
      </w:r>
      <w:r w:rsidR="00530A68">
        <w:t>、顶点、面等</w:t>
      </w:r>
      <w:r w:rsidR="00391C52">
        <w:rPr>
          <w:rFonts w:hint="eastAsia"/>
        </w:rPr>
        <w:t>元素</w:t>
      </w:r>
      <w:r w:rsidR="00530A68">
        <w:t>，减少原始网格</w:t>
      </w:r>
      <w:r w:rsidR="00530A68">
        <w:rPr>
          <w:rFonts w:hint="eastAsia"/>
        </w:rPr>
        <w:t>模型的</w:t>
      </w:r>
      <w:r w:rsidR="00530A68">
        <w:t>面片</w:t>
      </w:r>
      <w:r w:rsidR="00530A68">
        <w:rPr>
          <w:rFonts w:hint="eastAsia"/>
        </w:rPr>
        <w:t>，以</w:t>
      </w:r>
      <w:r w:rsidR="00530A68">
        <w:t>达到合适的精度模型</w:t>
      </w:r>
      <w:r w:rsidR="00530A68">
        <w:rPr>
          <w:rFonts w:hint="eastAsia"/>
        </w:rPr>
        <w:t>。</w:t>
      </w:r>
      <w:r>
        <w:rPr>
          <w:rFonts w:hint="eastAsia"/>
        </w:rPr>
        <w:t>近</w:t>
      </w:r>
      <w:r>
        <w:t>二十年来，</w:t>
      </w:r>
      <w:r>
        <w:rPr>
          <w:rFonts w:hint="eastAsia"/>
        </w:rPr>
        <w:t>网格</w:t>
      </w:r>
      <w:r>
        <w:t>模型简化</w:t>
      </w:r>
      <w:r w:rsidR="00D54A4F">
        <w:rPr>
          <w:rFonts w:hint="eastAsia"/>
        </w:rPr>
        <w:t>算法</w:t>
      </w:r>
      <w:r>
        <w:t>被国内外学者广泛研究。</w:t>
      </w:r>
      <w:r w:rsidR="00D54A4F">
        <w:rPr>
          <w:rFonts w:hint="eastAsia"/>
        </w:rPr>
        <w:t>这些算法可以从</w:t>
      </w:r>
      <w:r w:rsidR="00011017">
        <w:rPr>
          <w:rFonts w:hint="eastAsia"/>
        </w:rPr>
        <w:t>不同的方面进行分类</w:t>
      </w:r>
      <w:r w:rsidR="00D54A4F">
        <w:t>，</w:t>
      </w:r>
      <w:r w:rsidR="00142332">
        <w:rPr>
          <w:rFonts w:hint="eastAsia"/>
        </w:rPr>
        <w:t>按照网格</w:t>
      </w:r>
      <w:r w:rsidR="00142332">
        <w:t>模型</w:t>
      </w:r>
      <w:r w:rsidR="00391C52">
        <w:rPr>
          <w:rFonts w:hint="eastAsia"/>
        </w:rPr>
        <w:t>的</w:t>
      </w:r>
      <w:r w:rsidR="00391C52">
        <w:t>类型</w:t>
      </w:r>
      <w:r w:rsidR="00142332">
        <w:t>分为流形网格简化</w:t>
      </w:r>
      <w:r w:rsidR="00391C52">
        <w:rPr>
          <w:rFonts w:hint="eastAsia"/>
        </w:rPr>
        <w:t>方</w:t>
      </w:r>
      <w:r w:rsidR="00142332">
        <w:t>法和非流形</w:t>
      </w:r>
      <w:r w:rsidR="00142332">
        <w:rPr>
          <w:rFonts w:hint="eastAsia"/>
        </w:rPr>
        <w:t>网格</w:t>
      </w:r>
      <w:r w:rsidR="00391C52">
        <w:rPr>
          <w:rFonts w:hint="eastAsia"/>
        </w:rPr>
        <w:t>方</w:t>
      </w:r>
      <w:r w:rsidR="007875D5">
        <w:t>法</w:t>
      </w:r>
      <w:r w:rsidR="00204133">
        <w:rPr>
          <w:rFonts w:hint="eastAsia"/>
        </w:rPr>
        <w:t>。</w:t>
      </w:r>
      <w:r w:rsidR="00FF5749">
        <w:rPr>
          <w:rFonts w:hint="eastAsia"/>
        </w:rPr>
        <w:t>依据</w:t>
      </w:r>
      <w:r w:rsidR="00FD3C86">
        <w:rPr>
          <w:rFonts w:hint="eastAsia"/>
        </w:rPr>
        <w:t>在</w:t>
      </w:r>
      <w:r w:rsidR="00233413">
        <w:t>简化过程是否考虑视</w:t>
      </w:r>
      <w:r w:rsidR="00233413">
        <w:rPr>
          <w:rFonts w:hint="eastAsia"/>
        </w:rPr>
        <w:t>角</w:t>
      </w:r>
      <w:r w:rsidR="00233413">
        <w:t>位置分为视</w:t>
      </w:r>
      <w:r w:rsidR="00233413">
        <w:rPr>
          <w:rFonts w:hint="eastAsia"/>
        </w:rPr>
        <w:t>角</w:t>
      </w:r>
      <w:r w:rsidR="00233413">
        <w:t>相关简化算法和视</w:t>
      </w:r>
      <w:r w:rsidR="00233413">
        <w:rPr>
          <w:rFonts w:hint="eastAsia"/>
        </w:rPr>
        <w:t>角</w:t>
      </w:r>
      <w:r w:rsidR="00FD3C86">
        <w:rPr>
          <w:rFonts w:hint="eastAsia"/>
        </w:rPr>
        <w:t>无关</w:t>
      </w:r>
      <w:r w:rsidR="00FD3C86">
        <w:t>简化算法。</w:t>
      </w:r>
      <w:r w:rsidR="00692EE6">
        <w:rPr>
          <w:rFonts w:hint="eastAsia"/>
        </w:rPr>
        <w:t>根据</w:t>
      </w:r>
      <w:r w:rsidR="00692EE6">
        <w:t>简化</w:t>
      </w:r>
      <w:r w:rsidR="00692EE6">
        <w:rPr>
          <w:rFonts w:hint="eastAsia"/>
        </w:rPr>
        <w:t>的</w:t>
      </w:r>
      <w:r w:rsidR="00692EE6">
        <w:t>基本操作</w:t>
      </w:r>
      <w:r w:rsidR="00692EE6">
        <w:rPr>
          <w:rFonts w:hint="eastAsia"/>
        </w:rPr>
        <w:t>主要</w:t>
      </w:r>
      <w:r w:rsidR="00692EE6">
        <w:t>分为</w:t>
      </w:r>
      <w:r w:rsidR="00692EE6">
        <w:rPr>
          <w:rFonts w:hint="eastAsia"/>
        </w:rPr>
        <w:t>删减</w:t>
      </w:r>
      <w:r w:rsidR="00692EE6">
        <w:t>法、聚类法、</w:t>
      </w:r>
      <w:r w:rsidR="00692EE6">
        <w:rPr>
          <w:rFonts w:hint="eastAsia"/>
        </w:rPr>
        <w:t>渐进</w:t>
      </w:r>
      <w:r w:rsidR="00692EE6">
        <w:t>网格算法</w:t>
      </w:r>
      <w:r w:rsidR="00692EE6">
        <w:rPr>
          <w:rFonts w:hint="eastAsia"/>
        </w:rPr>
        <w:t>。本文</w:t>
      </w:r>
      <w:r w:rsidR="00DE1F0C">
        <w:t>将基于简化的基本操作分类</w:t>
      </w:r>
      <w:r w:rsidR="00692EE6">
        <w:t>一一介绍</w:t>
      </w:r>
      <w:r w:rsidR="00692EE6">
        <w:rPr>
          <w:rFonts w:hint="eastAsia"/>
        </w:rPr>
        <w:t>模</w:t>
      </w:r>
      <w:r w:rsidR="00692EE6">
        <w:t>型</w:t>
      </w:r>
      <w:r w:rsidR="00692EE6">
        <w:rPr>
          <w:rFonts w:hint="eastAsia"/>
        </w:rPr>
        <w:t>简化</w:t>
      </w:r>
      <w:r w:rsidR="00692EE6">
        <w:t>算法。</w:t>
      </w:r>
    </w:p>
    <w:p w14:paraId="0356F084" w14:textId="525E2DD7" w:rsidR="00ED430C" w:rsidRDefault="00ED430C" w:rsidP="00106FCB">
      <w:pPr>
        <w:pStyle w:val="a3"/>
        <w:numPr>
          <w:ilvl w:val="0"/>
          <w:numId w:val="12"/>
        </w:numPr>
        <w:ind w:firstLineChars="0"/>
      </w:pPr>
      <w:r>
        <w:t>删减法。</w:t>
      </w:r>
      <w:r w:rsidR="00380E52">
        <w:rPr>
          <w:rFonts w:hint="eastAsia"/>
        </w:rPr>
        <w:t>该</w:t>
      </w:r>
      <w:r w:rsidR="00380E52">
        <w:t>方法主要是删除</w:t>
      </w:r>
      <w:r w:rsidR="00056192">
        <w:t>影响</w:t>
      </w:r>
      <w:r w:rsidR="00380E52">
        <w:rPr>
          <w:rFonts w:hint="eastAsia"/>
        </w:rPr>
        <w:t>模型</w:t>
      </w:r>
      <w:r w:rsidR="00380E52">
        <w:t>特点较小的</w:t>
      </w:r>
      <w:r w:rsidR="00056192">
        <w:rPr>
          <w:rFonts w:hint="eastAsia"/>
        </w:rPr>
        <w:t>几何</w:t>
      </w:r>
      <w:r w:rsidR="00380E52">
        <w:t>元素，如边、顶点、面等</w:t>
      </w:r>
      <w:r w:rsidR="00633F89">
        <w:rPr>
          <w:rFonts w:hint="eastAsia"/>
        </w:rPr>
        <w:t>几何</w:t>
      </w:r>
      <w:r w:rsidR="00380E52">
        <w:t>信息</w:t>
      </w:r>
      <w:r w:rsidR="00380E52">
        <w:rPr>
          <w:rFonts w:hint="eastAsia"/>
        </w:rPr>
        <w:t>。</w:t>
      </w:r>
      <w:bookmarkStart w:id="124" w:name="OLE_LINK274"/>
      <w:bookmarkStart w:id="125" w:name="OLE_LINK275"/>
      <w:bookmarkStart w:id="126" w:name="OLE_LINK276"/>
      <w:r w:rsidR="005A7A9D" w:rsidRPr="005A7A9D">
        <w:t>Schroeder</w:t>
      </w:r>
      <w:bookmarkEnd w:id="124"/>
      <w:bookmarkEnd w:id="125"/>
      <w:bookmarkEnd w:id="126"/>
      <w:r w:rsidR="005A7A9D">
        <w:rPr>
          <w:rFonts w:hint="eastAsia"/>
        </w:rPr>
        <w:t>等</w:t>
      </w:r>
      <w:bookmarkStart w:id="127" w:name="OLE_LINK272"/>
      <w:bookmarkStart w:id="128" w:name="OLE_LINK273"/>
      <w:r w:rsidR="001163A8" w:rsidRPr="000665DA">
        <w:rPr>
          <w:rFonts w:hint="eastAsia"/>
          <w:vertAlign w:val="superscript"/>
        </w:rPr>
        <w:t>[</w:t>
      </w:r>
      <w:r w:rsidR="001163A8" w:rsidRPr="000665DA">
        <w:rPr>
          <w:vertAlign w:val="superscript"/>
        </w:rPr>
        <w:t>35</w:t>
      </w:r>
      <w:r w:rsidR="001163A8" w:rsidRPr="000665DA">
        <w:rPr>
          <w:rFonts w:hint="eastAsia"/>
          <w:vertAlign w:val="superscript"/>
        </w:rPr>
        <w:t>]</w:t>
      </w:r>
      <w:bookmarkEnd w:id="127"/>
      <w:bookmarkEnd w:id="128"/>
      <w:r w:rsidR="005A7A9D">
        <w:t>最早提出了顶点删除算法</w:t>
      </w:r>
      <w:r w:rsidR="005A7A9D">
        <w:rPr>
          <w:rFonts w:hint="eastAsia"/>
        </w:rPr>
        <w:t>，</w:t>
      </w:r>
      <w:r w:rsidR="00B5784C">
        <w:rPr>
          <w:rFonts w:hint="eastAsia"/>
        </w:rPr>
        <w:t>算法计算顶点</w:t>
      </w:r>
      <w:r w:rsidR="00B5784C">
        <w:t>与周围点的</w:t>
      </w:r>
      <w:r w:rsidR="00B5784C">
        <w:rPr>
          <w:rFonts w:hint="eastAsia"/>
        </w:rPr>
        <w:t>拟合面</w:t>
      </w:r>
      <w:r w:rsidR="00B5784C">
        <w:t>的距离，</w:t>
      </w:r>
      <w:r w:rsidR="00CB1778">
        <w:rPr>
          <w:rFonts w:hint="eastAsia"/>
        </w:rPr>
        <w:t>如果</w:t>
      </w:r>
      <w:r w:rsidR="005A7A9D">
        <w:t>顶点到周围</w:t>
      </w:r>
      <w:r w:rsidR="005A7A9D">
        <w:rPr>
          <w:rFonts w:hint="eastAsia"/>
        </w:rPr>
        <w:t>顶点</w:t>
      </w:r>
      <w:r w:rsidR="005A7A9D">
        <w:t>的</w:t>
      </w:r>
      <w:r w:rsidR="005A7A9D">
        <w:rPr>
          <w:rFonts w:hint="eastAsia"/>
        </w:rPr>
        <w:t>拟合面</w:t>
      </w:r>
      <w:r w:rsidR="005A7A9D">
        <w:t>的</w:t>
      </w:r>
      <w:r w:rsidR="00267F25">
        <w:rPr>
          <w:rFonts w:hint="eastAsia"/>
        </w:rPr>
        <w:t>间隔</w:t>
      </w:r>
      <w:r w:rsidR="005A7A9D">
        <w:t>小于指定的阈值</w:t>
      </w:r>
      <w:r w:rsidR="00CB1778">
        <w:rPr>
          <w:rFonts w:hint="eastAsia"/>
        </w:rPr>
        <w:t>，</w:t>
      </w:r>
      <w:r w:rsidR="00CB1778">
        <w:t>则</w:t>
      </w:r>
      <w:r w:rsidR="00CB1778">
        <w:rPr>
          <w:rFonts w:hint="eastAsia"/>
        </w:rPr>
        <w:t>删减</w:t>
      </w:r>
      <w:r w:rsidR="00CB1778">
        <w:t>并且调整周围</w:t>
      </w:r>
      <w:r w:rsidR="00BF3FDA">
        <w:rPr>
          <w:rFonts w:hint="eastAsia"/>
        </w:rPr>
        <w:t>顶点</w:t>
      </w:r>
      <w:r w:rsidR="00CB1778">
        <w:t>的拓扑结构，否则</w:t>
      </w:r>
      <w:r w:rsidR="00CB1778">
        <w:rPr>
          <w:rFonts w:hint="eastAsia"/>
        </w:rPr>
        <w:t>保留</w:t>
      </w:r>
      <w:r w:rsidR="00CB1778">
        <w:t>。</w:t>
      </w:r>
      <w:bookmarkStart w:id="129" w:name="OLE_LINK277"/>
      <w:bookmarkStart w:id="130" w:name="OLE_LINK278"/>
      <w:bookmarkStart w:id="131" w:name="OLE_LINK279"/>
      <w:r w:rsidR="001F3636" w:rsidRPr="001F3636">
        <w:t>Hamann</w:t>
      </w:r>
      <w:bookmarkEnd w:id="129"/>
      <w:bookmarkEnd w:id="130"/>
      <w:bookmarkEnd w:id="131"/>
      <w:r w:rsidR="001F3636">
        <w:rPr>
          <w:rFonts w:hint="eastAsia"/>
        </w:rPr>
        <w:t>等</w:t>
      </w:r>
      <w:r w:rsidR="00FC4D79" w:rsidRPr="00FC4D79">
        <w:rPr>
          <w:rFonts w:hint="eastAsia"/>
          <w:vertAlign w:val="superscript"/>
        </w:rPr>
        <w:t>[</w:t>
      </w:r>
      <w:r w:rsidR="00FC4D79" w:rsidRPr="00FC4D79">
        <w:rPr>
          <w:vertAlign w:val="superscript"/>
        </w:rPr>
        <w:t>36</w:t>
      </w:r>
      <w:r w:rsidR="00FC4D79" w:rsidRPr="00FC4D79">
        <w:rPr>
          <w:rFonts w:hint="eastAsia"/>
          <w:vertAlign w:val="superscript"/>
        </w:rPr>
        <w:t>]</w:t>
      </w:r>
      <w:r w:rsidR="001F3636">
        <w:t>提出了</w:t>
      </w:r>
      <w:r w:rsidR="001F3636">
        <w:rPr>
          <w:rFonts w:hint="eastAsia"/>
        </w:rPr>
        <w:t>三角</w:t>
      </w:r>
      <w:r w:rsidR="001F3636">
        <w:t>形折叠的算法，</w:t>
      </w:r>
      <w:r w:rsidR="001F3636">
        <w:rPr>
          <w:rFonts w:hint="eastAsia"/>
        </w:rPr>
        <w:t>通过</w:t>
      </w:r>
      <w:r w:rsidR="001F3636">
        <w:t>计算三角形的曲率删减影响度较小的三角形。</w:t>
      </w:r>
      <w:r w:rsidR="001F3636">
        <w:rPr>
          <w:rFonts w:hint="eastAsia"/>
        </w:rPr>
        <w:t>Garland</w:t>
      </w:r>
      <w:r w:rsidR="00803922" w:rsidRPr="00803922">
        <w:rPr>
          <w:vertAlign w:val="superscript"/>
        </w:rPr>
        <w:t>[37]</w:t>
      </w:r>
      <w:r w:rsidR="001F3636">
        <w:rPr>
          <w:rFonts w:hint="eastAsia"/>
        </w:rPr>
        <w:t>提出了</w:t>
      </w:r>
      <w:r w:rsidR="001F3636">
        <w:t>基于二次误差估量</w:t>
      </w:r>
      <w:r w:rsidR="00A223CD">
        <w:rPr>
          <w:rFonts w:hint="eastAsia"/>
        </w:rPr>
        <w:t>(</w:t>
      </w:r>
      <w:bookmarkStart w:id="132" w:name="OLE_LINK280"/>
      <w:bookmarkStart w:id="133" w:name="OLE_LINK281"/>
      <w:r w:rsidR="00A13D9E">
        <w:t>Quadric Error M</w:t>
      </w:r>
      <w:r w:rsidR="00A13D9E" w:rsidRPr="00A13D9E">
        <w:t>etrics</w:t>
      </w:r>
      <w:r w:rsidR="008223F4">
        <w:rPr>
          <w:rFonts w:hint="eastAsia"/>
        </w:rPr>
        <w:t>,</w:t>
      </w:r>
      <w:bookmarkEnd w:id="132"/>
      <w:bookmarkEnd w:id="133"/>
      <w:r w:rsidR="008223F4">
        <w:rPr>
          <w:rFonts w:hint="eastAsia"/>
        </w:rPr>
        <w:t xml:space="preserve"> </w:t>
      </w:r>
      <w:r w:rsidR="00A13D9E">
        <w:t>QEM</w:t>
      </w:r>
      <w:r w:rsidR="00A223CD">
        <w:rPr>
          <w:rFonts w:hint="eastAsia"/>
        </w:rPr>
        <w:t>)</w:t>
      </w:r>
      <w:r w:rsidR="001F3636">
        <w:t>的</w:t>
      </w:r>
      <w:r w:rsidR="001F3636">
        <w:rPr>
          <w:rFonts w:hint="eastAsia"/>
        </w:rPr>
        <w:t>边折叠</w:t>
      </w:r>
      <w:r w:rsidR="001F3636">
        <w:t>算法，</w:t>
      </w:r>
      <w:r w:rsidR="001F3636">
        <w:rPr>
          <w:rFonts w:hint="eastAsia"/>
        </w:rPr>
        <w:t>利用</w:t>
      </w:r>
      <w:r w:rsidR="003C0CAD">
        <w:rPr>
          <w:rFonts w:hint="eastAsia"/>
        </w:rPr>
        <w:t>顶点</w:t>
      </w:r>
      <w:r w:rsidR="003C0CAD">
        <w:t>到</w:t>
      </w:r>
      <w:r w:rsidR="003C0CAD">
        <w:rPr>
          <w:rFonts w:hint="eastAsia"/>
        </w:rPr>
        <w:t>邻接</w:t>
      </w:r>
      <w:r w:rsidR="003C0CAD">
        <w:t>平面的平方和表示模型</w:t>
      </w:r>
      <w:r w:rsidR="003C0CAD">
        <w:rPr>
          <w:rFonts w:hint="eastAsia"/>
        </w:rPr>
        <w:t>的</w:t>
      </w:r>
      <w:r w:rsidR="001D49B8">
        <w:t>简化误差</w:t>
      </w:r>
      <w:r w:rsidR="001D49B8">
        <w:rPr>
          <w:rFonts w:hint="eastAsia"/>
        </w:rPr>
        <w:t>，</w:t>
      </w:r>
      <w:r w:rsidR="001D49B8">
        <w:t>该算法</w:t>
      </w:r>
      <w:r w:rsidR="001D49B8">
        <w:rPr>
          <w:rFonts w:hint="eastAsia"/>
        </w:rPr>
        <w:t>简单</w:t>
      </w:r>
      <w:r w:rsidR="001D49B8">
        <w:t>，</w:t>
      </w:r>
      <w:r w:rsidR="001D49B8">
        <w:rPr>
          <w:rFonts w:hint="eastAsia"/>
        </w:rPr>
        <w:t>而且</w:t>
      </w:r>
      <w:r w:rsidR="001D49B8">
        <w:t>执行效率高。</w:t>
      </w:r>
      <w:r w:rsidR="003C0CAD" w:rsidRPr="003C0CAD">
        <w:t>David</w:t>
      </w:r>
      <w:r w:rsidR="003C0CAD">
        <w:rPr>
          <w:rFonts w:hint="eastAsia"/>
        </w:rPr>
        <w:t>等</w:t>
      </w:r>
      <w:r w:rsidR="000A3154" w:rsidRPr="000A3154">
        <w:rPr>
          <w:rFonts w:hint="eastAsia"/>
          <w:vertAlign w:val="superscript"/>
        </w:rPr>
        <w:t>[</w:t>
      </w:r>
      <w:r w:rsidR="000A3154" w:rsidRPr="000A3154">
        <w:rPr>
          <w:vertAlign w:val="superscript"/>
        </w:rPr>
        <w:t>38</w:t>
      </w:r>
      <w:r w:rsidR="000A3154" w:rsidRPr="000A3154">
        <w:rPr>
          <w:rFonts w:hint="eastAsia"/>
          <w:vertAlign w:val="superscript"/>
        </w:rPr>
        <w:t>]</w:t>
      </w:r>
      <w:r w:rsidR="00DE1F0C">
        <w:t>提出了基于平面</w:t>
      </w:r>
      <w:r w:rsidR="003C0CAD">
        <w:t>的算法，利用平面代理之间的结构</w:t>
      </w:r>
      <w:r w:rsidR="003C0CAD">
        <w:rPr>
          <w:rFonts w:hint="eastAsia"/>
        </w:rPr>
        <w:t>特点，</w:t>
      </w:r>
      <w:r w:rsidR="003C0CAD">
        <w:t>使得</w:t>
      </w:r>
      <w:r w:rsidR="00772C79">
        <w:rPr>
          <w:rFonts w:hint="eastAsia"/>
        </w:rPr>
        <w:t>在</w:t>
      </w:r>
      <w:r w:rsidR="00772C79">
        <w:t>极简</w:t>
      </w:r>
      <w:r w:rsidR="003C0CAD">
        <w:t>模型</w:t>
      </w:r>
      <w:r w:rsidR="00772C79">
        <w:rPr>
          <w:rFonts w:hint="eastAsia"/>
        </w:rPr>
        <w:t>中</w:t>
      </w:r>
      <w:r w:rsidR="003C0CAD">
        <w:t>保留了原始</w:t>
      </w:r>
      <w:r w:rsidR="003C0CAD">
        <w:rPr>
          <w:rFonts w:hint="eastAsia"/>
        </w:rPr>
        <w:t>模型</w:t>
      </w:r>
      <w:r w:rsidR="003C0CAD">
        <w:t>的</w:t>
      </w:r>
      <w:r w:rsidR="00590692">
        <w:rPr>
          <w:rFonts w:hint="eastAsia"/>
        </w:rPr>
        <w:t>平面</w:t>
      </w:r>
      <w:r w:rsidR="00590692">
        <w:t>结构。</w:t>
      </w:r>
      <w:r w:rsidR="00A44738">
        <w:rPr>
          <w:rFonts w:hint="eastAsia"/>
        </w:rPr>
        <w:t>在国内</w:t>
      </w:r>
      <w:r w:rsidR="00A44738">
        <w:t>，</w:t>
      </w:r>
      <w:r w:rsidR="00EE36D3">
        <w:rPr>
          <w:rFonts w:hint="eastAsia"/>
        </w:rPr>
        <w:t>范豪</w:t>
      </w:r>
      <w:r w:rsidR="00EE36D3">
        <w:t>等</w:t>
      </w:r>
      <w:r w:rsidR="00567C17" w:rsidRPr="00567C17">
        <w:rPr>
          <w:rFonts w:hint="eastAsia"/>
          <w:vertAlign w:val="superscript"/>
        </w:rPr>
        <w:t>[</w:t>
      </w:r>
      <w:r w:rsidR="007C1702">
        <w:rPr>
          <w:vertAlign w:val="superscript"/>
        </w:rPr>
        <w:t>39</w:t>
      </w:r>
      <w:r w:rsidR="00567C17" w:rsidRPr="00567C17">
        <w:rPr>
          <w:rFonts w:hint="eastAsia"/>
          <w:vertAlign w:val="superscript"/>
        </w:rPr>
        <w:t>]</w:t>
      </w:r>
      <w:r w:rsidR="00EE36D3">
        <w:rPr>
          <w:rFonts w:hint="eastAsia"/>
        </w:rPr>
        <w:t>提出了</w:t>
      </w:r>
      <w:r w:rsidR="00EE36D3">
        <w:t>基于</w:t>
      </w:r>
      <w:r w:rsidR="00EE36D3">
        <w:t>GPU</w:t>
      </w:r>
      <w:r w:rsidR="00EE36D3">
        <w:rPr>
          <w:rFonts w:hint="eastAsia"/>
        </w:rPr>
        <w:t>加速</w:t>
      </w:r>
      <w:r w:rsidR="00EE36D3">
        <w:t>的边折叠简化，加快了网格简化速度。</w:t>
      </w:r>
    </w:p>
    <w:p w14:paraId="39559F24" w14:textId="51B5790C" w:rsidR="00916EDA" w:rsidRDefault="00A45920" w:rsidP="00106FCB">
      <w:pPr>
        <w:pStyle w:val="a3"/>
        <w:numPr>
          <w:ilvl w:val="0"/>
          <w:numId w:val="12"/>
        </w:numPr>
        <w:ind w:firstLineChars="0"/>
      </w:pPr>
      <w:r>
        <w:t>聚类法</w:t>
      </w:r>
      <w:r>
        <w:rPr>
          <w:rFonts w:hint="eastAsia"/>
        </w:rPr>
        <w:t>。</w:t>
      </w:r>
      <w:r w:rsidR="005E4871">
        <w:rPr>
          <w:rFonts w:hint="eastAsia"/>
        </w:rPr>
        <w:t>聚类</w:t>
      </w:r>
      <w:r w:rsidR="005E4871">
        <w:t>方法</w:t>
      </w:r>
      <w:r w:rsidR="00500D70">
        <w:rPr>
          <w:rFonts w:hint="eastAsia"/>
        </w:rPr>
        <w:t>根据</w:t>
      </w:r>
      <w:r w:rsidR="00500D70">
        <w:t>一定规则，</w:t>
      </w:r>
      <w:r w:rsidR="00500D70">
        <w:rPr>
          <w:rFonts w:hint="eastAsia"/>
        </w:rPr>
        <w:t>将</w:t>
      </w:r>
      <w:r w:rsidR="00500D70">
        <w:t>初始网格模型</w:t>
      </w:r>
      <w:r w:rsidR="00500D70">
        <w:rPr>
          <w:rFonts w:hint="eastAsia"/>
        </w:rPr>
        <w:t>中</w:t>
      </w:r>
      <w:r w:rsidR="00500D70">
        <w:t>符合规则的顶点或面片</w:t>
      </w:r>
      <w:r w:rsidR="00500D70">
        <w:rPr>
          <w:rFonts w:hint="eastAsia"/>
        </w:rPr>
        <w:lastRenderedPageBreak/>
        <w:t>合并，以</w:t>
      </w:r>
      <w:r w:rsidR="00500D70">
        <w:t>达到模型简化的</w:t>
      </w:r>
      <w:r w:rsidR="00500D70">
        <w:rPr>
          <w:rFonts w:hint="eastAsia"/>
        </w:rPr>
        <w:t>目的。</w:t>
      </w:r>
      <w:bookmarkStart w:id="134" w:name="OLE_LINK282"/>
      <w:bookmarkStart w:id="135" w:name="OLE_LINK283"/>
      <w:bookmarkStart w:id="136" w:name="OLE_LINK284"/>
      <w:bookmarkStart w:id="137" w:name="OLE_LINK285"/>
      <w:bookmarkStart w:id="138" w:name="OLE_LINK286"/>
      <w:bookmarkStart w:id="139" w:name="OLE_LINK287"/>
      <w:bookmarkStart w:id="140" w:name="OLE_LINK288"/>
      <w:bookmarkStart w:id="141" w:name="OLE_LINK289"/>
      <w:r w:rsidR="004C60C2" w:rsidRPr="004C60C2">
        <w:t>Rossignac</w:t>
      </w:r>
      <w:bookmarkEnd w:id="134"/>
      <w:bookmarkEnd w:id="135"/>
      <w:bookmarkEnd w:id="136"/>
      <w:r w:rsidR="004C60C2">
        <w:rPr>
          <w:rFonts w:hint="eastAsia"/>
        </w:rPr>
        <w:t>等</w:t>
      </w:r>
      <w:r w:rsidR="003C0191" w:rsidRPr="003C0191">
        <w:rPr>
          <w:rFonts w:hint="eastAsia"/>
          <w:vertAlign w:val="superscript"/>
        </w:rPr>
        <w:t>[</w:t>
      </w:r>
      <w:r w:rsidR="003C0191" w:rsidRPr="003C0191">
        <w:rPr>
          <w:vertAlign w:val="superscript"/>
        </w:rPr>
        <w:t>40</w:t>
      </w:r>
      <w:r w:rsidR="003C0191" w:rsidRPr="003C0191">
        <w:rPr>
          <w:rFonts w:hint="eastAsia"/>
          <w:vertAlign w:val="superscript"/>
        </w:rPr>
        <w:t>]</w:t>
      </w:r>
      <w:r w:rsidR="004C60C2">
        <w:t>提出了基于</w:t>
      </w:r>
      <w:r w:rsidR="00F70C5A">
        <w:rPr>
          <w:rFonts w:hint="eastAsia"/>
        </w:rPr>
        <w:t>网格单元</w:t>
      </w:r>
      <w:r w:rsidR="00F70C5A">
        <w:t>的</w:t>
      </w:r>
      <w:r w:rsidR="00F70C5A">
        <w:rPr>
          <w:rFonts w:hint="eastAsia"/>
        </w:rPr>
        <w:t>顶点</w:t>
      </w:r>
      <w:r w:rsidR="00A95912">
        <w:rPr>
          <w:rFonts w:hint="eastAsia"/>
        </w:rPr>
        <w:t>聚簇</w:t>
      </w:r>
      <w:r w:rsidR="00ED5D9F">
        <w:rPr>
          <w:rFonts w:hint="eastAsia"/>
        </w:rPr>
        <w:t>的</w:t>
      </w:r>
      <w:r w:rsidR="00F70C5A">
        <w:t>简化算法</w:t>
      </w:r>
      <w:bookmarkEnd w:id="137"/>
      <w:bookmarkEnd w:id="138"/>
      <w:bookmarkEnd w:id="139"/>
      <w:bookmarkEnd w:id="140"/>
      <w:bookmarkEnd w:id="141"/>
      <w:r w:rsidR="009F1264">
        <w:rPr>
          <w:rFonts w:hint="eastAsia"/>
        </w:rPr>
        <w:t>，</w:t>
      </w:r>
      <w:r w:rsidR="009F1264">
        <w:t>算法将处于同一个网格单元的</w:t>
      </w:r>
      <w:r w:rsidR="009F1264">
        <w:rPr>
          <w:rFonts w:hint="eastAsia"/>
        </w:rPr>
        <w:t>顶点</w:t>
      </w:r>
      <w:r w:rsidR="009F1264">
        <w:t>删除并</w:t>
      </w:r>
      <w:r w:rsidR="009F1264">
        <w:rPr>
          <w:rFonts w:hint="eastAsia"/>
        </w:rPr>
        <w:t>产生</w:t>
      </w:r>
      <w:r w:rsidR="009F1264">
        <w:t>一个新的顶点</w:t>
      </w:r>
      <w:r w:rsidR="006A686E">
        <w:rPr>
          <w:rFonts w:hint="eastAsia"/>
        </w:rPr>
        <w:t>。</w:t>
      </w:r>
      <w:r w:rsidR="006A686E">
        <w:t>Luebke</w:t>
      </w:r>
      <w:r w:rsidR="006A686E">
        <w:rPr>
          <w:rFonts w:hint="eastAsia"/>
        </w:rPr>
        <w:t>等</w:t>
      </w:r>
      <w:r w:rsidR="00AE12B3" w:rsidRPr="00BD05F1">
        <w:rPr>
          <w:rFonts w:hint="eastAsia"/>
          <w:vertAlign w:val="superscript"/>
        </w:rPr>
        <w:t>[</w:t>
      </w:r>
      <w:r w:rsidR="00AE12B3" w:rsidRPr="00BD05F1">
        <w:rPr>
          <w:vertAlign w:val="superscript"/>
        </w:rPr>
        <w:t>41</w:t>
      </w:r>
      <w:r w:rsidR="00AE12B3" w:rsidRPr="00BD05F1">
        <w:rPr>
          <w:rFonts w:hint="eastAsia"/>
          <w:vertAlign w:val="superscript"/>
        </w:rPr>
        <w:t>]</w:t>
      </w:r>
      <w:r w:rsidR="003F24FD">
        <w:rPr>
          <w:rFonts w:hint="eastAsia"/>
        </w:rPr>
        <w:t>提出</w:t>
      </w:r>
      <w:r w:rsidR="003F24FD">
        <w:t>基于八叉树</w:t>
      </w:r>
      <w:r w:rsidR="000B0B67">
        <w:rPr>
          <w:rFonts w:hint="eastAsia"/>
        </w:rPr>
        <w:t>节点</w:t>
      </w:r>
      <w:r w:rsidR="003F24FD">
        <w:rPr>
          <w:rFonts w:hint="eastAsia"/>
        </w:rPr>
        <w:t>单元</w:t>
      </w:r>
      <w:r w:rsidR="003F24FD">
        <w:t>的</w:t>
      </w:r>
      <w:r w:rsidR="003F24FD">
        <w:rPr>
          <w:rFonts w:hint="eastAsia"/>
        </w:rPr>
        <w:t>顶点聚类简化</w:t>
      </w:r>
      <w:r w:rsidR="003F24FD">
        <w:t>算法，</w:t>
      </w:r>
      <w:r w:rsidR="000B0B67">
        <w:rPr>
          <w:rFonts w:hint="eastAsia"/>
        </w:rPr>
        <w:t>对</w:t>
      </w:r>
      <w:r w:rsidR="00737619">
        <w:rPr>
          <w:rFonts w:hint="eastAsia"/>
        </w:rPr>
        <w:t>八叉树</w:t>
      </w:r>
      <w:r w:rsidR="00737619">
        <w:t>中</w:t>
      </w:r>
      <w:r w:rsidR="000B0B67">
        <w:rPr>
          <w:rFonts w:hint="eastAsia"/>
        </w:rPr>
        <w:t>节点单元</w:t>
      </w:r>
      <w:r w:rsidR="000B0B67">
        <w:t>中的</w:t>
      </w:r>
      <w:r w:rsidR="000B0B67">
        <w:rPr>
          <w:rFonts w:hint="eastAsia"/>
        </w:rPr>
        <w:t>顶点</w:t>
      </w:r>
      <w:r w:rsidR="000B0B67">
        <w:t>聚类产生新顶点。</w:t>
      </w:r>
      <w:r w:rsidR="000B0B67" w:rsidRPr="000B0B67">
        <w:t>Hinker</w:t>
      </w:r>
      <w:r w:rsidR="000B0B67">
        <w:rPr>
          <w:rFonts w:hint="eastAsia"/>
        </w:rPr>
        <w:t>等</w:t>
      </w:r>
      <w:r w:rsidR="00747B7F" w:rsidRPr="005B38BE">
        <w:rPr>
          <w:rFonts w:hint="eastAsia"/>
          <w:vertAlign w:val="superscript"/>
        </w:rPr>
        <w:t>[</w:t>
      </w:r>
      <w:r w:rsidR="00747B7F" w:rsidRPr="005B38BE">
        <w:rPr>
          <w:vertAlign w:val="superscript"/>
        </w:rPr>
        <w:t>42</w:t>
      </w:r>
      <w:r w:rsidR="00747B7F" w:rsidRPr="005B38BE">
        <w:rPr>
          <w:rFonts w:hint="eastAsia"/>
          <w:vertAlign w:val="superscript"/>
        </w:rPr>
        <w:t>]</w:t>
      </w:r>
      <w:r w:rsidR="000B0B67">
        <w:rPr>
          <w:rFonts w:hint="eastAsia"/>
        </w:rPr>
        <w:t>人</w:t>
      </w:r>
      <w:r w:rsidR="000B0B67">
        <w:t>提出</w:t>
      </w:r>
      <w:r w:rsidR="000B0B67">
        <w:rPr>
          <w:rFonts w:hint="eastAsia"/>
        </w:rPr>
        <w:t>三角</w:t>
      </w:r>
      <w:r w:rsidR="000B0B67">
        <w:t>面片聚类的简化算法，通过把</w:t>
      </w:r>
      <w:r w:rsidR="000B0B67">
        <w:rPr>
          <w:rFonts w:hint="eastAsia"/>
        </w:rPr>
        <w:t>相邻</w:t>
      </w:r>
      <w:r w:rsidR="000B0B67">
        <w:t>共</w:t>
      </w:r>
      <w:r w:rsidR="000B0B67">
        <w:rPr>
          <w:rFonts w:hint="eastAsia"/>
        </w:rPr>
        <w:t>面</w:t>
      </w:r>
      <w:r w:rsidR="000B0B67">
        <w:t>的三角网格合并</w:t>
      </w:r>
      <w:r w:rsidR="000B0B67">
        <w:rPr>
          <w:rFonts w:hint="eastAsia"/>
        </w:rPr>
        <w:t>产生</w:t>
      </w:r>
      <w:r w:rsidR="000B0B67">
        <w:t>新的三角网格</w:t>
      </w:r>
      <w:r w:rsidR="000B0B67">
        <w:rPr>
          <w:rFonts w:hint="eastAsia"/>
        </w:rPr>
        <w:t>。在国内</w:t>
      </w:r>
      <w:r w:rsidR="000B0B67">
        <w:t>，</w:t>
      </w:r>
      <w:r w:rsidR="00EA48F9">
        <w:rPr>
          <w:rFonts w:hint="eastAsia"/>
        </w:rPr>
        <w:t>鲁</w:t>
      </w:r>
      <w:r w:rsidR="00EA48F9">
        <w:t>永泉等</w:t>
      </w:r>
      <w:r w:rsidR="00FD4476" w:rsidRPr="00C4794A">
        <w:rPr>
          <w:rFonts w:hint="eastAsia"/>
          <w:vertAlign w:val="superscript"/>
        </w:rPr>
        <w:t>[</w:t>
      </w:r>
      <w:r w:rsidR="00FD4476" w:rsidRPr="00C4794A">
        <w:rPr>
          <w:vertAlign w:val="superscript"/>
        </w:rPr>
        <w:t>43</w:t>
      </w:r>
      <w:r w:rsidR="00FD4476" w:rsidRPr="00C4794A">
        <w:rPr>
          <w:rFonts w:hint="eastAsia"/>
          <w:vertAlign w:val="superscript"/>
        </w:rPr>
        <w:t>]</w:t>
      </w:r>
      <w:r w:rsidR="00EA48F9">
        <w:t>提出一种外存模型基于顶点聚类的快速并行自适应简化算法，</w:t>
      </w:r>
      <w:r w:rsidR="00D72C29">
        <w:rPr>
          <w:rFonts w:hint="eastAsia"/>
        </w:rPr>
        <w:t>实现</w:t>
      </w:r>
      <w:r w:rsidR="00EA48F9">
        <w:t>视点的自适应简化。</w:t>
      </w:r>
    </w:p>
    <w:p w14:paraId="24C701D8" w14:textId="77777777" w:rsidR="00577B89" w:rsidRDefault="00DA4D4B" w:rsidP="00106FCB">
      <w:pPr>
        <w:pStyle w:val="a3"/>
        <w:numPr>
          <w:ilvl w:val="0"/>
          <w:numId w:val="12"/>
        </w:numPr>
        <w:ind w:firstLineChars="0"/>
      </w:pPr>
      <w:r>
        <w:rPr>
          <w:rFonts w:hint="eastAsia"/>
        </w:rPr>
        <w:t>渐进</w:t>
      </w:r>
      <w:r>
        <w:t>网格算法</w:t>
      </w:r>
      <w:r>
        <w:rPr>
          <w:rFonts w:hint="eastAsia"/>
        </w:rPr>
        <w:t>。</w:t>
      </w:r>
      <w:r w:rsidR="003A131B" w:rsidRPr="003A131B">
        <w:t>Hoppe</w:t>
      </w:r>
      <w:r w:rsidR="00B8618D" w:rsidRPr="00B8618D">
        <w:rPr>
          <w:rFonts w:hint="eastAsia"/>
          <w:vertAlign w:val="superscript"/>
        </w:rPr>
        <w:t>[</w:t>
      </w:r>
      <w:r w:rsidR="00B8618D" w:rsidRPr="00B8618D">
        <w:rPr>
          <w:vertAlign w:val="superscript"/>
        </w:rPr>
        <w:t>44</w:t>
      </w:r>
      <w:r w:rsidR="00B8618D" w:rsidRPr="00B8618D">
        <w:rPr>
          <w:rFonts w:hint="eastAsia"/>
          <w:vertAlign w:val="superscript"/>
        </w:rPr>
        <w:t>]</w:t>
      </w:r>
      <w:r w:rsidR="003A131B">
        <w:t>提出渐进网格简化算法，</w:t>
      </w:r>
      <w:r w:rsidR="003A131B">
        <w:rPr>
          <w:rFonts w:hint="eastAsia"/>
        </w:rPr>
        <w:t>算法</w:t>
      </w:r>
      <w:r w:rsidR="003A131B">
        <w:t>利用边折叠操作将原始网格模型简</w:t>
      </w:r>
      <w:r w:rsidR="003A131B">
        <w:rPr>
          <w:rFonts w:hint="eastAsia"/>
        </w:rPr>
        <w:t>化</w:t>
      </w:r>
      <w:r w:rsidR="003A131B">
        <w:t>成基础网格和边折叠的操作记录</w:t>
      </w:r>
      <w:r w:rsidR="003A131B">
        <w:rPr>
          <w:rFonts w:hint="eastAsia"/>
        </w:rPr>
        <w:t>。简化</w:t>
      </w:r>
      <w:r w:rsidR="003A131B">
        <w:t>的网格模型就</w:t>
      </w:r>
      <w:r w:rsidR="003A131B">
        <w:rPr>
          <w:rFonts w:hint="eastAsia"/>
        </w:rPr>
        <w:t>由</w:t>
      </w:r>
      <w:r w:rsidR="003A131B">
        <w:t>基础网格和</w:t>
      </w:r>
      <w:r w:rsidR="003A131B">
        <w:rPr>
          <w:rFonts w:hint="eastAsia"/>
        </w:rPr>
        <w:t>部分</w:t>
      </w:r>
      <w:r w:rsidR="003A131B">
        <w:t>边折叠操作的</w:t>
      </w:r>
      <w:r w:rsidR="003A131B">
        <w:rPr>
          <w:rFonts w:hint="eastAsia"/>
        </w:rPr>
        <w:t>逆操作</w:t>
      </w:r>
      <w:r w:rsidR="003A131B">
        <w:t>组成</w:t>
      </w:r>
      <w:r w:rsidR="003A131B">
        <w:rPr>
          <w:rFonts w:hint="eastAsia"/>
        </w:rPr>
        <w:t>。</w:t>
      </w:r>
      <w:r w:rsidR="00DB6613">
        <w:rPr>
          <w:rFonts w:hint="eastAsia"/>
        </w:rPr>
        <w:t>在国内</w:t>
      </w:r>
      <w:r w:rsidR="00DB6613">
        <w:t>，</w:t>
      </w:r>
      <w:r w:rsidR="00CE0CA9">
        <w:rPr>
          <w:rFonts w:hint="eastAsia"/>
        </w:rPr>
        <w:t>谷</w:t>
      </w:r>
      <w:r w:rsidR="00CE0CA9">
        <w:t>冬冬等</w:t>
      </w:r>
      <w:r w:rsidR="00F518A3" w:rsidRPr="00F518A3">
        <w:rPr>
          <w:rFonts w:hint="eastAsia"/>
          <w:vertAlign w:val="superscript"/>
        </w:rPr>
        <w:t>[</w:t>
      </w:r>
      <w:r w:rsidR="00F518A3" w:rsidRPr="00F518A3">
        <w:rPr>
          <w:vertAlign w:val="superscript"/>
        </w:rPr>
        <w:t>45</w:t>
      </w:r>
      <w:r w:rsidR="00F518A3" w:rsidRPr="00F518A3">
        <w:rPr>
          <w:rFonts w:hint="eastAsia"/>
          <w:vertAlign w:val="superscript"/>
        </w:rPr>
        <w:t>]</w:t>
      </w:r>
      <w:r w:rsidR="00CE0CA9">
        <w:rPr>
          <w:rFonts w:hint="eastAsia"/>
        </w:rPr>
        <w:t>针对</w:t>
      </w:r>
      <w:r w:rsidR="00CE0CA9">
        <w:t>渐进</w:t>
      </w:r>
      <w:r w:rsidR="00CE0CA9">
        <w:rPr>
          <w:rFonts w:hint="eastAsia"/>
        </w:rPr>
        <w:t>网格简化过程</w:t>
      </w:r>
      <w:r w:rsidR="00CE0CA9">
        <w:t>出现的裂缝问题，改进了边权值的计算公式</w:t>
      </w:r>
      <w:r w:rsidR="00CE0CA9">
        <w:rPr>
          <w:rFonts w:hint="eastAsia"/>
        </w:rPr>
        <w:t>，</w:t>
      </w:r>
      <w:r w:rsidR="00CE0CA9">
        <w:t>有效的</w:t>
      </w:r>
      <w:r w:rsidR="00CE0CA9">
        <w:rPr>
          <w:rFonts w:hint="eastAsia"/>
        </w:rPr>
        <w:t>解决</w:t>
      </w:r>
      <w:r w:rsidR="00CE0CA9">
        <w:t>了</w:t>
      </w:r>
      <w:r w:rsidR="00CE0CA9">
        <w:rPr>
          <w:rFonts w:hint="eastAsia"/>
        </w:rPr>
        <w:t>网格</w:t>
      </w:r>
      <w:r w:rsidR="00CE0CA9">
        <w:t>简化</w:t>
      </w:r>
      <w:r w:rsidR="00CE0CA9">
        <w:rPr>
          <w:rFonts w:hint="eastAsia"/>
        </w:rPr>
        <w:t>出现</w:t>
      </w:r>
      <w:r w:rsidR="00CE0CA9">
        <w:t>的裂缝</w:t>
      </w:r>
      <w:r w:rsidR="00CE0CA9">
        <w:rPr>
          <w:rFonts w:hint="eastAsia"/>
        </w:rPr>
        <w:t>。</w:t>
      </w:r>
      <w:r w:rsidR="007F3AD3">
        <w:t>黄佳</w:t>
      </w:r>
      <w:r w:rsidR="007F3AD3">
        <w:rPr>
          <w:rFonts w:hint="eastAsia"/>
        </w:rPr>
        <w:t>等</w:t>
      </w:r>
      <w:r w:rsidR="00F518A3" w:rsidRPr="00F67803">
        <w:rPr>
          <w:rFonts w:hint="eastAsia"/>
          <w:vertAlign w:val="superscript"/>
        </w:rPr>
        <w:t>[</w:t>
      </w:r>
      <w:r w:rsidR="00F518A3" w:rsidRPr="00F67803">
        <w:rPr>
          <w:vertAlign w:val="superscript"/>
        </w:rPr>
        <w:t>46</w:t>
      </w:r>
      <w:r w:rsidR="00F518A3" w:rsidRPr="00F67803">
        <w:rPr>
          <w:rFonts w:hint="eastAsia"/>
          <w:vertAlign w:val="superscript"/>
        </w:rPr>
        <w:t>]</w:t>
      </w:r>
      <w:r w:rsidR="007F3AD3">
        <w:rPr>
          <w:rFonts w:hint="eastAsia"/>
        </w:rPr>
        <w:t>提出了基于局部</w:t>
      </w:r>
      <w:r w:rsidR="007F3AD3">
        <w:t>区域环间法矢</w:t>
      </w:r>
      <w:r w:rsidR="007F3AD3">
        <w:rPr>
          <w:rFonts w:hint="eastAsia"/>
        </w:rPr>
        <w:t>夹角</w:t>
      </w:r>
      <w:r w:rsidR="007F3AD3">
        <w:t>变化的半折叠渐进网格简化算法，</w:t>
      </w:r>
      <w:r w:rsidR="007F3AD3">
        <w:rPr>
          <w:rFonts w:hint="eastAsia"/>
        </w:rPr>
        <w:t>很好</w:t>
      </w:r>
      <w:r w:rsidR="007F3AD3">
        <w:t>的</w:t>
      </w:r>
      <w:r w:rsidR="007F3AD3">
        <w:rPr>
          <w:rFonts w:hint="eastAsia"/>
        </w:rPr>
        <w:t>平衡了</w:t>
      </w:r>
      <w:r w:rsidR="007F3AD3">
        <w:t>局部细节特征的保持和效率的问题。</w:t>
      </w:r>
    </w:p>
    <w:p w14:paraId="019E862D" w14:textId="77777777" w:rsidR="00177372" w:rsidRDefault="00177372" w:rsidP="00CA0991">
      <w:pPr>
        <w:pStyle w:val="3"/>
      </w:pPr>
      <w:bookmarkStart w:id="142" w:name="_Toc417027783"/>
      <w:r>
        <w:rPr>
          <w:rFonts w:hint="eastAsia"/>
        </w:rPr>
        <w:t>存在的问题</w:t>
      </w:r>
      <w:bookmarkEnd w:id="142"/>
    </w:p>
    <w:p w14:paraId="398E237F" w14:textId="3F7BAD9C" w:rsidR="002A0919" w:rsidRDefault="00781CD2" w:rsidP="001E3618">
      <w:pPr>
        <w:ind w:firstLine="480"/>
      </w:pPr>
      <w:r>
        <w:rPr>
          <w:rFonts w:hint="eastAsia"/>
        </w:rPr>
        <w:t>通过以上国内外研究现状概况</w:t>
      </w:r>
      <w:r w:rsidR="00912536">
        <w:rPr>
          <w:rFonts w:hint="eastAsia"/>
        </w:rPr>
        <w:t>可以看出</w:t>
      </w:r>
      <w:r>
        <w:t>，</w:t>
      </w:r>
      <w:r w:rsidR="00B565B5">
        <w:rPr>
          <w:rFonts w:hint="eastAsia"/>
        </w:rPr>
        <w:t>虽然</w:t>
      </w:r>
      <w:r w:rsidR="00B565B5">
        <w:t>国内外学者在</w:t>
      </w:r>
      <w:r w:rsidR="00203A45">
        <w:t>三角网格模型的</w:t>
      </w:r>
      <w:r w:rsidR="00203A45">
        <w:rPr>
          <w:rFonts w:hint="eastAsia"/>
        </w:rPr>
        <w:t>重建</w:t>
      </w:r>
      <w:r w:rsidR="004D7AF9">
        <w:rPr>
          <w:rFonts w:hint="eastAsia"/>
        </w:rPr>
        <w:t>、</w:t>
      </w:r>
      <w:r w:rsidR="004D7AF9">
        <w:t>三维线段模型的重建、三角网格</w:t>
      </w:r>
      <w:r w:rsidR="00A66189">
        <w:rPr>
          <w:rFonts w:hint="eastAsia"/>
        </w:rPr>
        <w:t>的</w:t>
      </w:r>
      <w:r w:rsidR="00203A45">
        <w:rPr>
          <w:rFonts w:hint="eastAsia"/>
        </w:rPr>
        <w:t>简化</w:t>
      </w:r>
      <w:r w:rsidR="004D7AF9">
        <w:rPr>
          <w:rFonts w:hint="eastAsia"/>
        </w:rPr>
        <w:t>三个</w:t>
      </w:r>
      <w:r w:rsidR="00B565B5">
        <w:rPr>
          <w:rFonts w:hint="eastAsia"/>
        </w:rPr>
        <w:t>方面都做了很多</w:t>
      </w:r>
      <w:r w:rsidR="00B565B5">
        <w:t>工作，但仍然存在以下</w:t>
      </w:r>
      <w:r w:rsidR="00B565B5">
        <w:rPr>
          <w:rFonts w:hint="eastAsia"/>
        </w:rPr>
        <w:t>几个问题</w:t>
      </w:r>
      <w:r w:rsidR="00B565B5">
        <w:t>：</w:t>
      </w:r>
    </w:p>
    <w:p w14:paraId="1CF48CFE" w14:textId="100FA12D" w:rsidR="00B565B5" w:rsidRDefault="003E2113" w:rsidP="003E2113">
      <w:pPr>
        <w:ind w:firstLine="480"/>
      </w:pPr>
      <w:r>
        <w:rPr>
          <w:rFonts w:hint="eastAsia"/>
        </w:rPr>
        <w:t xml:space="preserve">1. </w:t>
      </w:r>
      <w:bookmarkStart w:id="143" w:name="OLE_LINK336"/>
      <w:bookmarkStart w:id="144" w:name="OLE_LINK337"/>
      <w:r w:rsidR="00EA7F8D">
        <w:rPr>
          <w:rFonts w:hint="eastAsia"/>
        </w:rPr>
        <w:t>三角</w:t>
      </w:r>
      <w:r w:rsidR="00EA7F8D">
        <w:t>网格</w:t>
      </w:r>
      <w:r w:rsidR="00EA7F8D">
        <w:rPr>
          <w:rFonts w:hint="eastAsia"/>
        </w:rPr>
        <w:t>重建</w:t>
      </w:r>
      <w:r w:rsidR="0041515B">
        <w:rPr>
          <w:rFonts w:hint="eastAsia"/>
        </w:rPr>
        <w:t>模型</w:t>
      </w:r>
      <w:r w:rsidR="00EA7F8D">
        <w:t>丢失重要的线段特征信息</w:t>
      </w:r>
      <w:bookmarkEnd w:id="143"/>
      <w:bookmarkEnd w:id="144"/>
      <w:r w:rsidR="00EA7F8D">
        <w:t>。</w:t>
      </w:r>
      <w:r w:rsidR="0012407E">
        <w:rPr>
          <w:rFonts w:hint="eastAsia"/>
        </w:rPr>
        <w:t>对于</w:t>
      </w:r>
      <w:r w:rsidR="004A0746">
        <w:rPr>
          <w:rFonts w:hint="eastAsia"/>
        </w:rPr>
        <w:t>具有丰富</w:t>
      </w:r>
      <w:r w:rsidR="004A0746">
        <w:t>线段</w:t>
      </w:r>
      <w:r w:rsidR="004A0746">
        <w:rPr>
          <w:rFonts w:hint="eastAsia"/>
        </w:rPr>
        <w:t>信息</w:t>
      </w:r>
      <w:r w:rsidR="004A0746">
        <w:t>的</w:t>
      </w:r>
      <w:r w:rsidR="00197598">
        <w:rPr>
          <w:rFonts w:hint="eastAsia"/>
        </w:rPr>
        <w:t>三角</w:t>
      </w:r>
      <w:r w:rsidR="00197598">
        <w:t>网格</w:t>
      </w:r>
      <w:r w:rsidR="004A0746">
        <w:t>重建场景</w:t>
      </w:r>
      <w:r w:rsidR="0012407E">
        <w:t>，如房子</w:t>
      </w:r>
      <w:r w:rsidR="004A0746">
        <w:rPr>
          <w:rFonts w:hint="eastAsia"/>
        </w:rPr>
        <w:t>、</w:t>
      </w:r>
      <w:r w:rsidR="004A0746">
        <w:t>桌子</w:t>
      </w:r>
      <w:r w:rsidR="0012407E">
        <w:rPr>
          <w:rFonts w:hint="eastAsia"/>
        </w:rPr>
        <w:t>等</w:t>
      </w:r>
      <w:r w:rsidR="0012407E">
        <w:t>，它的主要的信息是平面和线段</w:t>
      </w:r>
      <w:r w:rsidR="00C3412F">
        <w:rPr>
          <w:rFonts w:hint="eastAsia"/>
        </w:rPr>
        <w:t>。</w:t>
      </w:r>
      <w:r w:rsidR="00493A32">
        <w:rPr>
          <w:rFonts w:hint="eastAsia"/>
        </w:rPr>
        <w:t>很多</w:t>
      </w:r>
      <w:r w:rsidR="00493A32">
        <w:t>学者关注的是如何使得</w:t>
      </w:r>
      <w:r w:rsidR="002C0B0B">
        <w:rPr>
          <w:rFonts w:hint="eastAsia"/>
        </w:rPr>
        <w:t>重建</w:t>
      </w:r>
      <w:r w:rsidR="00493A32">
        <w:t>的</w:t>
      </w:r>
      <w:r w:rsidR="00197598">
        <w:rPr>
          <w:rFonts w:hint="eastAsia"/>
        </w:rPr>
        <w:t>三角</w:t>
      </w:r>
      <w:r w:rsidR="00493A32">
        <w:t>网格</w:t>
      </w:r>
      <w:r w:rsidR="00197598">
        <w:rPr>
          <w:rFonts w:hint="eastAsia"/>
        </w:rPr>
        <w:t>模型</w:t>
      </w:r>
      <w:r w:rsidR="00493A32">
        <w:t>是否平滑</w:t>
      </w:r>
      <w:r w:rsidR="00493A32">
        <w:rPr>
          <w:rFonts w:hint="eastAsia"/>
        </w:rPr>
        <w:t>，</w:t>
      </w:r>
      <w:r w:rsidR="00493A32">
        <w:t>如何滤除</w:t>
      </w:r>
      <w:r w:rsidR="00493A32">
        <w:rPr>
          <w:rFonts w:hint="eastAsia"/>
        </w:rPr>
        <w:t>点云模型</w:t>
      </w:r>
      <w:r w:rsidR="00493A32">
        <w:t>中的</w:t>
      </w:r>
      <w:r w:rsidR="00493A32">
        <w:rPr>
          <w:rFonts w:hint="eastAsia"/>
        </w:rPr>
        <w:t>杂点</w:t>
      </w:r>
      <w:r w:rsidR="00493A32">
        <w:t>，如何防止网格出现空洞等问题</w:t>
      </w:r>
      <w:r w:rsidR="00493A32">
        <w:rPr>
          <w:rFonts w:hint="eastAsia"/>
        </w:rPr>
        <w:t>。</w:t>
      </w:r>
      <w:r w:rsidR="00512CDB">
        <w:rPr>
          <w:rFonts w:hint="eastAsia"/>
        </w:rPr>
        <w:t>如图</w:t>
      </w:r>
      <w:r w:rsidR="00512CDB">
        <w:rPr>
          <w:rFonts w:hint="eastAsia"/>
        </w:rPr>
        <w:t>1.1</w:t>
      </w:r>
      <w:r w:rsidR="00512CDB">
        <w:rPr>
          <w:rFonts w:hint="eastAsia"/>
        </w:rPr>
        <w:t>所示</w:t>
      </w:r>
      <w:r w:rsidR="00512CDB">
        <w:t>，</w:t>
      </w:r>
      <w:r w:rsidR="002F7655">
        <w:rPr>
          <w:rFonts w:hint="eastAsia"/>
        </w:rPr>
        <w:t>屋顶</w:t>
      </w:r>
      <w:r w:rsidR="0008189E">
        <w:t>边缘</w:t>
      </w:r>
      <w:r w:rsidR="0008189E">
        <w:rPr>
          <w:rFonts w:hint="eastAsia"/>
        </w:rPr>
        <w:t>通常</w:t>
      </w:r>
      <w:r w:rsidR="0008189E">
        <w:t>具有</w:t>
      </w:r>
      <w:r w:rsidR="0008189E">
        <w:rPr>
          <w:rFonts w:hint="eastAsia"/>
        </w:rPr>
        <w:t>规整</w:t>
      </w:r>
      <w:r w:rsidR="0008189E">
        <w:t>的直线特征，</w:t>
      </w:r>
      <w:r w:rsidR="0008189E">
        <w:rPr>
          <w:rFonts w:hint="eastAsia"/>
        </w:rPr>
        <w:t>但</w:t>
      </w:r>
      <w:r w:rsidR="0008189E">
        <w:t>恢复出</w:t>
      </w:r>
      <w:r w:rsidR="002F7655">
        <w:rPr>
          <w:rFonts w:hint="eastAsia"/>
        </w:rPr>
        <w:t>的</w:t>
      </w:r>
      <w:r w:rsidR="002F7655">
        <w:t>三角网格</w:t>
      </w:r>
      <w:r w:rsidR="0008189E">
        <w:t>模型</w:t>
      </w:r>
      <w:r w:rsidR="002F7655">
        <w:rPr>
          <w:rFonts w:hint="eastAsia"/>
        </w:rPr>
        <w:t>中</w:t>
      </w:r>
      <w:r w:rsidR="002F7655">
        <w:t>，图</w:t>
      </w:r>
      <w:r w:rsidR="002F7655">
        <w:rPr>
          <w:rFonts w:hint="eastAsia"/>
        </w:rPr>
        <w:t>1.</w:t>
      </w:r>
      <w:r w:rsidR="005B7884">
        <w:t>2</w:t>
      </w:r>
      <w:r w:rsidR="002F7655">
        <w:rPr>
          <w:rFonts w:hint="eastAsia"/>
        </w:rPr>
        <w:t>的屋顶</w:t>
      </w:r>
      <w:r w:rsidR="0008189E">
        <w:t>边缘参差不齐，缺少了边缘的</w:t>
      </w:r>
      <w:r w:rsidR="00E64EAF">
        <w:rPr>
          <w:rFonts w:hint="eastAsia"/>
        </w:rPr>
        <w:t>直线</w:t>
      </w:r>
      <w:r w:rsidR="0008189E">
        <w:rPr>
          <w:rFonts w:hint="eastAsia"/>
        </w:rPr>
        <w:t>特征</w:t>
      </w:r>
      <w:r w:rsidR="00DC02E7">
        <w:rPr>
          <w:rFonts w:hint="eastAsia"/>
        </w:rPr>
        <w:t>，</w:t>
      </w:r>
      <w:r w:rsidR="00DC02E7">
        <w:t>没有很好的</w:t>
      </w:r>
      <w:r w:rsidR="002F7655">
        <w:rPr>
          <w:rFonts w:hint="eastAsia"/>
        </w:rPr>
        <w:t>展现</w:t>
      </w:r>
      <w:r w:rsidR="001F0099">
        <w:rPr>
          <w:rFonts w:hint="eastAsia"/>
        </w:rPr>
        <w:t>建筑场景中</w:t>
      </w:r>
      <w:r w:rsidR="00993A9D">
        <w:rPr>
          <w:rFonts w:hint="eastAsia"/>
        </w:rPr>
        <w:t>边缘</w:t>
      </w:r>
      <w:r w:rsidR="00993A9D">
        <w:t>的</w:t>
      </w:r>
      <w:r w:rsidR="002F7655">
        <w:rPr>
          <w:rFonts w:hint="eastAsia"/>
        </w:rPr>
        <w:t>锐利</w:t>
      </w:r>
      <w:r w:rsidR="002F7655">
        <w:t>平直的</w:t>
      </w:r>
      <w:r w:rsidR="00F04A6C">
        <w:rPr>
          <w:rFonts w:hint="eastAsia"/>
        </w:rPr>
        <w:t>直线</w:t>
      </w:r>
      <w:r w:rsidR="00AF7139">
        <w:t>特征</w:t>
      </w:r>
      <w:r w:rsidR="00AF7139">
        <w:rPr>
          <w:rFonts w:hint="eastAsia"/>
        </w:rPr>
        <w:t>。</w:t>
      </w:r>
    </w:p>
    <w:p w14:paraId="467D5726" w14:textId="5A563768" w:rsidR="00197598" w:rsidRDefault="003E2113" w:rsidP="003E2113">
      <w:pPr>
        <w:ind w:firstLineChars="0" w:firstLine="480"/>
      </w:pPr>
      <w:r>
        <w:rPr>
          <w:rFonts w:hint="eastAsia"/>
        </w:rPr>
        <w:t xml:space="preserve">2. </w:t>
      </w:r>
      <w:bookmarkStart w:id="145" w:name="OLE_LINK338"/>
      <w:bookmarkStart w:id="146" w:name="OLE_LINK339"/>
      <w:r w:rsidR="00696210">
        <w:rPr>
          <w:rFonts w:hint="eastAsia"/>
        </w:rPr>
        <w:t>三维线段</w:t>
      </w:r>
      <w:r w:rsidR="00696210">
        <w:t>重建</w:t>
      </w:r>
      <w:r w:rsidR="0041515B">
        <w:rPr>
          <w:rFonts w:hint="eastAsia"/>
        </w:rPr>
        <w:t>模型</w:t>
      </w:r>
      <w:r w:rsidR="00696210">
        <w:t>存在大量的错匹配的线</w:t>
      </w:r>
      <w:r w:rsidR="00696210">
        <w:rPr>
          <w:rFonts w:hint="eastAsia"/>
        </w:rPr>
        <w:t>段</w:t>
      </w:r>
      <w:bookmarkEnd w:id="145"/>
      <w:bookmarkEnd w:id="146"/>
      <w:r w:rsidR="00696210">
        <w:t>。</w:t>
      </w:r>
      <w:r w:rsidR="003F43DC">
        <w:rPr>
          <w:rFonts w:hint="eastAsia"/>
        </w:rPr>
        <w:t>因为</w:t>
      </w:r>
      <w:r w:rsidR="00696210">
        <w:t>在重建过程中会产生大量的噪点</w:t>
      </w:r>
      <w:r w:rsidR="00696210">
        <w:rPr>
          <w:rFonts w:hint="eastAsia"/>
        </w:rPr>
        <w:t>，</w:t>
      </w:r>
      <w:r w:rsidR="00696210">
        <w:t>这将导致</w:t>
      </w:r>
      <w:r w:rsidR="00696210">
        <w:rPr>
          <w:rFonts w:hint="eastAsia"/>
        </w:rPr>
        <w:t>三维</w:t>
      </w:r>
      <w:r w:rsidR="00696210">
        <w:t>线段重建的结果会</w:t>
      </w:r>
      <w:r w:rsidR="00D4227D">
        <w:rPr>
          <w:rFonts w:hint="eastAsia"/>
        </w:rPr>
        <w:t>生成</w:t>
      </w:r>
      <w:r w:rsidR="00696210">
        <w:t>错误</w:t>
      </w:r>
      <w:r w:rsidR="002D639C">
        <w:rPr>
          <w:rFonts w:hint="eastAsia"/>
        </w:rPr>
        <w:t>的</w:t>
      </w:r>
      <w:r w:rsidR="001C504C">
        <w:rPr>
          <w:rFonts w:hint="eastAsia"/>
        </w:rPr>
        <w:t>三维线段</w:t>
      </w:r>
      <w:r w:rsidR="00E5576D">
        <w:rPr>
          <w:rFonts w:hint="eastAsia"/>
        </w:rPr>
        <w:t>，</w:t>
      </w:r>
      <w:r w:rsidR="002903B1">
        <w:rPr>
          <w:rFonts w:hint="eastAsia"/>
        </w:rPr>
        <w:t>如图</w:t>
      </w:r>
      <w:r w:rsidR="002903B1">
        <w:rPr>
          <w:rFonts w:hint="eastAsia"/>
        </w:rPr>
        <w:t>1.</w:t>
      </w:r>
      <w:r w:rsidR="00B2152B">
        <w:t>3</w:t>
      </w:r>
      <w:r w:rsidR="002903B1">
        <w:rPr>
          <w:rFonts w:hint="eastAsia"/>
        </w:rPr>
        <w:t>所示</w:t>
      </w:r>
      <w:r w:rsidR="002903B1">
        <w:t>。</w:t>
      </w:r>
    </w:p>
    <w:p w14:paraId="6CD1A0A5" w14:textId="65C1C164" w:rsidR="002935F4" w:rsidRDefault="003E2113" w:rsidP="003E2113">
      <w:pPr>
        <w:ind w:firstLineChars="0" w:firstLine="480"/>
      </w:pPr>
      <w:r>
        <w:rPr>
          <w:rFonts w:hint="eastAsia"/>
        </w:rPr>
        <w:t>3.</w:t>
      </w:r>
      <w:r>
        <w:t xml:space="preserve"> </w:t>
      </w:r>
      <w:bookmarkStart w:id="147" w:name="OLE_LINK340"/>
      <w:bookmarkStart w:id="148" w:name="OLE_LINK341"/>
      <w:r w:rsidR="0041515B">
        <w:rPr>
          <w:rFonts w:hint="eastAsia"/>
        </w:rPr>
        <w:t>三角</w:t>
      </w:r>
      <w:r w:rsidR="002903B1">
        <w:rPr>
          <w:rFonts w:hint="eastAsia"/>
        </w:rPr>
        <w:t>网格</w:t>
      </w:r>
      <w:r w:rsidR="002903B1">
        <w:t>简化的模型</w:t>
      </w:r>
      <w:r w:rsidR="0041515B">
        <w:rPr>
          <w:rFonts w:hint="eastAsia"/>
        </w:rPr>
        <w:t>缺少</w:t>
      </w:r>
      <w:r w:rsidR="0041515B">
        <w:t>边缘</w:t>
      </w:r>
      <w:r w:rsidR="0041515B">
        <w:rPr>
          <w:rFonts w:hint="eastAsia"/>
        </w:rPr>
        <w:t>直线</w:t>
      </w:r>
      <w:r w:rsidR="0041515B">
        <w:t>的特征</w:t>
      </w:r>
      <w:bookmarkEnd w:id="147"/>
      <w:bookmarkEnd w:id="148"/>
      <w:r w:rsidR="002903B1">
        <w:rPr>
          <w:rFonts w:hint="eastAsia"/>
        </w:rPr>
        <w:t>。</w:t>
      </w:r>
      <w:r w:rsidR="001F0099">
        <w:rPr>
          <w:rFonts w:hint="eastAsia"/>
        </w:rPr>
        <w:t>现有</w:t>
      </w:r>
      <w:r w:rsidR="001F0099">
        <w:t>的</w:t>
      </w:r>
      <w:r w:rsidR="001F0099">
        <w:rPr>
          <w:rFonts w:hint="eastAsia"/>
        </w:rPr>
        <w:t>网格</w:t>
      </w:r>
      <w:r w:rsidR="001F0099">
        <w:t>模型简化算法</w:t>
      </w:r>
      <w:r w:rsidR="000D5804">
        <w:rPr>
          <w:rFonts w:hint="eastAsia"/>
        </w:rPr>
        <w:t>主要是</w:t>
      </w:r>
      <w:r w:rsidR="000D5804">
        <w:t>删减对模型影响度较小的顶点或者三角网格，在极度简化模型的情况下，建筑场景中的</w:t>
      </w:r>
      <w:r w:rsidR="000D5804">
        <w:rPr>
          <w:rFonts w:hint="eastAsia"/>
        </w:rPr>
        <w:t>边缘</w:t>
      </w:r>
      <w:r w:rsidR="000D5804">
        <w:t>直线结构无法被保留，简化后的模型在整体</w:t>
      </w:r>
      <w:r w:rsidR="000D5804">
        <w:rPr>
          <w:rFonts w:hint="eastAsia"/>
        </w:rPr>
        <w:t>效果</w:t>
      </w:r>
      <w:r w:rsidR="000D5804">
        <w:t>上失去原有</w:t>
      </w:r>
      <w:r w:rsidR="000D5804">
        <w:rPr>
          <w:rFonts w:hint="eastAsia"/>
        </w:rPr>
        <w:t>网格</w:t>
      </w:r>
      <w:r w:rsidR="000D5804">
        <w:t>模型的</w:t>
      </w:r>
      <w:r w:rsidR="001B25FE">
        <w:rPr>
          <w:rFonts w:hint="eastAsia"/>
        </w:rPr>
        <w:t>轮廓</w:t>
      </w:r>
      <w:r w:rsidR="000D5804">
        <w:t>结构</w:t>
      </w:r>
      <w:r w:rsidR="000D5804">
        <w:rPr>
          <w:rFonts w:hint="eastAsia"/>
        </w:rPr>
        <w:t>特征</w:t>
      </w:r>
      <w:r w:rsidR="000D5804">
        <w:t>。</w:t>
      </w:r>
    </w:p>
    <w:p w14:paraId="22739049" w14:textId="5CB9CC2D" w:rsidR="00F60C99" w:rsidRDefault="00511C7C" w:rsidP="000955EB">
      <w:pPr>
        <w:ind w:firstLineChars="0" w:firstLine="0"/>
        <w:jc w:val="center"/>
      </w:pPr>
      <w:r>
        <w:rPr>
          <w:rFonts w:hint="eastAsia"/>
          <w:noProof/>
        </w:rPr>
        <w:lastRenderedPageBreak/>
        <w:drawing>
          <wp:inline distT="0" distB="0" distL="0" distR="0" wp14:anchorId="5EDABB3A" wp14:editId="7C48D212">
            <wp:extent cx="2967487" cy="3178971"/>
            <wp:effectExtent l="0" t="0" r="4445"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QQ截图20170424152558.png"/>
                    <pic:cNvPicPr/>
                  </pic:nvPicPr>
                  <pic:blipFill>
                    <a:blip r:embed="rId17">
                      <a:extLst>
                        <a:ext uri="{28A0092B-C50C-407E-A947-70E740481C1C}">
                          <a14:useLocalDpi xmlns:a14="http://schemas.microsoft.com/office/drawing/2010/main" val="0"/>
                        </a:ext>
                      </a:extLst>
                    </a:blip>
                    <a:stretch>
                      <a:fillRect/>
                    </a:stretch>
                  </pic:blipFill>
                  <pic:spPr>
                    <a:xfrm>
                      <a:off x="0" y="0"/>
                      <a:ext cx="2975981" cy="3188070"/>
                    </a:xfrm>
                    <a:prstGeom prst="rect">
                      <a:avLst/>
                    </a:prstGeom>
                  </pic:spPr>
                </pic:pic>
              </a:graphicData>
            </a:graphic>
          </wp:inline>
        </w:drawing>
      </w:r>
    </w:p>
    <w:p w14:paraId="30F269DF" w14:textId="769D2D5E" w:rsidR="00F60C99" w:rsidRPr="009A2C70" w:rsidRDefault="009A2C70" w:rsidP="000C19ED">
      <w:pPr>
        <w:ind w:firstLineChars="0" w:firstLine="0"/>
        <w:jc w:val="center"/>
        <w:rPr>
          <w:sz w:val="21"/>
          <w:szCs w:val="21"/>
        </w:rPr>
      </w:pPr>
      <w:r w:rsidRPr="009A2C70">
        <w:rPr>
          <w:rFonts w:hint="eastAsia"/>
          <w:sz w:val="21"/>
          <w:szCs w:val="21"/>
        </w:rPr>
        <w:t>图</w:t>
      </w:r>
      <w:r w:rsidRPr="009A2C70">
        <w:rPr>
          <w:rFonts w:hint="eastAsia"/>
          <w:sz w:val="21"/>
          <w:szCs w:val="21"/>
        </w:rPr>
        <w:t xml:space="preserve">1.1 </w:t>
      </w:r>
      <w:r w:rsidRPr="009A2C70">
        <w:rPr>
          <w:rFonts w:hint="eastAsia"/>
          <w:sz w:val="21"/>
          <w:szCs w:val="21"/>
        </w:rPr>
        <w:t>屋顶</w:t>
      </w:r>
      <w:r w:rsidRPr="009A2C70">
        <w:rPr>
          <w:sz w:val="21"/>
          <w:szCs w:val="21"/>
        </w:rPr>
        <w:t>的图像示意图</w:t>
      </w:r>
    </w:p>
    <w:p w14:paraId="54526581" w14:textId="6D75BBFE" w:rsidR="001B398E" w:rsidRDefault="00D4227D" w:rsidP="000C19ED">
      <w:pPr>
        <w:ind w:firstLineChars="0" w:firstLine="0"/>
        <w:jc w:val="center"/>
      </w:pPr>
      <w:r>
        <w:rPr>
          <w:noProof/>
        </w:rPr>
        <w:drawing>
          <wp:inline distT="0" distB="0" distL="0" distR="0" wp14:anchorId="58B9F8BB" wp14:editId="10AFF34E">
            <wp:extent cx="2915728" cy="3438198"/>
            <wp:effectExtent l="0" t="0" r="0" b="0"/>
            <wp:docPr id="1462" name="图片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 name="QQ截图20170425090252.png"/>
                    <pic:cNvPicPr/>
                  </pic:nvPicPr>
                  <pic:blipFill>
                    <a:blip r:embed="rId18">
                      <a:extLst>
                        <a:ext uri="{28A0092B-C50C-407E-A947-70E740481C1C}">
                          <a14:useLocalDpi xmlns:a14="http://schemas.microsoft.com/office/drawing/2010/main" val="0"/>
                        </a:ext>
                      </a:extLst>
                    </a:blip>
                    <a:stretch>
                      <a:fillRect/>
                    </a:stretch>
                  </pic:blipFill>
                  <pic:spPr>
                    <a:xfrm>
                      <a:off x="0" y="0"/>
                      <a:ext cx="2946052" cy="3473955"/>
                    </a:xfrm>
                    <a:prstGeom prst="rect">
                      <a:avLst/>
                    </a:prstGeom>
                  </pic:spPr>
                </pic:pic>
              </a:graphicData>
            </a:graphic>
          </wp:inline>
        </w:drawing>
      </w:r>
    </w:p>
    <w:p w14:paraId="047828EE" w14:textId="4106E750" w:rsidR="00786A4E" w:rsidRPr="000C19ED" w:rsidRDefault="001B398E" w:rsidP="000C19ED">
      <w:pPr>
        <w:ind w:firstLineChars="0" w:firstLine="0"/>
        <w:jc w:val="center"/>
        <w:rPr>
          <w:sz w:val="21"/>
          <w:szCs w:val="21"/>
        </w:rPr>
      </w:pPr>
      <w:r w:rsidRPr="000C19ED">
        <w:rPr>
          <w:rFonts w:hint="eastAsia"/>
          <w:sz w:val="21"/>
          <w:szCs w:val="21"/>
        </w:rPr>
        <w:t>图</w:t>
      </w:r>
      <w:r w:rsidRPr="000C19ED">
        <w:rPr>
          <w:rFonts w:hint="eastAsia"/>
          <w:sz w:val="21"/>
          <w:szCs w:val="21"/>
        </w:rPr>
        <w:t xml:space="preserve">1.2 </w:t>
      </w:r>
      <w:r w:rsidRPr="000C19ED">
        <w:rPr>
          <w:rFonts w:hint="eastAsia"/>
          <w:sz w:val="21"/>
          <w:szCs w:val="21"/>
        </w:rPr>
        <w:t>屋顶</w:t>
      </w:r>
      <w:r w:rsidRPr="000C19ED">
        <w:rPr>
          <w:sz w:val="21"/>
          <w:szCs w:val="21"/>
        </w:rPr>
        <w:t>的三角网格模型</w:t>
      </w:r>
      <w:r w:rsidR="009E1311" w:rsidRPr="000C19ED">
        <w:rPr>
          <w:rFonts w:hint="eastAsia"/>
          <w:sz w:val="21"/>
          <w:szCs w:val="21"/>
        </w:rPr>
        <w:t>示意图</w:t>
      </w:r>
    </w:p>
    <w:p w14:paraId="4890CAEE" w14:textId="285A8B6D" w:rsidR="00D46CD2" w:rsidRPr="00D46CD2" w:rsidRDefault="00D46CD2" w:rsidP="000C19ED">
      <w:pPr>
        <w:ind w:firstLineChars="0" w:firstLine="0"/>
        <w:jc w:val="center"/>
        <w:rPr>
          <w:sz w:val="21"/>
          <w:szCs w:val="21"/>
        </w:rPr>
      </w:pPr>
      <w:r>
        <w:rPr>
          <w:noProof/>
          <w:sz w:val="21"/>
          <w:szCs w:val="21"/>
        </w:rPr>
        <w:lastRenderedPageBreak/>
        <w:drawing>
          <wp:inline distT="0" distB="0" distL="0" distR="0" wp14:anchorId="3AC3B641" wp14:editId="4915A711">
            <wp:extent cx="4201903" cy="2437705"/>
            <wp:effectExtent l="0" t="0" r="8255" b="1270"/>
            <wp:docPr id="1411" name="图片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 name="line00.png"/>
                    <pic:cNvPicPr/>
                  </pic:nvPicPr>
                  <pic:blipFill rotWithShape="1">
                    <a:blip r:embed="rId19">
                      <a:extLst>
                        <a:ext uri="{28A0092B-C50C-407E-A947-70E740481C1C}">
                          <a14:useLocalDpi xmlns:a14="http://schemas.microsoft.com/office/drawing/2010/main" val="0"/>
                        </a:ext>
                      </a:extLst>
                    </a:blip>
                    <a:srcRect t="17514"/>
                    <a:stretch/>
                  </pic:blipFill>
                  <pic:spPr bwMode="auto">
                    <a:xfrm>
                      <a:off x="0" y="0"/>
                      <a:ext cx="4221176" cy="2448886"/>
                    </a:xfrm>
                    <a:prstGeom prst="rect">
                      <a:avLst/>
                    </a:prstGeom>
                    <a:ln>
                      <a:noFill/>
                    </a:ln>
                    <a:extLst>
                      <a:ext uri="{53640926-AAD7-44D8-BBD7-CCE9431645EC}">
                        <a14:shadowObscured xmlns:a14="http://schemas.microsoft.com/office/drawing/2010/main"/>
                      </a:ext>
                    </a:extLst>
                  </pic:spPr>
                </pic:pic>
              </a:graphicData>
            </a:graphic>
          </wp:inline>
        </w:drawing>
      </w:r>
    </w:p>
    <w:p w14:paraId="503D6307" w14:textId="4B5F5243" w:rsidR="00A73E97" w:rsidRPr="0054346E" w:rsidRDefault="00A73E97" w:rsidP="0054346E">
      <w:pPr>
        <w:pStyle w:val="a3"/>
        <w:ind w:left="840" w:firstLineChars="0" w:firstLine="0"/>
        <w:jc w:val="center"/>
        <w:rPr>
          <w:sz w:val="21"/>
          <w:szCs w:val="21"/>
        </w:rPr>
      </w:pPr>
      <w:r w:rsidRPr="00FE4EE2">
        <w:rPr>
          <w:rFonts w:hint="eastAsia"/>
          <w:sz w:val="21"/>
          <w:szCs w:val="21"/>
        </w:rPr>
        <w:t>图</w:t>
      </w:r>
      <w:r w:rsidRPr="00FE4EE2">
        <w:rPr>
          <w:rFonts w:hint="eastAsia"/>
          <w:sz w:val="21"/>
          <w:szCs w:val="21"/>
        </w:rPr>
        <w:t>1.</w:t>
      </w:r>
      <w:r w:rsidR="00921AF5">
        <w:rPr>
          <w:sz w:val="21"/>
          <w:szCs w:val="21"/>
        </w:rPr>
        <w:t>3</w:t>
      </w:r>
      <w:r w:rsidRPr="00FE4EE2">
        <w:rPr>
          <w:rFonts w:hint="eastAsia"/>
          <w:sz w:val="21"/>
          <w:szCs w:val="21"/>
        </w:rPr>
        <w:t xml:space="preserve"> </w:t>
      </w:r>
      <w:r w:rsidRPr="00FE4EE2">
        <w:rPr>
          <w:rFonts w:hint="eastAsia"/>
          <w:sz w:val="21"/>
          <w:szCs w:val="21"/>
        </w:rPr>
        <w:t>屋顶</w:t>
      </w:r>
      <w:r w:rsidRPr="00FE4EE2">
        <w:rPr>
          <w:sz w:val="21"/>
          <w:szCs w:val="21"/>
        </w:rPr>
        <w:t>的</w:t>
      </w:r>
      <w:r w:rsidR="003566D4">
        <w:rPr>
          <w:rFonts w:hint="eastAsia"/>
          <w:sz w:val="21"/>
          <w:szCs w:val="21"/>
        </w:rPr>
        <w:t>三维线段</w:t>
      </w:r>
      <w:r w:rsidRPr="00FE4EE2">
        <w:rPr>
          <w:sz w:val="21"/>
          <w:szCs w:val="21"/>
        </w:rPr>
        <w:t>模型</w:t>
      </w:r>
      <w:r>
        <w:rPr>
          <w:rFonts w:hint="eastAsia"/>
          <w:sz w:val="21"/>
          <w:szCs w:val="21"/>
        </w:rPr>
        <w:t>示意图</w:t>
      </w:r>
    </w:p>
    <w:p w14:paraId="410CD8DF" w14:textId="77777777" w:rsidR="00CE77CE" w:rsidRDefault="00CE77CE" w:rsidP="004974D2">
      <w:pPr>
        <w:pStyle w:val="2"/>
      </w:pPr>
      <w:bookmarkStart w:id="149" w:name="_Toc417027784"/>
      <w:bookmarkStart w:id="150" w:name="_Toc481157614"/>
      <w:r>
        <w:t>研究目标及所做的工作</w:t>
      </w:r>
      <w:bookmarkEnd w:id="149"/>
      <w:bookmarkEnd w:id="150"/>
    </w:p>
    <w:p w14:paraId="24E8B177" w14:textId="2308C40C" w:rsidR="00327DA2" w:rsidRDefault="001946E8" w:rsidP="00BB7EE3">
      <w:pPr>
        <w:ind w:firstLine="480"/>
      </w:pPr>
      <w:r>
        <w:t>本</w:t>
      </w:r>
      <w:r w:rsidR="003F0050">
        <w:rPr>
          <w:rFonts w:hint="eastAsia"/>
        </w:rPr>
        <w:t>课题的研究目标是</w:t>
      </w:r>
      <w:r w:rsidR="00511C7C">
        <w:t>在</w:t>
      </w:r>
      <w:r w:rsidR="00511C7C">
        <w:rPr>
          <w:rFonts w:hint="eastAsia"/>
        </w:rPr>
        <w:t>具有</w:t>
      </w:r>
      <w:r w:rsidR="00511C7C">
        <w:t>丰富线段信息三维</w:t>
      </w:r>
      <w:r w:rsidR="00511C7C">
        <w:rPr>
          <w:rFonts w:hint="eastAsia"/>
        </w:rPr>
        <w:t>场</w:t>
      </w:r>
      <w:r w:rsidR="003F0050">
        <w:t>景下，</w:t>
      </w:r>
      <w:r w:rsidR="00327DA2">
        <w:rPr>
          <w:rFonts w:hint="eastAsia"/>
        </w:rPr>
        <w:t>解决</w:t>
      </w:r>
      <w:r w:rsidR="003F0050">
        <w:rPr>
          <w:rFonts w:hint="eastAsia"/>
        </w:rPr>
        <w:t>三角</w:t>
      </w:r>
      <w:r w:rsidR="003F0050">
        <w:t>网格模型的边缘</w:t>
      </w:r>
      <w:r w:rsidR="006B2D58">
        <w:rPr>
          <w:rFonts w:hint="eastAsia"/>
        </w:rPr>
        <w:t>网格的</w:t>
      </w:r>
      <w:r w:rsidR="003F0050">
        <w:t>规整和三角网格模型简化过程中</w:t>
      </w:r>
      <w:r w:rsidR="00E73043">
        <w:rPr>
          <w:rFonts w:hint="eastAsia"/>
        </w:rPr>
        <w:t>边缘</w:t>
      </w:r>
      <w:r w:rsidR="00E73043">
        <w:t>直线结构的保留</w:t>
      </w:r>
      <w:r w:rsidR="00327DA2">
        <w:rPr>
          <w:rFonts w:hint="eastAsia"/>
        </w:rPr>
        <w:t>。所做的工作包括以下几个方面：</w:t>
      </w:r>
    </w:p>
    <w:p w14:paraId="232B4EFD" w14:textId="227F8E5F" w:rsidR="00580F99" w:rsidRDefault="00ED0540" w:rsidP="007E062B">
      <w:pPr>
        <w:ind w:firstLineChars="0" w:firstLine="480"/>
      </w:pPr>
      <w:r>
        <w:rPr>
          <w:rFonts w:hint="eastAsia"/>
        </w:rPr>
        <w:t>1.</w:t>
      </w:r>
      <w:r w:rsidR="00C552A7">
        <w:t xml:space="preserve"> </w:t>
      </w:r>
      <w:bookmarkStart w:id="151" w:name="OLE_LINK342"/>
      <w:r w:rsidR="00E80E68">
        <w:rPr>
          <w:rFonts w:hint="eastAsia"/>
        </w:rPr>
        <w:t>检测原始</w:t>
      </w:r>
      <w:r w:rsidR="00E80E68">
        <w:t>三角网格</w:t>
      </w:r>
      <w:r w:rsidR="00E80E68">
        <w:rPr>
          <w:rFonts w:hint="eastAsia"/>
        </w:rPr>
        <w:t>模型</w:t>
      </w:r>
      <w:r w:rsidR="00E80E68">
        <w:t>的平面区域，</w:t>
      </w:r>
      <w:r w:rsidR="00AC00D9">
        <w:rPr>
          <w:rFonts w:hint="eastAsia"/>
        </w:rPr>
        <w:t>提取</w:t>
      </w:r>
      <w:r w:rsidR="00207A90">
        <w:t>平面区域的轮廓线段</w:t>
      </w:r>
      <w:bookmarkEnd w:id="151"/>
      <w:r w:rsidR="00207A90">
        <w:rPr>
          <w:rFonts w:hint="eastAsia"/>
        </w:rPr>
        <w:t>。</w:t>
      </w:r>
    </w:p>
    <w:p w14:paraId="0DECDC87" w14:textId="5C94859F" w:rsidR="00861CFE" w:rsidRDefault="002B0489" w:rsidP="002B0489">
      <w:pPr>
        <w:ind w:firstLine="480"/>
      </w:pPr>
      <w:r>
        <w:rPr>
          <w:rFonts w:hint="eastAsia"/>
        </w:rPr>
        <w:t>2.</w:t>
      </w:r>
      <w:r>
        <w:t xml:space="preserve"> </w:t>
      </w:r>
      <w:bookmarkStart w:id="152" w:name="OLE_LINK343"/>
      <w:r w:rsidR="00E80E68">
        <w:t>基于平面区域</w:t>
      </w:r>
      <w:r w:rsidR="00E80E68">
        <w:rPr>
          <w:rFonts w:hint="eastAsia"/>
        </w:rPr>
        <w:t>的</w:t>
      </w:r>
      <w:r w:rsidR="00E80E68">
        <w:t>轮廓线段对三维线段模型进行过滤</w:t>
      </w:r>
      <w:r w:rsidR="00E80E68">
        <w:rPr>
          <w:rFonts w:hint="eastAsia"/>
        </w:rPr>
        <w:t>，</w:t>
      </w:r>
      <w:r w:rsidR="00AC00D9">
        <w:rPr>
          <w:rFonts w:hint="eastAsia"/>
        </w:rPr>
        <w:t>剔除</w:t>
      </w:r>
      <w:r w:rsidR="00E80E68">
        <w:t>三维线段模型中的杂线和</w:t>
      </w:r>
      <w:r w:rsidR="003B2F05">
        <w:rPr>
          <w:rFonts w:hint="eastAsia"/>
        </w:rPr>
        <w:t>非边缘</w:t>
      </w:r>
      <w:r w:rsidR="00E80E68">
        <w:t>线段，保留场景</w:t>
      </w:r>
      <w:r w:rsidR="00E80E68">
        <w:rPr>
          <w:rFonts w:hint="eastAsia"/>
        </w:rPr>
        <w:t>模型</w:t>
      </w:r>
      <w:r w:rsidR="00E80E68">
        <w:t>的</w:t>
      </w:r>
      <w:r w:rsidR="000955EB">
        <w:rPr>
          <w:rFonts w:hint="eastAsia"/>
        </w:rPr>
        <w:t>三维</w:t>
      </w:r>
      <w:r w:rsidR="00E80E68">
        <w:rPr>
          <w:rFonts w:hint="eastAsia"/>
        </w:rPr>
        <w:t>线段</w:t>
      </w:r>
      <w:r w:rsidR="00E80E68">
        <w:t>轮廓</w:t>
      </w:r>
      <w:bookmarkEnd w:id="152"/>
      <w:r w:rsidR="00E80E68">
        <w:t>。</w:t>
      </w:r>
    </w:p>
    <w:p w14:paraId="52D4E6A8" w14:textId="4626B317" w:rsidR="00BC7B2C" w:rsidRDefault="002B0489" w:rsidP="002B0489">
      <w:pPr>
        <w:ind w:firstLineChars="0" w:firstLine="480"/>
      </w:pPr>
      <w:r>
        <w:t xml:space="preserve">3. </w:t>
      </w:r>
      <w:bookmarkStart w:id="153" w:name="OLE_LINK344"/>
      <w:bookmarkStart w:id="154" w:name="OLE_LINK345"/>
      <w:r w:rsidR="00BC7B2C">
        <w:rPr>
          <w:rFonts w:hint="eastAsia"/>
        </w:rPr>
        <w:t>基于</w:t>
      </w:r>
      <w:r w:rsidR="00BC7B2C">
        <w:t>简化后的三维线段模型，对原始的三角网格模型的</w:t>
      </w:r>
      <w:r w:rsidR="00BC7B2C">
        <w:rPr>
          <w:rFonts w:hint="eastAsia"/>
        </w:rPr>
        <w:t>参差</w:t>
      </w:r>
      <w:r w:rsidR="00BC7B2C">
        <w:t>不齐的边缘</w:t>
      </w:r>
      <w:r w:rsidR="00E962DB">
        <w:rPr>
          <w:rFonts w:hint="eastAsia"/>
        </w:rPr>
        <w:t>三角网格</w:t>
      </w:r>
      <w:r w:rsidR="00BC7B2C">
        <w:t>进行规整操作，</w:t>
      </w:r>
      <w:r w:rsidR="00BC7B2C">
        <w:rPr>
          <w:rFonts w:hint="eastAsia"/>
        </w:rPr>
        <w:t>恢复三角网格</w:t>
      </w:r>
      <w:r w:rsidR="00BC7B2C">
        <w:t>模型的边缘</w:t>
      </w:r>
      <w:r w:rsidR="00C86EC1">
        <w:rPr>
          <w:rFonts w:hint="eastAsia"/>
        </w:rPr>
        <w:t>直线</w:t>
      </w:r>
      <w:r w:rsidR="00FF4657">
        <w:rPr>
          <w:rFonts w:hint="eastAsia"/>
        </w:rPr>
        <w:t>结构</w:t>
      </w:r>
      <w:r w:rsidR="00BC7B2C">
        <w:t>。</w:t>
      </w:r>
      <w:bookmarkEnd w:id="153"/>
      <w:bookmarkEnd w:id="154"/>
    </w:p>
    <w:p w14:paraId="4CA19D09" w14:textId="71AC0770" w:rsidR="00BC7B2C" w:rsidRDefault="002B0489" w:rsidP="002B0489">
      <w:pPr>
        <w:ind w:firstLineChars="0" w:firstLine="480"/>
      </w:pPr>
      <w:r>
        <w:t xml:space="preserve">4. </w:t>
      </w:r>
      <w:r w:rsidR="00BC7B2C">
        <w:rPr>
          <w:rFonts w:hint="eastAsia"/>
        </w:rPr>
        <w:t>结合现有</w:t>
      </w:r>
      <w:r w:rsidR="00BC7B2C">
        <w:t>的基于二次误差度量的边折叠</w:t>
      </w:r>
      <w:r w:rsidR="00633314">
        <w:rPr>
          <w:rFonts w:hint="eastAsia"/>
        </w:rPr>
        <w:t>网格</w:t>
      </w:r>
      <w:r w:rsidR="00745D3A">
        <w:rPr>
          <w:rFonts w:hint="eastAsia"/>
        </w:rPr>
        <w:t>模型</w:t>
      </w:r>
      <w:r w:rsidR="00BC7B2C">
        <w:t>简化算法和</w:t>
      </w:r>
      <w:r w:rsidR="00BC7B2C">
        <w:rPr>
          <w:rFonts w:hint="eastAsia"/>
        </w:rPr>
        <w:t>简化的</w:t>
      </w:r>
      <w:r w:rsidR="00BC7B2C">
        <w:t>三维线段模型，实现在简化过程中保留</w:t>
      </w:r>
      <w:r w:rsidR="00BC7B2C">
        <w:rPr>
          <w:rFonts w:hint="eastAsia"/>
        </w:rPr>
        <w:t>原始</w:t>
      </w:r>
      <w:r w:rsidR="007D2378">
        <w:t>网格模型的边缘</w:t>
      </w:r>
      <w:r w:rsidR="0030612C">
        <w:rPr>
          <w:rFonts w:hint="eastAsia"/>
        </w:rPr>
        <w:t>轮廓</w:t>
      </w:r>
      <w:r w:rsidR="00BC7B2C">
        <w:t>结构</w:t>
      </w:r>
      <w:r w:rsidR="00BC7B2C">
        <w:rPr>
          <w:rFonts w:hint="eastAsia"/>
        </w:rPr>
        <w:t>。</w:t>
      </w:r>
    </w:p>
    <w:p w14:paraId="6F125296" w14:textId="77777777" w:rsidR="00CE77CE" w:rsidRDefault="00CE77CE" w:rsidP="004974D2">
      <w:pPr>
        <w:pStyle w:val="2"/>
      </w:pPr>
      <w:bookmarkStart w:id="155" w:name="_Toc417027785"/>
      <w:bookmarkStart w:id="156" w:name="_Toc481157615"/>
      <w:r>
        <w:t>论文的组织结构</w:t>
      </w:r>
      <w:bookmarkEnd w:id="155"/>
      <w:bookmarkEnd w:id="156"/>
    </w:p>
    <w:p w14:paraId="2CF7290C" w14:textId="77777777" w:rsidR="00924F76" w:rsidRDefault="0067747F" w:rsidP="00924F76">
      <w:pPr>
        <w:ind w:firstLine="480"/>
      </w:pPr>
      <w:r>
        <w:rPr>
          <w:rFonts w:hint="eastAsia"/>
        </w:rPr>
        <w:t>全</w:t>
      </w:r>
      <w:r w:rsidR="0020254C">
        <w:rPr>
          <w:rFonts w:hint="eastAsia"/>
        </w:rPr>
        <w:t>文</w:t>
      </w:r>
      <w:r w:rsidR="00427B74">
        <w:t>共分为</w:t>
      </w:r>
      <w:r w:rsidR="00427B74">
        <w:rPr>
          <w:rFonts w:hint="eastAsia"/>
        </w:rPr>
        <w:t>五</w:t>
      </w:r>
      <w:r w:rsidR="0020254C">
        <w:t>章</w:t>
      </w:r>
      <w:r w:rsidR="0020254C">
        <w:rPr>
          <w:rFonts w:hint="eastAsia"/>
        </w:rPr>
        <w:t>，</w:t>
      </w:r>
      <w:r w:rsidR="0020254C">
        <w:t>具体结构安排如下</w:t>
      </w:r>
      <w:r w:rsidR="00924F76">
        <w:rPr>
          <w:rFonts w:hint="eastAsia"/>
        </w:rPr>
        <w:t>：</w:t>
      </w:r>
    </w:p>
    <w:p w14:paraId="20EE8236" w14:textId="7B762C4B" w:rsidR="00CD20BC" w:rsidRDefault="00CD20BC" w:rsidP="00924F76">
      <w:pPr>
        <w:ind w:firstLine="480"/>
      </w:pPr>
      <w:r>
        <w:rPr>
          <w:rFonts w:hint="eastAsia"/>
        </w:rPr>
        <w:t>第一章</w:t>
      </w:r>
      <w:r w:rsidR="007F53FC">
        <w:rPr>
          <w:rFonts w:hint="eastAsia"/>
        </w:rPr>
        <w:t xml:space="preserve"> </w:t>
      </w:r>
      <w:r>
        <w:rPr>
          <w:rFonts w:hint="eastAsia"/>
        </w:rPr>
        <w:t>绪论。介绍本文的研究目的和意义，以及</w:t>
      </w:r>
      <w:r w:rsidR="000145F8">
        <w:rPr>
          <w:rFonts w:hint="eastAsia"/>
        </w:rPr>
        <w:t>与三维建模相关</w:t>
      </w:r>
      <w:r w:rsidR="000145F8">
        <w:t>的</w:t>
      </w:r>
      <w:r w:rsidR="000145F8">
        <w:rPr>
          <w:rFonts w:hint="eastAsia"/>
        </w:rPr>
        <w:t>三角</w:t>
      </w:r>
      <w:r w:rsidR="007B6662">
        <w:t>网格模型的</w:t>
      </w:r>
      <w:r w:rsidR="007B6662">
        <w:rPr>
          <w:rFonts w:hint="eastAsia"/>
        </w:rPr>
        <w:t>重</w:t>
      </w:r>
      <w:r w:rsidR="000145F8">
        <w:t>建</w:t>
      </w:r>
      <w:r w:rsidR="000145F8">
        <w:rPr>
          <w:rFonts w:hint="eastAsia"/>
        </w:rPr>
        <w:t>、三维线段</w:t>
      </w:r>
      <w:r w:rsidR="007B6662">
        <w:t>模型的</w:t>
      </w:r>
      <w:r w:rsidR="007B6662">
        <w:rPr>
          <w:rFonts w:hint="eastAsia"/>
        </w:rPr>
        <w:t>重</w:t>
      </w:r>
      <w:r w:rsidR="000145F8">
        <w:t>建</w:t>
      </w:r>
      <w:r w:rsidR="000145F8">
        <w:rPr>
          <w:rFonts w:hint="eastAsia"/>
        </w:rPr>
        <w:t>、三角</w:t>
      </w:r>
      <w:r w:rsidR="000145F8">
        <w:t>网格模型的简化</w:t>
      </w:r>
      <w:r>
        <w:rPr>
          <w:rFonts w:hint="eastAsia"/>
        </w:rPr>
        <w:t>三个方面的国内外研究现状。</w:t>
      </w:r>
    </w:p>
    <w:p w14:paraId="790604B7" w14:textId="1DDFCCE0" w:rsidR="003D6711" w:rsidRDefault="00BB7EE3" w:rsidP="00924F76">
      <w:pPr>
        <w:ind w:firstLine="480"/>
      </w:pPr>
      <w:r>
        <w:rPr>
          <w:rFonts w:hint="eastAsia"/>
        </w:rPr>
        <w:t>第二章</w:t>
      </w:r>
      <w:r w:rsidR="007F53FC">
        <w:rPr>
          <w:rFonts w:hint="eastAsia"/>
        </w:rPr>
        <w:t xml:space="preserve"> </w:t>
      </w:r>
      <w:r w:rsidR="007F53FC">
        <w:rPr>
          <w:rFonts w:hint="eastAsia"/>
        </w:rPr>
        <w:t>三维线段</w:t>
      </w:r>
      <w:r w:rsidR="001C7E02">
        <w:rPr>
          <w:rFonts w:hint="eastAsia"/>
        </w:rPr>
        <w:t>模型</w:t>
      </w:r>
      <w:r w:rsidR="002B20CD">
        <w:rPr>
          <w:rFonts w:hint="eastAsia"/>
        </w:rPr>
        <w:t>的</w:t>
      </w:r>
      <w:r w:rsidR="007F53FC">
        <w:rPr>
          <w:rFonts w:hint="eastAsia"/>
        </w:rPr>
        <w:t>简化</w:t>
      </w:r>
      <w:r>
        <w:rPr>
          <w:rFonts w:hint="eastAsia"/>
        </w:rPr>
        <w:t>。</w:t>
      </w:r>
      <w:r w:rsidR="00C249CB">
        <w:rPr>
          <w:rFonts w:hint="eastAsia"/>
        </w:rPr>
        <w:t>使用</w:t>
      </w:r>
      <w:r w:rsidR="00620933">
        <w:rPr>
          <w:rFonts w:hint="eastAsia"/>
        </w:rPr>
        <w:t>区域生长</w:t>
      </w:r>
      <w:r w:rsidR="00C249CB">
        <w:t>方法对三角网格模型的平面</w:t>
      </w:r>
      <w:r w:rsidR="00864FF5">
        <w:rPr>
          <w:rFonts w:hint="eastAsia"/>
        </w:rPr>
        <w:t>区域</w:t>
      </w:r>
      <w:r w:rsidR="00C249CB">
        <w:rPr>
          <w:rFonts w:hint="eastAsia"/>
        </w:rPr>
        <w:t>进行</w:t>
      </w:r>
      <w:r w:rsidR="00C249CB">
        <w:t>检测</w:t>
      </w:r>
      <w:r w:rsidR="00A57B35">
        <w:t>，</w:t>
      </w:r>
      <w:r w:rsidR="008A1482">
        <w:rPr>
          <w:rFonts w:hint="eastAsia"/>
        </w:rPr>
        <w:t>提取</w:t>
      </w:r>
      <w:r w:rsidR="008A1482">
        <w:t>平面区域的轮廓线段，</w:t>
      </w:r>
      <w:r w:rsidR="00A57B35">
        <w:t>以及基于</w:t>
      </w:r>
      <w:r w:rsidR="00A57B35">
        <w:rPr>
          <w:rFonts w:hint="eastAsia"/>
        </w:rPr>
        <w:t>三角</w:t>
      </w:r>
      <w:r w:rsidR="00A57B35">
        <w:t>网格</w:t>
      </w:r>
      <w:r w:rsidR="00A57B35">
        <w:rPr>
          <w:rFonts w:hint="eastAsia"/>
        </w:rPr>
        <w:t>模型</w:t>
      </w:r>
      <w:r w:rsidR="00A57B35">
        <w:t>的平面</w:t>
      </w:r>
      <w:r w:rsidR="002B20CD">
        <w:rPr>
          <w:rFonts w:hint="eastAsia"/>
        </w:rPr>
        <w:t>区域</w:t>
      </w:r>
      <w:r w:rsidR="00C8183F">
        <w:rPr>
          <w:rFonts w:hint="eastAsia"/>
        </w:rPr>
        <w:t>的</w:t>
      </w:r>
      <w:r w:rsidR="00C8183F">
        <w:t>轮廓线段</w:t>
      </w:r>
      <w:r w:rsidR="003C5581">
        <w:t>对三维线段模型的过滤</w:t>
      </w:r>
      <w:r w:rsidR="00A57B35">
        <w:t>。</w:t>
      </w:r>
    </w:p>
    <w:p w14:paraId="76EFDC09" w14:textId="58C55ED7" w:rsidR="00A57B35" w:rsidRDefault="00CD20BC" w:rsidP="00924F76">
      <w:pPr>
        <w:ind w:firstLine="480"/>
      </w:pPr>
      <w:r>
        <w:rPr>
          <w:rFonts w:hint="eastAsia"/>
        </w:rPr>
        <w:lastRenderedPageBreak/>
        <w:t>第三章</w:t>
      </w:r>
      <w:r w:rsidR="00471251">
        <w:rPr>
          <w:rFonts w:hint="eastAsia"/>
        </w:rPr>
        <w:t xml:space="preserve"> </w:t>
      </w:r>
      <w:r w:rsidR="00471251">
        <w:rPr>
          <w:rFonts w:hint="eastAsia"/>
        </w:rPr>
        <w:t>三角</w:t>
      </w:r>
      <w:r w:rsidR="00471251">
        <w:t>网格</w:t>
      </w:r>
      <w:r w:rsidR="001C7E02">
        <w:rPr>
          <w:rFonts w:hint="eastAsia"/>
        </w:rPr>
        <w:t>模型</w:t>
      </w:r>
      <w:r w:rsidR="00471251">
        <w:t>的规整</w:t>
      </w:r>
      <w:r>
        <w:rPr>
          <w:rFonts w:hint="eastAsia"/>
        </w:rPr>
        <w:t>。</w:t>
      </w:r>
      <w:r w:rsidR="00C95923">
        <w:rPr>
          <w:rFonts w:hint="eastAsia"/>
        </w:rPr>
        <w:t>基于</w:t>
      </w:r>
      <w:r w:rsidR="00FB7463">
        <w:rPr>
          <w:rFonts w:hint="eastAsia"/>
        </w:rPr>
        <w:t>简化</w:t>
      </w:r>
      <w:r w:rsidR="00C95923">
        <w:t>后的三维线段模型，</w:t>
      </w:r>
      <w:r w:rsidR="00C95923">
        <w:rPr>
          <w:rFonts w:hint="eastAsia"/>
        </w:rPr>
        <w:t>对三维线段</w:t>
      </w:r>
      <w:r w:rsidR="00C95923">
        <w:t>模型中的线段进行分类</w:t>
      </w:r>
      <w:r w:rsidR="00D502F1">
        <w:rPr>
          <w:rFonts w:hint="eastAsia"/>
        </w:rPr>
        <w:t>以</w:t>
      </w:r>
      <w:r w:rsidR="00C95923">
        <w:t>及投影到对应</w:t>
      </w:r>
      <w:r w:rsidR="00C95923">
        <w:rPr>
          <w:rFonts w:hint="eastAsia"/>
        </w:rPr>
        <w:t>的</w:t>
      </w:r>
      <w:r w:rsidR="00C95923">
        <w:t>平面区域</w:t>
      </w:r>
      <w:r w:rsidR="00E22526">
        <w:rPr>
          <w:rFonts w:hint="eastAsia"/>
        </w:rPr>
        <w:t>，</w:t>
      </w:r>
      <w:r w:rsidR="00E22526">
        <w:t>最后生成一个</w:t>
      </w:r>
      <w:r w:rsidR="00DF323E">
        <w:rPr>
          <w:rFonts w:hint="eastAsia"/>
        </w:rPr>
        <w:t>三维</w:t>
      </w:r>
      <w:r w:rsidR="00E22526">
        <w:t>约束结构</w:t>
      </w:r>
      <w:r w:rsidR="00D5702D">
        <w:rPr>
          <w:rFonts w:hint="eastAsia"/>
        </w:rPr>
        <w:t>，</w:t>
      </w:r>
      <w:r w:rsidR="00D5702D">
        <w:t>最后</w:t>
      </w:r>
      <w:r w:rsidR="00C95923">
        <w:rPr>
          <w:rFonts w:hint="eastAsia"/>
        </w:rPr>
        <w:t>针</w:t>
      </w:r>
      <w:r w:rsidR="00C95923">
        <w:t>对</w:t>
      </w:r>
      <w:r w:rsidR="00C95923">
        <w:rPr>
          <w:rFonts w:hint="eastAsia"/>
        </w:rPr>
        <w:t>每个</w:t>
      </w:r>
      <w:r w:rsidR="00C95923">
        <w:t>三维线段周围的相关</w:t>
      </w:r>
      <w:r w:rsidR="006F7AEE">
        <w:rPr>
          <w:rFonts w:hint="eastAsia"/>
        </w:rPr>
        <w:t>网格</w:t>
      </w:r>
      <w:r w:rsidR="00C95923">
        <w:rPr>
          <w:rFonts w:hint="eastAsia"/>
        </w:rPr>
        <w:t>顶点，</w:t>
      </w:r>
      <w:r w:rsidR="006527B0">
        <w:rPr>
          <w:rFonts w:hint="eastAsia"/>
        </w:rPr>
        <w:t>将</w:t>
      </w:r>
      <w:r w:rsidR="00C95923">
        <w:t>顶点</w:t>
      </w:r>
      <w:r w:rsidR="006527B0">
        <w:rPr>
          <w:rFonts w:hint="eastAsia"/>
        </w:rPr>
        <w:t>投影</w:t>
      </w:r>
      <w:r w:rsidR="00C95923">
        <w:t>到对应的线段</w:t>
      </w:r>
      <w:r w:rsidR="00C95923">
        <w:rPr>
          <w:rFonts w:hint="eastAsia"/>
        </w:rPr>
        <w:t>并且</w:t>
      </w:r>
      <w:r w:rsidR="00C95923">
        <w:t>调整</w:t>
      </w:r>
      <w:r w:rsidR="00CF1D85">
        <w:rPr>
          <w:rFonts w:hint="eastAsia"/>
        </w:rPr>
        <w:t>顶点</w:t>
      </w:r>
      <w:r w:rsidR="008F638C">
        <w:t>相关</w:t>
      </w:r>
      <w:r w:rsidR="00C95923">
        <w:t>三角网格的拓扑结构</w:t>
      </w:r>
      <w:r w:rsidR="00C95923">
        <w:rPr>
          <w:rFonts w:hint="eastAsia"/>
        </w:rPr>
        <w:t>。</w:t>
      </w:r>
      <w:r w:rsidR="00C95923">
        <w:rPr>
          <w:rFonts w:hint="eastAsia"/>
        </w:rPr>
        <w:t xml:space="preserve"> </w:t>
      </w:r>
    </w:p>
    <w:p w14:paraId="6AD93356" w14:textId="7198A045" w:rsidR="0048318D" w:rsidRDefault="0048318D" w:rsidP="00924F76">
      <w:pPr>
        <w:ind w:firstLine="480"/>
      </w:pPr>
      <w:r>
        <w:rPr>
          <w:rFonts w:hint="eastAsia"/>
        </w:rPr>
        <w:t>第四章</w:t>
      </w:r>
      <w:r w:rsidR="00471251">
        <w:rPr>
          <w:rFonts w:hint="eastAsia"/>
        </w:rPr>
        <w:t xml:space="preserve"> </w:t>
      </w:r>
      <w:r w:rsidR="00471251">
        <w:rPr>
          <w:rFonts w:hint="eastAsia"/>
        </w:rPr>
        <w:t>三角</w:t>
      </w:r>
      <w:r w:rsidR="00471251">
        <w:t>网格</w:t>
      </w:r>
      <w:r w:rsidR="006D4C5F">
        <w:rPr>
          <w:rFonts w:hint="eastAsia"/>
        </w:rPr>
        <w:t>模型</w:t>
      </w:r>
      <w:r w:rsidR="00471251">
        <w:t>的简化</w:t>
      </w:r>
      <w:r>
        <w:rPr>
          <w:rFonts w:hint="eastAsia"/>
        </w:rPr>
        <w:t>。基于</w:t>
      </w:r>
      <w:r w:rsidR="00E22526">
        <w:rPr>
          <w:rFonts w:hint="eastAsia"/>
        </w:rPr>
        <w:t>第三章生成</w:t>
      </w:r>
      <w:r w:rsidR="00E22526">
        <w:t>的</w:t>
      </w:r>
      <w:r w:rsidR="004E7F74">
        <w:rPr>
          <w:rFonts w:hint="eastAsia"/>
        </w:rPr>
        <w:t>三维</w:t>
      </w:r>
      <w:r w:rsidR="00E22526">
        <w:t>约束结构</w:t>
      </w:r>
      <w:r>
        <w:rPr>
          <w:rFonts w:hint="eastAsia"/>
        </w:rPr>
        <w:t>，结合</w:t>
      </w:r>
      <w:r w:rsidR="00E22526">
        <w:rPr>
          <w:rFonts w:hint="eastAsia"/>
        </w:rPr>
        <w:t>基于</w:t>
      </w:r>
      <w:r w:rsidR="00E22526">
        <w:t>二次</w:t>
      </w:r>
      <w:r w:rsidR="00E22526">
        <w:rPr>
          <w:rFonts w:hint="eastAsia"/>
        </w:rPr>
        <w:t>误差</w:t>
      </w:r>
      <w:r w:rsidR="00041F07">
        <w:rPr>
          <w:rFonts w:hint="eastAsia"/>
        </w:rPr>
        <w:t>度量</w:t>
      </w:r>
      <w:r w:rsidR="00E22526">
        <w:t>的边折叠</w:t>
      </w:r>
      <w:r w:rsidR="008F787D">
        <w:rPr>
          <w:rFonts w:hint="eastAsia"/>
        </w:rPr>
        <w:t>模型</w:t>
      </w:r>
      <w:r w:rsidR="00E22526">
        <w:t>简化算法</w:t>
      </w:r>
      <w:r>
        <w:rPr>
          <w:rFonts w:hint="eastAsia"/>
        </w:rPr>
        <w:t>，</w:t>
      </w:r>
      <w:r w:rsidR="00E22526">
        <w:rPr>
          <w:rFonts w:hint="eastAsia"/>
        </w:rPr>
        <w:t>对</w:t>
      </w:r>
      <w:r w:rsidR="00E22526">
        <w:t>简化过程中的模型保留边缘</w:t>
      </w:r>
      <w:r w:rsidR="005516C4">
        <w:rPr>
          <w:rFonts w:hint="eastAsia"/>
        </w:rPr>
        <w:t>轮廓</w:t>
      </w:r>
      <w:r w:rsidR="00E22526">
        <w:t>结构</w:t>
      </w:r>
      <w:r>
        <w:rPr>
          <w:rFonts w:hint="eastAsia"/>
        </w:rPr>
        <w:t>。</w:t>
      </w:r>
    </w:p>
    <w:p w14:paraId="29936401" w14:textId="77777777" w:rsidR="00924F76" w:rsidRDefault="00924F76" w:rsidP="00924F76">
      <w:pPr>
        <w:ind w:firstLineChars="0" w:firstLine="480"/>
      </w:pPr>
      <w:r w:rsidRPr="00427B74">
        <w:t>第五章</w:t>
      </w:r>
      <w:r w:rsidR="000A117B">
        <w:rPr>
          <w:rFonts w:hint="eastAsia"/>
        </w:rPr>
        <w:t xml:space="preserve"> </w:t>
      </w:r>
      <w:r w:rsidRPr="00427B74">
        <w:rPr>
          <w:rFonts w:hint="eastAsia"/>
        </w:rPr>
        <w:t>总结与展望。</w:t>
      </w:r>
      <w:r w:rsidR="00427B74" w:rsidRPr="00427B74">
        <w:rPr>
          <w:rFonts w:hint="eastAsia"/>
        </w:rPr>
        <w:t>对全文进行总结，指出</w:t>
      </w:r>
      <w:r w:rsidR="00427B74">
        <w:t>仍</w:t>
      </w:r>
      <w:r w:rsidR="00427B74" w:rsidRPr="00427B74">
        <w:rPr>
          <w:rFonts w:hint="eastAsia"/>
        </w:rPr>
        <w:t>存在的问题，</w:t>
      </w:r>
      <w:r w:rsidR="00947BE2">
        <w:rPr>
          <w:rFonts w:hint="eastAsia"/>
        </w:rPr>
        <w:t>并对未来的研究方向进行展望</w:t>
      </w:r>
      <w:r w:rsidR="00427B74" w:rsidRPr="00427B74">
        <w:rPr>
          <w:rFonts w:hint="eastAsia"/>
        </w:rPr>
        <w:t>。</w:t>
      </w:r>
    </w:p>
    <w:p w14:paraId="16703449" w14:textId="77777777" w:rsidR="00B0030B" w:rsidRPr="00427B74" w:rsidRDefault="00B0030B" w:rsidP="00924F76">
      <w:pPr>
        <w:ind w:firstLineChars="0" w:firstLine="480"/>
      </w:pPr>
    </w:p>
    <w:p w14:paraId="699297A7" w14:textId="77777777" w:rsidR="00AB3757" w:rsidRDefault="00AB3757">
      <w:pPr>
        <w:widowControl/>
        <w:ind w:firstLineChars="0" w:firstLine="0"/>
        <w:jc w:val="left"/>
      </w:pPr>
      <w:r>
        <w:br w:type="page"/>
      </w:r>
    </w:p>
    <w:p w14:paraId="37D0D848" w14:textId="77777777" w:rsidR="00AB3757" w:rsidRDefault="00535E0B" w:rsidP="00A042A6">
      <w:pPr>
        <w:pStyle w:val="1"/>
      </w:pPr>
      <w:bookmarkStart w:id="157" w:name="_Toc481157616"/>
      <w:bookmarkStart w:id="158" w:name="OLE_LINK300"/>
      <w:bookmarkStart w:id="159" w:name="OLE_LINK303"/>
      <w:r>
        <w:rPr>
          <w:rFonts w:hint="eastAsia"/>
        </w:rPr>
        <w:lastRenderedPageBreak/>
        <w:t>三维线段</w:t>
      </w:r>
      <w:r w:rsidR="00DE1381">
        <w:t>模型</w:t>
      </w:r>
      <w:r w:rsidR="00F82881">
        <w:rPr>
          <w:rFonts w:hint="eastAsia"/>
        </w:rPr>
        <w:t>的</w:t>
      </w:r>
      <w:r>
        <w:rPr>
          <w:rFonts w:hint="eastAsia"/>
        </w:rPr>
        <w:t>简化</w:t>
      </w:r>
      <w:bookmarkEnd w:id="157"/>
    </w:p>
    <w:bookmarkEnd w:id="158"/>
    <w:bookmarkEnd w:id="159"/>
    <w:p w14:paraId="25B7FFE4" w14:textId="522F16F5" w:rsidR="002359AA" w:rsidRDefault="00F82881" w:rsidP="005C7349">
      <w:pPr>
        <w:ind w:firstLine="480"/>
      </w:pPr>
      <w:r>
        <w:rPr>
          <w:rFonts w:hint="eastAsia"/>
        </w:rPr>
        <w:t>三维线段</w:t>
      </w:r>
      <w:r w:rsidR="00DE1381">
        <w:rPr>
          <w:rFonts w:hint="eastAsia"/>
        </w:rPr>
        <w:t>模型</w:t>
      </w:r>
      <w:r>
        <w:rPr>
          <w:rFonts w:hint="eastAsia"/>
        </w:rPr>
        <w:t>的</w:t>
      </w:r>
      <w:r w:rsidR="00AE3994">
        <w:rPr>
          <w:rFonts w:hint="eastAsia"/>
        </w:rPr>
        <w:t>简化是</w:t>
      </w:r>
      <w:r w:rsidR="00230192">
        <w:rPr>
          <w:rFonts w:hint="eastAsia"/>
        </w:rPr>
        <w:t>三角网格模型</w:t>
      </w:r>
      <w:r w:rsidR="003C16E8">
        <w:rPr>
          <w:rFonts w:hint="eastAsia"/>
        </w:rPr>
        <w:t>的</w:t>
      </w:r>
      <w:r w:rsidR="00AE3994">
        <w:rPr>
          <w:rFonts w:hint="eastAsia"/>
        </w:rPr>
        <w:t>规整</w:t>
      </w:r>
      <w:r w:rsidR="00230192">
        <w:rPr>
          <w:rFonts w:hint="eastAsia"/>
        </w:rPr>
        <w:t>的</w:t>
      </w:r>
      <w:r w:rsidR="008E1742">
        <w:rPr>
          <w:rFonts w:hint="eastAsia"/>
        </w:rPr>
        <w:t>前提</w:t>
      </w:r>
      <w:r w:rsidR="00230192">
        <w:rPr>
          <w:rFonts w:hint="eastAsia"/>
        </w:rPr>
        <w:t>。</w:t>
      </w:r>
      <w:r w:rsidR="002359AA">
        <w:rPr>
          <w:rFonts w:hint="eastAsia"/>
        </w:rPr>
        <w:t>通过</w:t>
      </w:r>
      <w:bookmarkStart w:id="160" w:name="OLE_LINK350"/>
      <w:bookmarkStart w:id="161" w:name="OLE_LINK351"/>
      <w:bookmarkStart w:id="162" w:name="OLE_LINK352"/>
      <w:r w:rsidR="003F0B30" w:rsidRPr="00C30BBE">
        <w:rPr>
          <w:color w:val="000000" w:themeColor="text1"/>
        </w:rPr>
        <w:t>Line3D++</w:t>
      </w:r>
      <w:r w:rsidR="003F0B30">
        <w:rPr>
          <w:rFonts w:hint="eastAsia"/>
          <w:color w:val="000000" w:themeColor="text1"/>
        </w:rPr>
        <w:t>三维线段</w:t>
      </w:r>
      <w:r w:rsidR="003F0B30">
        <w:rPr>
          <w:color w:val="000000" w:themeColor="text1"/>
        </w:rPr>
        <w:t>重建</w:t>
      </w:r>
      <w:r w:rsidR="003F0B30">
        <w:rPr>
          <w:rFonts w:hint="eastAsia"/>
          <w:color w:val="000000" w:themeColor="text1"/>
        </w:rPr>
        <w:t>算法</w:t>
      </w:r>
      <w:r w:rsidR="009A316C">
        <w:rPr>
          <w:rFonts w:hint="eastAsia"/>
        </w:rPr>
        <w:t>重建原始图像集</w:t>
      </w:r>
      <w:r w:rsidR="002359AA">
        <w:rPr>
          <w:rFonts w:hint="eastAsia"/>
        </w:rPr>
        <w:t>的三维线段</w:t>
      </w:r>
      <w:r w:rsidR="009A316C">
        <w:rPr>
          <w:rFonts w:hint="eastAsia"/>
        </w:rPr>
        <w:t>模型</w:t>
      </w:r>
      <w:bookmarkEnd w:id="160"/>
      <w:bookmarkEnd w:id="161"/>
      <w:bookmarkEnd w:id="162"/>
      <w:r w:rsidR="009A316C">
        <w:t>，由于</w:t>
      </w:r>
      <w:r w:rsidR="009A316C">
        <w:rPr>
          <w:rFonts w:hint="eastAsia"/>
        </w:rPr>
        <w:t>图像集</w:t>
      </w:r>
      <w:r w:rsidR="009A316C">
        <w:t>中含有丰富的纹理信息，</w:t>
      </w:r>
      <w:r w:rsidR="009A316C">
        <w:rPr>
          <w:rFonts w:hint="eastAsia"/>
        </w:rPr>
        <w:t>重建</w:t>
      </w:r>
      <w:r w:rsidR="009A316C">
        <w:t>的模型含有</w:t>
      </w:r>
      <w:r w:rsidR="009A316C">
        <w:rPr>
          <w:rFonts w:hint="eastAsia"/>
        </w:rPr>
        <w:t>大量</w:t>
      </w:r>
      <w:r w:rsidR="009A316C">
        <w:t>的</w:t>
      </w:r>
      <w:r w:rsidR="009A316C">
        <w:rPr>
          <w:rFonts w:hint="eastAsia"/>
        </w:rPr>
        <w:t>三维</w:t>
      </w:r>
      <w:r w:rsidR="009A316C">
        <w:t>线段，包括</w:t>
      </w:r>
      <w:r w:rsidR="009A316C">
        <w:rPr>
          <w:rFonts w:hint="eastAsia"/>
        </w:rPr>
        <w:t>图像</w:t>
      </w:r>
      <w:r w:rsidR="009A316C">
        <w:t>中物体</w:t>
      </w:r>
      <w:r w:rsidR="009A316C">
        <w:rPr>
          <w:rFonts w:hint="eastAsia"/>
        </w:rPr>
        <w:t>边缘</w:t>
      </w:r>
      <w:r w:rsidR="009A316C">
        <w:t>的</w:t>
      </w:r>
      <w:r w:rsidR="009A316C">
        <w:rPr>
          <w:rFonts w:hint="eastAsia"/>
        </w:rPr>
        <w:t>三维</w:t>
      </w:r>
      <w:r w:rsidR="009A316C">
        <w:t>线段和</w:t>
      </w:r>
      <w:r w:rsidR="009A316C">
        <w:rPr>
          <w:rFonts w:hint="eastAsia"/>
        </w:rPr>
        <w:t>物体表面</w:t>
      </w:r>
      <w:r w:rsidR="00605DE0">
        <w:rPr>
          <w:rFonts w:hint="eastAsia"/>
        </w:rPr>
        <w:t>内</w:t>
      </w:r>
      <w:r w:rsidR="009A316C">
        <w:rPr>
          <w:rFonts w:hint="eastAsia"/>
        </w:rPr>
        <w:t>的</w:t>
      </w:r>
      <w:r w:rsidR="009A316C">
        <w:t>纹理线段</w:t>
      </w:r>
      <w:r w:rsidR="009A316C">
        <w:rPr>
          <w:rFonts w:hint="eastAsia"/>
        </w:rPr>
        <w:t>。同时</w:t>
      </w:r>
      <w:r w:rsidR="009A316C">
        <w:t>，在重建过程中存在</w:t>
      </w:r>
      <w:r w:rsidR="009A316C">
        <w:rPr>
          <w:rFonts w:hint="eastAsia"/>
        </w:rPr>
        <w:t>噪点</w:t>
      </w:r>
      <w:r w:rsidR="009A316C">
        <w:t>信息，导致重建的模型含有</w:t>
      </w:r>
      <w:r w:rsidR="009A316C">
        <w:rPr>
          <w:rFonts w:hint="eastAsia"/>
        </w:rPr>
        <w:t>错匹配</w:t>
      </w:r>
      <w:r w:rsidR="009A316C">
        <w:t>的杂线。</w:t>
      </w:r>
      <w:r w:rsidR="009A316C">
        <w:rPr>
          <w:rFonts w:hint="eastAsia"/>
        </w:rPr>
        <w:t>由于</w:t>
      </w:r>
      <w:r w:rsidR="00605DE0">
        <w:t>物体</w:t>
      </w:r>
      <w:r w:rsidR="00605DE0">
        <w:rPr>
          <w:rFonts w:hint="eastAsia"/>
        </w:rPr>
        <w:t>边缘</w:t>
      </w:r>
      <w:r w:rsidR="00605DE0">
        <w:t>的</w:t>
      </w:r>
      <w:r w:rsidR="00605DE0">
        <w:rPr>
          <w:rFonts w:hint="eastAsia"/>
        </w:rPr>
        <w:t>三维</w:t>
      </w:r>
      <w:r w:rsidR="00605DE0">
        <w:t>线段</w:t>
      </w:r>
      <w:r w:rsidR="00605DE0">
        <w:rPr>
          <w:rFonts w:hint="eastAsia"/>
        </w:rPr>
        <w:t>才是三角</w:t>
      </w:r>
      <w:r w:rsidR="00605DE0">
        <w:t>网格规整的关键，因此，</w:t>
      </w:r>
      <w:r w:rsidR="00605DE0">
        <w:rPr>
          <w:rFonts w:hint="eastAsia"/>
        </w:rPr>
        <w:t>本</w:t>
      </w:r>
      <w:r w:rsidR="00605DE0">
        <w:t>章对</w:t>
      </w:r>
      <w:r w:rsidR="00605DE0">
        <w:rPr>
          <w:rFonts w:hint="eastAsia"/>
        </w:rPr>
        <w:t>原始</w:t>
      </w:r>
      <w:r w:rsidR="00605DE0">
        <w:t>的三维</w:t>
      </w:r>
      <w:r w:rsidR="00605DE0">
        <w:rPr>
          <w:rFonts w:hint="eastAsia"/>
        </w:rPr>
        <w:t>线段</w:t>
      </w:r>
      <w:r w:rsidR="00605DE0">
        <w:t>模型进行简化</w:t>
      </w:r>
      <w:r w:rsidR="009155C2">
        <w:rPr>
          <w:rFonts w:hint="eastAsia"/>
        </w:rPr>
        <w:t>操作</w:t>
      </w:r>
      <w:r w:rsidR="00605DE0">
        <w:t>，</w:t>
      </w:r>
      <w:r w:rsidR="00605DE0">
        <w:rPr>
          <w:rFonts w:hint="eastAsia"/>
        </w:rPr>
        <w:t>首先</w:t>
      </w:r>
      <w:r w:rsidR="00605DE0">
        <w:t>检测三角</w:t>
      </w:r>
      <w:r w:rsidR="00605DE0">
        <w:rPr>
          <w:rFonts w:hint="eastAsia"/>
        </w:rPr>
        <w:t>网格</w:t>
      </w:r>
      <w:r w:rsidR="00605DE0">
        <w:t>模型的平面</w:t>
      </w:r>
      <w:r w:rsidR="00605DE0">
        <w:rPr>
          <w:rFonts w:hint="eastAsia"/>
        </w:rPr>
        <w:t>区域</w:t>
      </w:r>
      <w:r w:rsidR="00605DE0">
        <w:t>，</w:t>
      </w:r>
      <w:r w:rsidR="00605DE0">
        <w:rPr>
          <w:rFonts w:hint="eastAsia"/>
        </w:rPr>
        <w:t>然后</w:t>
      </w:r>
      <w:r w:rsidR="00605DE0">
        <w:t>提取平面区域的轮廓线段，</w:t>
      </w:r>
      <w:r w:rsidR="00605DE0">
        <w:rPr>
          <w:rFonts w:hint="eastAsia"/>
        </w:rPr>
        <w:t>最后</w:t>
      </w:r>
      <w:r w:rsidR="00605DE0">
        <w:t>利用提取的轮廓线段过滤三维线段模型中的线段，保留</w:t>
      </w:r>
      <w:r w:rsidR="00891163">
        <w:rPr>
          <w:rFonts w:hint="eastAsia"/>
        </w:rPr>
        <w:t>与</w:t>
      </w:r>
      <w:r w:rsidR="00605DE0">
        <w:rPr>
          <w:rFonts w:hint="eastAsia"/>
        </w:rPr>
        <w:t>场景</w:t>
      </w:r>
      <w:r w:rsidR="00605DE0">
        <w:t>物体</w:t>
      </w:r>
      <w:r w:rsidR="00605DE0">
        <w:rPr>
          <w:rFonts w:hint="eastAsia"/>
        </w:rPr>
        <w:t>边缘</w:t>
      </w:r>
      <w:r w:rsidR="00891163">
        <w:rPr>
          <w:rFonts w:hint="eastAsia"/>
        </w:rPr>
        <w:t>相关</w:t>
      </w:r>
      <w:r w:rsidR="00605DE0">
        <w:t>的三维线段</w:t>
      </w:r>
      <w:r w:rsidR="00605DE0">
        <w:rPr>
          <w:rFonts w:hint="eastAsia"/>
        </w:rPr>
        <w:t>。</w:t>
      </w:r>
    </w:p>
    <w:p w14:paraId="165CC301" w14:textId="6779B0F8" w:rsidR="00F911E6" w:rsidRPr="00F911E6" w:rsidRDefault="00AD3569" w:rsidP="002F0068">
      <w:pPr>
        <w:pStyle w:val="2"/>
      </w:pPr>
      <w:bookmarkStart w:id="163" w:name="_Toc481157617"/>
      <w:bookmarkStart w:id="164" w:name="OLE_LINK346"/>
      <w:bookmarkStart w:id="165" w:name="OLE_LINK347"/>
      <w:r>
        <w:rPr>
          <w:rFonts w:hint="eastAsia"/>
        </w:rPr>
        <w:t>三角网格</w:t>
      </w:r>
      <w:r w:rsidR="00C21E6F">
        <w:rPr>
          <w:rFonts w:hint="eastAsia"/>
        </w:rPr>
        <w:t>模型的平面</w:t>
      </w:r>
      <w:r w:rsidR="007E769B">
        <w:rPr>
          <w:rFonts w:hint="eastAsia"/>
        </w:rPr>
        <w:t>代理</w:t>
      </w:r>
      <w:r>
        <w:rPr>
          <w:rFonts w:hint="eastAsia"/>
        </w:rPr>
        <w:t>检测</w:t>
      </w:r>
      <w:bookmarkEnd w:id="163"/>
    </w:p>
    <w:p w14:paraId="7FB1BF85" w14:textId="77777777" w:rsidR="00F911E6" w:rsidRDefault="00F911E6" w:rsidP="00F911E6">
      <w:pPr>
        <w:ind w:firstLine="480"/>
      </w:pPr>
      <w:bookmarkStart w:id="166" w:name="OLE_LINK11"/>
      <w:bookmarkStart w:id="167" w:name="OLE_LINK12"/>
      <w:bookmarkEnd w:id="164"/>
      <w:bookmarkEnd w:id="165"/>
      <w:r>
        <w:rPr>
          <w:rFonts w:hint="eastAsia"/>
        </w:rPr>
        <w:t>三角网格模型</w:t>
      </w:r>
      <w:r>
        <w:rPr>
          <w:rFonts w:hint="eastAsia"/>
        </w:rPr>
        <w:t>M</w:t>
      </w:r>
      <w:r>
        <w:rPr>
          <w:rFonts w:hint="eastAsia"/>
        </w:rPr>
        <w:t>由顶点集合</w:t>
      </w:r>
      <w:r>
        <w:rPr>
          <w:rFonts w:hint="eastAsia"/>
        </w:rPr>
        <w:t>V</w:t>
      </w:r>
      <w:r>
        <w:rPr>
          <w:rFonts w:hint="eastAsia"/>
        </w:rPr>
        <w:t>和面集合</w:t>
      </w:r>
      <w:r>
        <w:rPr>
          <w:rFonts w:hint="eastAsia"/>
        </w:rPr>
        <w:t>F</w:t>
      </w:r>
      <w:r>
        <w:rPr>
          <w:rFonts w:hint="eastAsia"/>
        </w:rPr>
        <w:t>构成</w:t>
      </w:r>
      <w:bookmarkEnd w:id="166"/>
      <w:bookmarkEnd w:id="167"/>
      <w:r>
        <w:rPr>
          <w:rFonts w:hint="eastAsia"/>
        </w:rPr>
        <w:t>。记</w:t>
      </w:r>
    </w:p>
    <w:bookmarkStart w:id="168" w:name="OLE_LINK13"/>
    <w:bookmarkStart w:id="169" w:name="OLE_LINK14"/>
    <w:bookmarkStart w:id="170" w:name="OLE_LINK80"/>
    <w:bookmarkStart w:id="171" w:name="OLE_LINK299"/>
    <w:p w14:paraId="610D606E" w14:textId="77777777" w:rsidR="00F911E6" w:rsidRPr="002A336C" w:rsidRDefault="007754BF" w:rsidP="007754BF">
      <w:pPr>
        <w:wordWrap w:val="0"/>
        <w:ind w:firstLine="480"/>
        <w:jc w:val="right"/>
      </w:pPr>
      <w:r w:rsidRPr="001F12B8">
        <w:rPr>
          <w:position w:val="-14"/>
        </w:rPr>
        <w:object w:dxaOrig="6740" w:dyaOrig="480" w14:anchorId="035B23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5.05pt" o:ole="">
            <v:imagedata r:id="rId20" o:title=""/>
          </v:shape>
          <o:OLEObject Type="Embed" ProgID="Equation.DSMT4" ShapeID="_x0000_i1025" DrawAspect="Content" ObjectID="_1555918843" r:id="rId21"/>
        </w:object>
      </w:r>
      <w:bookmarkEnd w:id="168"/>
      <w:bookmarkEnd w:id="169"/>
      <w:bookmarkEnd w:id="170"/>
      <w:bookmarkEnd w:id="171"/>
      <w:r w:rsidR="00F911E6" w:rsidRPr="002A336C">
        <w:rPr>
          <w:rFonts w:hint="eastAsia"/>
        </w:rPr>
        <w:t xml:space="preserve">  </w:t>
      </w:r>
      <w:r w:rsidRPr="002A336C">
        <w:rPr>
          <w:rFonts w:hint="eastAsia"/>
        </w:rPr>
        <w:t xml:space="preserve">    </w:t>
      </w:r>
      <w:r w:rsidR="00F911E6" w:rsidRPr="002A336C">
        <w:rPr>
          <w:rFonts w:hint="eastAsia"/>
        </w:rPr>
        <w:t>(</w:t>
      </w:r>
      <w:r w:rsidR="00F911E6" w:rsidRPr="002A336C">
        <w:rPr>
          <w:rFonts w:hint="eastAsia"/>
        </w:rPr>
        <w:t>式</w:t>
      </w:r>
      <w:r w:rsidR="00F911E6" w:rsidRPr="002A336C">
        <w:rPr>
          <w:rFonts w:hint="eastAsia"/>
        </w:rPr>
        <w:t>2.1)</w:t>
      </w:r>
    </w:p>
    <w:p w14:paraId="59393367" w14:textId="6A26E285" w:rsidR="00F911E6" w:rsidRDefault="00F911E6" w:rsidP="00F911E6">
      <w:pPr>
        <w:ind w:right="120" w:firstLineChars="0" w:firstLine="0"/>
        <w:jc w:val="left"/>
      </w:pPr>
      <w:r w:rsidRPr="00006EB5">
        <w:rPr>
          <w:rFonts w:hint="eastAsia"/>
        </w:rPr>
        <w:t>每个顶点</w:t>
      </w:r>
      <w:r w:rsidRPr="00006EB5">
        <w:rPr>
          <w:rFonts w:hint="eastAsia"/>
        </w:rPr>
        <w:t>V(i)</w:t>
      </w:r>
      <w:r w:rsidR="002650CC">
        <w:rPr>
          <w:rFonts w:hint="eastAsia"/>
        </w:rPr>
        <w:t>一定包括</w:t>
      </w:r>
      <w:r w:rsidRPr="00006EB5">
        <w:rPr>
          <w:rFonts w:hint="eastAsia"/>
        </w:rPr>
        <w:t>三维坐标</w:t>
      </w:r>
      <w:r w:rsidRPr="00006EB5">
        <w:rPr>
          <w:rFonts w:hint="eastAsia"/>
        </w:rPr>
        <w:t>x</w:t>
      </w:r>
      <w:r w:rsidRPr="00006EB5">
        <w:rPr>
          <w:rFonts w:hint="eastAsia"/>
        </w:rPr>
        <w:t>、</w:t>
      </w:r>
      <w:r w:rsidRPr="00006EB5">
        <w:rPr>
          <w:rFonts w:hint="eastAsia"/>
        </w:rPr>
        <w:t>y</w:t>
      </w:r>
      <w:r w:rsidRPr="00006EB5">
        <w:rPr>
          <w:rFonts w:hint="eastAsia"/>
        </w:rPr>
        <w:t>、</w:t>
      </w:r>
      <w:r w:rsidRPr="00006EB5">
        <w:rPr>
          <w:rFonts w:hint="eastAsia"/>
        </w:rPr>
        <w:t>z</w:t>
      </w:r>
      <w:r w:rsidR="009C3AA7">
        <w:rPr>
          <w:rFonts w:hint="eastAsia"/>
        </w:rPr>
        <w:t>三个属性，还</w:t>
      </w:r>
      <w:r w:rsidRPr="00006EB5">
        <w:rPr>
          <w:rFonts w:hint="eastAsia"/>
        </w:rPr>
        <w:t>有可能包含诸如</w:t>
      </w:r>
      <w:r w:rsidR="0005771C">
        <w:rPr>
          <w:rFonts w:hint="eastAsia"/>
        </w:rPr>
        <w:t>法向量</w:t>
      </w:r>
      <w:r w:rsidR="0005771C">
        <w:t>、</w:t>
      </w:r>
      <w:r w:rsidR="0005771C">
        <w:rPr>
          <w:rFonts w:hint="eastAsia"/>
        </w:rPr>
        <w:t>颜色</w:t>
      </w:r>
      <w:r w:rsidRPr="00006EB5">
        <w:rPr>
          <w:rFonts w:hint="eastAsia"/>
        </w:rPr>
        <w:t>等属性。</w:t>
      </w:r>
      <w:r>
        <w:rPr>
          <w:rFonts w:hint="eastAsia"/>
        </w:rPr>
        <w:t>每个面</w:t>
      </w:r>
      <w:r>
        <w:rPr>
          <w:rFonts w:hint="eastAsia"/>
        </w:rPr>
        <w:t>F(i)</w:t>
      </w:r>
      <w:r w:rsidR="009C3AA7">
        <w:rPr>
          <w:rFonts w:hint="eastAsia"/>
        </w:rPr>
        <w:t>表示</w:t>
      </w:r>
      <w:r w:rsidR="002F0068">
        <w:rPr>
          <w:rFonts w:hint="eastAsia"/>
        </w:rPr>
        <w:t>一个三维空间三角形，</w:t>
      </w:r>
      <w:r w:rsidR="002F0068">
        <w:rPr>
          <w:rFonts w:hint="eastAsia"/>
        </w:rPr>
        <w:t>F(i)</w:t>
      </w:r>
      <w:r w:rsidR="00E32937">
        <w:rPr>
          <w:rFonts w:hint="eastAsia"/>
        </w:rPr>
        <w:t>中不仅可以</w:t>
      </w:r>
      <w:r w:rsidR="002F0068">
        <w:rPr>
          <w:rFonts w:hint="eastAsia"/>
        </w:rPr>
        <w:t>记录构成三角形的三个顶点在</w:t>
      </w:r>
      <w:r w:rsidR="002F0068">
        <w:rPr>
          <w:rFonts w:hint="eastAsia"/>
        </w:rPr>
        <w:t>V</w:t>
      </w:r>
      <w:r w:rsidR="002F0068">
        <w:rPr>
          <w:rFonts w:hint="eastAsia"/>
        </w:rPr>
        <w:t>中的索引信息</w:t>
      </w:r>
      <w:r w:rsidR="00E32937">
        <w:rPr>
          <w:rFonts w:hint="eastAsia"/>
        </w:rPr>
        <w:t>，还可以</w:t>
      </w:r>
      <w:r w:rsidR="00E32937">
        <w:t>记录三角形的颜色</w:t>
      </w:r>
      <w:commentRangeStart w:id="172"/>
      <w:r w:rsidR="00E32937">
        <w:t>属性</w:t>
      </w:r>
      <w:commentRangeEnd w:id="172"/>
      <w:r w:rsidR="0005771C">
        <w:rPr>
          <w:rStyle w:val="aff"/>
        </w:rPr>
        <w:commentReference w:id="172"/>
      </w:r>
      <w:r w:rsidR="002F0068">
        <w:rPr>
          <w:rFonts w:hint="eastAsia"/>
        </w:rPr>
        <w:t>。</w:t>
      </w:r>
    </w:p>
    <w:p w14:paraId="0275CF49" w14:textId="77777777" w:rsidR="00DF16A5" w:rsidRDefault="00DF16A5" w:rsidP="00DF16A5">
      <w:pPr>
        <w:pStyle w:val="3"/>
      </w:pPr>
      <w:r>
        <w:rPr>
          <w:rFonts w:hint="eastAsia"/>
        </w:rPr>
        <w:t>问题分析</w:t>
      </w:r>
    </w:p>
    <w:p w14:paraId="7C9DE754" w14:textId="432DAB87" w:rsidR="001A7017" w:rsidRDefault="00136C7A" w:rsidP="00E54937">
      <w:pPr>
        <w:ind w:firstLine="480"/>
      </w:pPr>
      <w:r>
        <w:rPr>
          <w:rFonts w:hint="eastAsia"/>
        </w:rPr>
        <w:t>三维</w:t>
      </w:r>
      <w:r>
        <w:t>场景中含有平面区域</w:t>
      </w:r>
      <w:r>
        <w:rPr>
          <w:rFonts w:hint="eastAsia"/>
        </w:rPr>
        <w:t>，比如</w:t>
      </w:r>
      <w:r>
        <w:t>屋顶，</w:t>
      </w:r>
      <w:r>
        <w:rPr>
          <w:rFonts w:hint="eastAsia"/>
        </w:rPr>
        <w:t>墙</w:t>
      </w:r>
      <w:r>
        <w:t>，马路等，</w:t>
      </w:r>
      <w:r>
        <w:rPr>
          <w:rFonts w:hint="eastAsia"/>
        </w:rPr>
        <w:t>在</w:t>
      </w:r>
      <w:r>
        <w:t>三角网格模型中，这些平面区域由许许多多的</w:t>
      </w:r>
      <w:r>
        <w:rPr>
          <w:rFonts w:hint="eastAsia"/>
        </w:rPr>
        <w:t>顶点</w:t>
      </w:r>
      <w:r>
        <w:t>和三角面组成。</w:t>
      </w:r>
      <w:r>
        <w:rPr>
          <w:rFonts w:hint="eastAsia"/>
        </w:rPr>
        <w:t>为了提取</w:t>
      </w:r>
      <w:r>
        <w:t>场景中物体的</w:t>
      </w:r>
      <w:r>
        <w:rPr>
          <w:rFonts w:hint="eastAsia"/>
        </w:rPr>
        <w:t>平面区域</w:t>
      </w:r>
      <w:r>
        <w:t>的</w:t>
      </w:r>
      <w:r>
        <w:rPr>
          <w:rFonts w:hint="eastAsia"/>
        </w:rPr>
        <w:t>轮廓</w:t>
      </w:r>
      <w:r>
        <w:t>结构，需要把接近在同一</w:t>
      </w:r>
      <w:r>
        <w:rPr>
          <w:rFonts w:hint="eastAsia"/>
        </w:rPr>
        <w:t>平面区域</w:t>
      </w:r>
      <w:r>
        <w:t>的三角</w:t>
      </w:r>
      <w:r w:rsidR="00A256E3">
        <w:rPr>
          <w:rFonts w:hint="eastAsia"/>
        </w:rPr>
        <w:t>面</w:t>
      </w:r>
      <w:r>
        <w:t>检测出来</w:t>
      </w:r>
      <w:r>
        <w:rPr>
          <w:rFonts w:hint="eastAsia"/>
        </w:rPr>
        <w:t>。</w:t>
      </w:r>
      <w:r w:rsidR="00067F91">
        <w:rPr>
          <w:rFonts w:hint="eastAsia"/>
        </w:rPr>
        <w:t>对于形状检测的策略有多种，主要分为两大类，第一种是</w:t>
      </w:r>
      <w:r w:rsidR="007B4270">
        <w:rPr>
          <w:rFonts w:hint="eastAsia"/>
        </w:rPr>
        <w:t>随机抽样一致</w:t>
      </w:r>
      <w:r w:rsidR="006B13C4" w:rsidRPr="008716F7">
        <w:rPr>
          <w:rFonts w:hint="eastAsia"/>
          <w:vertAlign w:val="superscript"/>
        </w:rPr>
        <w:t>[</w:t>
      </w:r>
      <w:r w:rsidR="006B13C4" w:rsidRPr="008716F7">
        <w:rPr>
          <w:vertAlign w:val="superscript"/>
        </w:rPr>
        <w:t>47</w:t>
      </w:r>
      <w:r w:rsidR="006B13C4" w:rsidRPr="008716F7">
        <w:rPr>
          <w:rFonts w:hint="eastAsia"/>
          <w:vertAlign w:val="superscript"/>
        </w:rPr>
        <w:t>]</w:t>
      </w:r>
      <w:r w:rsidR="00AE2E9B">
        <w:rPr>
          <w:rFonts w:hint="eastAsia"/>
        </w:rPr>
        <w:t>(</w:t>
      </w:r>
      <w:r w:rsidR="00067F91">
        <w:rPr>
          <w:rFonts w:hint="eastAsia"/>
        </w:rPr>
        <w:t>Random Sa</w:t>
      </w:r>
      <w:r w:rsidR="00067F91" w:rsidRPr="00067F91">
        <w:rPr>
          <w:rFonts w:hint="eastAsia"/>
        </w:rPr>
        <w:t>mple Consensus</w:t>
      </w:r>
      <w:r w:rsidR="00A64756">
        <w:rPr>
          <w:rFonts w:hint="eastAsia"/>
        </w:rPr>
        <w:t xml:space="preserve">, </w:t>
      </w:r>
      <w:r w:rsidR="00795671" w:rsidRPr="00067F91">
        <w:rPr>
          <w:rFonts w:hint="eastAsia"/>
        </w:rPr>
        <w:t>RANSAC</w:t>
      </w:r>
      <w:r w:rsidR="00AE2E9B">
        <w:rPr>
          <w:rFonts w:hint="eastAsia"/>
        </w:rPr>
        <w:t>)</w:t>
      </w:r>
      <w:r w:rsidR="000C3B1C">
        <w:rPr>
          <w:rFonts w:hint="eastAsia"/>
        </w:rPr>
        <w:t>算法</w:t>
      </w:r>
      <w:r w:rsidR="00067F91">
        <w:rPr>
          <w:rFonts w:hint="eastAsia"/>
        </w:rPr>
        <w:t>，第二种是</w:t>
      </w:r>
      <w:r w:rsidR="00C735D4">
        <w:rPr>
          <w:rFonts w:hint="eastAsia"/>
        </w:rPr>
        <w:t>区域增长</w:t>
      </w:r>
      <w:r w:rsidR="00674F84" w:rsidRPr="00047E02">
        <w:rPr>
          <w:rFonts w:hint="eastAsia"/>
          <w:vertAlign w:val="superscript"/>
        </w:rPr>
        <w:t>[</w:t>
      </w:r>
      <w:r w:rsidR="00674F84" w:rsidRPr="00047E02">
        <w:rPr>
          <w:vertAlign w:val="superscript"/>
        </w:rPr>
        <w:t>48</w:t>
      </w:r>
      <w:r w:rsidR="00674F84" w:rsidRPr="00047E02">
        <w:rPr>
          <w:rFonts w:hint="eastAsia"/>
          <w:vertAlign w:val="superscript"/>
        </w:rPr>
        <w:t>]</w:t>
      </w:r>
      <w:r w:rsidR="00674F84">
        <w:rPr>
          <w:rFonts w:hint="eastAsia"/>
        </w:rPr>
        <w:t>(</w:t>
      </w:r>
      <w:r w:rsidR="00144CBD">
        <w:t>Region Seeds G</w:t>
      </w:r>
      <w:r w:rsidR="00AF54D5">
        <w:t xml:space="preserve">rowing, </w:t>
      </w:r>
      <w:r w:rsidR="00C735D4">
        <w:t>RSG</w:t>
      </w:r>
      <w:r w:rsidR="00674F84">
        <w:rPr>
          <w:rFonts w:hint="eastAsia"/>
        </w:rPr>
        <w:t>)</w:t>
      </w:r>
      <w:r w:rsidR="00674F84">
        <w:rPr>
          <w:rFonts w:hint="eastAsia"/>
        </w:rPr>
        <w:t>算法</w:t>
      </w:r>
      <w:r w:rsidR="00D80C41">
        <w:rPr>
          <w:rFonts w:hint="eastAsia"/>
        </w:rPr>
        <w:t>。</w:t>
      </w:r>
      <w:r w:rsidR="00903367">
        <w:rPr>
          <w:rFonts w:hint="eastAsia"/>
        </w:rPr>
        <w:t>衡量一种形状检测策略的好坏，要结合形状检测的目的和</w:t>
      </w:r>
      <w:r w:rsidR="00146A83">
        <w:rPr>
          <w:rFonts w:hint="eastAsia"/>
        </w:rPr>
        <w:t>形状</w:t>
      </w:r>
      <w:r w:rsidR="00903367">
        <w:rPr>
          <w:rFonts w:hint="eastAsia"/>
        </w:rPr>
        <w:t>检测的</w:t>
      </w:r>
      <w:r w:rsidR="00E6390E">
        <w:rPr>
          <w:rFonts w:hint="eastAsia"/>
        </w:rPr>
        <w:t>质量</w:t>
      </w:r>
      <w:r w:rsidR="00903367">
        <w:rPr>
          <w:rFonts w:hint="eastAsia"/>
        </w:rPr>
        <w:t>两者来分析。</w:t>
      </w:r>
      <w:r w:rsidR="00A970CD">
        <w:rPr>
          <w:rFonts w:hint="eastAsia"/>
        </w:rPr>
        <w:t>本章</w:t>
      </w:r>
      <w:r w:rsidR="00525C35">
        <w:rPr>
          <w:rFonts w:hint="eastAsia"/>
        </w:rPr>
        <w:t>对三角网格模型进行平面形状检测</w:t>
      </w:r>
      <w:r w:rsidR="00F6018F">
        <w:rPr>
          <w:rFonts w:hint="eastAsia"/>
        </w:rPr>
        <w:t>的</w:t>
      </w:r>
      <w:r w:rsidR="00F6018F">
        <w:t>目的</w:t>
      </w:r>
      <w:r w:rsidR="00525C35">
        <w:rPr>
          <w:rFonts w:hint="eastAsia"/>
        </w:rPr>
        <w:t>，主要</w:t>
      </w:r>
      <w:r w:rsidR="000619AD">
        <w:rPr>
          <w:rFonts w:hint="eastAsia"/>
        </w:rPr>
        <w:t>是</w:t>
      </w:r>
      <w:r w:rsidR="00F267B5">
        <w:rPr>
          <w:rFonts w:hint="eastAsia"/>
        </w:rPr>
        <w:t>为了</w:t>
      </w:r>
      <w:r w:rsidR="0011399B">
        <w:rPr>
          <w:rFonts w:hint="eastAsia"/>
        </w:rPr>
        <w:t>提取重建</w:t>
      </w:r>
      <w:r w:rsidR="0011399B">
        <w:t>场景中物体的轮廓线段，</w:t>
      </w:r>
      <w:r w:rsidR="0011399B">
        <w:rPr>
          <w:rFonts w:hint="eastAsia"/>
        </w:rPr>
        <w:t>然后</w:t>
      </w:r>
      <w:r w:rsidR="0011399B">
        <w:t>使用轮廓</w:t>
      </w:r>
      <w:r w:rsidR="0011399B">
        <w:rPr>
          <w:rFonts w:hint="eastAsia"/>
        </w:rPr>
        <w:t>线段</w:t>
      </w:r>
      <w:r w:rsidR="00F267B5">
        <w:rPr>
          <w:rFonts w:hint="eastAsia"/>
        </w:rPr>
        <w:t>剔除</w:t>
      </w:r>
      <w:r w:rsidR="007E7FAB">
        <w:rPr>
          <w:rFonts w:hint="eastAsia"/>
        </w:rPr>
        <w:t>三维</w:t>
      </w:r>
      <w:r w:rsidR="007E7FAB">
        <w:t>场景</w:t>
      </w:r>
      <w:r w:rsidR="007E7FAB">
        <w:rPr>
          <w:rFonts w:hint="eastAsia"/>
        </w:rPr>
        <w:t>物体表面</w:t>
      </w:r>
      <w:r w:rsidR="007E7FAB">
        <w:t>内的纹理线段和错匹配的</w:t>
      </w:r>
      <w:r w:rsidR="007E7FAB">
        <w:rPr>
          <w:rFonts w:hint="eastAsia"/>
        </w:rPr>
        <w:t>杂线</w:t>
      </w:r>
      <w:r w:rsidR="00F267B5">
        <w:rPr>
          <w:rFonts w:hint="eastAsia"/>
        </w:rPr>
        <w:t>。</w:t>
      </w:r>
      <w:r w:rsidR="00144CBD">
        <w:rPr>
          <w:rFonts w:hint="eastAsia"/>
        </w:rPr>
        <w:t>虽然</w:t>
      </w:r>
      <w:bookmarkStart w:id="173" w:name="OLE_LINK348"/>
      <w:bookmarkStart w:id="174" w:name="OLE_LINK349"/>
      <w:r w:rsidR="00144CBD" w:rsidRPr="00067F91">
        <w:rPr>
          <w:rFonts w:hint="eastAsia"/>
        </w:rPr>
        <w:t>RANSAC</w:t>
      </w:r>
      <w:bookmarkEnd w:id="173"/>
      <w:bookmarkEnd w:id="174"/>
      <w:r w:rsidR="00144CBD">
        <w:rPr>
          <w:rFonts w:hint="eastAsia"/>
        </w:rPr>
        <w:t>算法</w:t>
      </w:r>
      <w:r w:rsidR="00144CBD">
        <w:t>能够</w:t>
      </w:r>
      <w:r w:rsidR="0046184C">
        <w:rPr>
          <w:rFonts w:hint="eastAsia"/>
        </w:rPr>
        <w:t>稳定</w:t>
      </w:r>
      <w:r w:rsidR="00144CBD">
        <w:t>的</w:t>
      </w:r>
      <w:r w:rsidR="003D7DB0">
        <w:rPr>
          <w:rFonts w:hint="eastAsia"/>
        </w:rPr>
        <w:t>估量</w:t>
      </w:r>
      <w:r w:rsidR="00346726">
        <w:rPr>
          <w:rFonts w:hint="eastAsia"/>
        </w:rPr>
        <w:t>构造</w:t>
      </w:r>
      <w:r w:rsidR="00346726">
        <w:t>的</w:t>
      </w:r>
      <w:r w:rsidR="00144CBD">
        <w:t>模型</w:t>
      </w:r>
      <w:r w:rsidR="00346726">
        <w:rPr>
          <w:rFonts w:hint="eastAsia"/>
        </w:rPr>
        <w:t>变量</w:t>
      </w:r>
      <w:r w:rsidR="00144CBD">
        <w:t>，但是需要一定的迭代次数，迭代次数太少可能会得到错误的结果，如果迭代次数过多会</w:t>
      </w:r>
      <w:r w:rsidR="001E536B">
        <w:rPr>
          <w:rFonts w:hint="eastAsia"/>
        </w:rPr>
        <w:t>消耗</w:t>
      </w:r>
      <w:r w:rsidR="00144CBD">
        <w:t>大量的时间</w:t>
      </w:r>
      <w:r w:rsidR="00E6390E">
        <w:t>，</w:t>
      </w:r>
      <w:r w:rsidR="00E6390E">
        <w:rPr>
          <w:rFonts w:hint="eastAsia"/>
        </w:rPr>
        <w:t>所以</w:t>
      </w:r>
      <w:r w:rsidR="00E6390E" w:rsidRPr="00067F91">
        <w:rPr>
          <w:rFonts w:hint="eastAsia"/>
        </w:rPr>
        <w:t>RANSAC</w:t>
      </w:r>
      <w:r w:rsidR="00E6390E">
        <w:rPr>
          <w:rFonts w:hint="eastAsia"/>
        </w:rPr>
        <w:t>算法</w:t>
      </w:r>
      <w:r w:rsidR="00D62CC4">
        <w:rPr>
          <w:rFonts w:hint="eastAsia"/>
        </w:rPr>
        <w:t>生</w:t>
      </w:r>
      <w:r w:rsidR="00D62CC4">
        <w:t>成的模型</w:t>
      </w:r>
      <w:r w:rsidR="00E00D56">
        <w:rPr>
          <w:rFonts w:hint="eastAsia"/>
        </w:rPr>
        <w:t>可信度</w:t>
      </w:r>
      <w:r w:rsidR="00D62CC4">
        <w:t>正比于迭代次数</w:t>
      </w:r>
      <w:r w:rsidR="00E6390E">
        <w:rPr>
          <w:rFonts w:hint="eastAsia"/>
        </w:rPr>
        <w:t>。</w:t>
      </w:r>
      <w:r w:rsidR="00D314F9">
        <w:rPr>
          <w:rFonts w:hint="eastAsia"/>
        </w:rPr>
        <w:t>而</w:t>
      </w:r>
      <w:r w:rsidR="00E6390E">
        <w:t>RSG</w:t>
      </w:r>
      <w:r w:rsidR="00E6390E">
        <w:rPr>
          <w:rFonts w:hint="eastAsia"/>
        </w:rPr>
        <w:t>算法能够</w:t>
      </w:r>
      <w:r w:rsidR="001A5D0D">
        <w:t>将具有</w:t>
      </w:r>
      <w:r w:rsidR="001A5D0D">
        <w:rPr>
          <w:rFonts w:hint="eastAsia"/>
        </w:rPr>
        <w:t>相似</w:t>
      </w:r>
      <w:r w:rsidR="001A5D0D">
        <w:t>特点</w:t>
      </w:r>
      <w:r w:rsidR="00E6390E">
        <w:t>的连通区域</w:t>
      </w:r>
      <w:r w:rsidR="001A5D0D">
        <w:rPr>
          <w:rFonts w:hint="eastAsia"/>
        </w:rPr>
        <w:t>筛选</w:t>
      </w:r>
      <w:r w:rsidR="00E6390E">
        <w:t>出来，</w:t>
      </w:r>
      <w:r w:rsidR="001A5D0D">
        <w:rPr>
          <w:rFonts w:hint="eastAsia"/>
        </w:rPr>
        <w:t>并且能</w:t>
      </w:r>
      <w:r w:rsidR="001A5D0D">
        <w:rPr>
          <w:rFonts w:hint="eastAsia"/>
        </w:rPr>
        <w:lastRenderedPageBreak/>
        <w:t>够</w:t>
      </w:r>
      <w:r w:rsidR="00E6390E">
        <w:t>提供很好的</w:t>
      </w:r>
      <w:r w:rsidR="00E6390E">
        <w:rPr>
          <w:rFonts w:hint="eastAsia"/>
        </w:rPr>
        <w:t>边界</w:t>
      </w:r>
      <w:r w:rsidR="00E6390E">
        <w:t>信息</w:t>
      </w:r>
      <w:r w:rsidR="00676067">
        <w:rPr>
          <w:rFonts w:hint="eastAsia"/>
        </w:rPr>
        <w:t>。</w:t>
      </w:r>
      <w:r w:rsidR="00E6390E">
        <w:rPr>
          <w:rFonts w:hint="eastAsia"/>
        </w:rPr>
        <w:t>考虑</w:t>
      </w:r>
      <w:r w:rsidR="00E6390E">
        <w:t>到</w:t>
      </w:r>
      <w:r w:rsidR="00F6018F">
        <w:rPr>
          <w:rFonts w:hint="eastAsia"/>
        </w:rPr>
        <w:t>三角网格模型</w:t>
      </w:r>
      <w:r w:rsidR="00F6018F">
        <w:t>的平面检测的目的，以及</w:t>
      </w:r>
      <w:r w:rsidR="00E6390E">
        <w:rPr>
          <w:rFonts w:hint="eastAsia"/>
        </w:rPr>
        <w:t>三角</w:t>
      </w:r>
      <w:r w:rsidR="00E6390E">
        <w:t>网格之间</w:t>
      </w:r>
      <w:r w:rsidR="00E6390E">
        <w:rPr>
          <w:rFonts w:hint="eastAsia"/>
        </w:rPr>
        <w:t>相互</w:t>
      </w:r>
      <w:r w:rsidR="00E6390E">
        <w:t>连通，</w:t>
      </w:r>
      <w:r w:rsidR="00E6390E">
        <w:rPr>
          <w:rFonts w:hint="eastAsia"/>
        </w:rPr>
        <w:t>而且属于</w:t>
      </w:r>
      <w:r w:rsidR="00E6390E">
        <w:t>平面区域的三角网格</w:t>
      </w:r>
      <w:r w:rsidR="00E6390E">
        <w:rPr>
          <w:rFonts w:hint="eastAsia"/>
        </w:rPr>
        <w:t>具有</w:t>
      </w:r>
      <w:r w:rsidR="00E6390E">
        <w:t>相似的特点</w:t>
      </w:r>
      <w:r w:rsidR="00C23973">
        <w:rPr>
          <w:rFonts w:hint="eastAsia"/>
        </w:rPr>
        <w:t>，本文考虑使用</w:t>
      </w:r>
      <w:r w:rsidR="00C23973">
        <w:rPr>
          <w:rFonts w:hint="eastAsia"/>
        </w:rPr>
        <w:t>RSG</w:t>
      </w:r>
      <w:r w:rsidR="003016DE">
        <w:rPr>
          <w:rFonts w:hint="eastAsia"/>
        </w:rPr>
        <w:t>算法进行平面检测。</w:t>
      </w:r>
    </w:p>
    <w:p w14:paraId="50C06A1E" w14:textId="77777777" w:rsidR="00DF16A5" w:rsidRDefault="00C132D0" w:rsidP="00C132D0">
      <w:pPr>
        <w:pStyle w:val="3"/>
      </w:pPr>
      <w:r>
        <w:rPr>
          <w:rFonts w:hint="eastAsia"/>
        </w:rPr>
        <w:t>算法描述</w:t>
      </w:r>
    </w:p>
    <w:p w14:paraId="00B3E156" w14:textId="06EA8230" w:rsidR="00682B90" w:rsidRDefault="005A07C2" w:rsidP="003D7BFE">
      <w:pPr>
        <w:ind w:firstLine="480"/>
      </w:pPr>
      <w:r>
        <w:rPr>
          <w:rFonts w:hint="eastAsia"/>
        </w:rPr>
        <w:t>由式</w:t>
      </w:r>
      <w:r>
        <w:rPr>
          <w:rFonts w:hint="eastAsia"/>
        </w:rPr>
        <w:t>2.1</w:t>
      </w:r>
      <w:r>
        <w:rPr>
          <w:rFonts w:hint="eastAsia"/>
        </w:rPr>
        <w:t>知，三角网格模型</w:t>
      </w:r>
      <w:r w:rsidR="003C15ED" w:rsidRPr="001B3F5A">
        <w:rPr>
          <w:rFonts w:hint="eastAsia"/>
        </w:rPr>
        <w:t>M</w:t>
      </w:r>
      <w:r>
        <w:rPr>
          <w:rFonts w:hint="eastAsia"/>
        </w:rPr>
        <w:t>由顶点集合</w:t>
      </w:r>
      <w:r w:rsidRPr="001B3F5A">
        <w:rPr>
          <w:rFonts w:hint="eastAsia"/>
        </w:rPr>
        <w:t>V</w:t>
      </w:r>
      <w:r>
        <w:rPr>
          <w:rFonts w:hint="eastAsia"/>
        </w:rPr>
        <w:t>和面集合</w:t>
      </w:r>
      <w:r w:rsidRPr="001B3F5A">
        <w:rPr>
          <w:rFonts w:hint="eastAsia"/>
        </w:rPr>
        <w:t>F</w:t>
      </w:r>
      <w:r>
        <w:rPr>
          <w:rFonts w:hint="eastAsia"/>
        </w:rPr>
        <w:t>构成</w:t>
      </w:r>
      <w:r w:rsidR="006171D7">
        <w:rPr>
          <w:rFonts w:hint="eastAsia"/>
        </w:rPr>
        <w:t>。本文</w:t>
      </w:r>
      <w:r w:rsidR="001B3F5A">
        <w:rPr>
          <w:rFonts w:hint="eastAsia"/>
        </w:rPr>
        <w:t>定义</w:t>
      </w:r>
      <w:r w:rsidR="006171D7">
        <w:rPr>
          <w:rFonts w:hint="eastAsia"/>
        </w:rPr>
        <w:t>平面代理</w:t>
      </w:r>
      <w:r w:rsidR="006171D7" w:rsidRPr="001B3F5A">
        <w:rPr>
          <w:rFonts w:hint="eastAsia"/>
        </w:rPr>
        <w:t>P</w:t>
      </w:r>
      <w:r w:rsidR="006171D7">
        <w:rPr>
          <w:rFonts w:hint="eastAsia"/>
        </w:rPr>
        <w:t>由近乎于接近同一个平面</w:t>
      </w:r>
      <w:r w:rsidR="001B3F5A">
        <w:rPr>
          <w:rFonts w:hint="eastAsia"/>
        </w:rPr>
        <w:t>区域</w:t>
      </w:r>
      <w:r w:rsidR="006171D7">
        <w:rPr>
          <w:rFonts w:hint="eastAsia"/>
        </w:rPr>
        <w:t>的顶点集合</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p</m:t>
            </m:r>
          </m:sub>
        </m:sSub>
      </m:oMath>
      <w:r w:rsidR="006171D7">
        <w:rPr>
          <w:rFonts w:hint="eastAsia"/>
        </w:rPr>
        <w:t>和面集合</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oMath>
      <w:r w:rsidR="00682B90">
        <w:rPr>
          <w:rFonts w:hint="eastAsia"/>
        </w:rPr>
        <w:t>构成，记</w:t>
      </w:r>
    </w:p>
    <w:p w14:paraId="0FD84AF4" w14:textId="1A1C7576" w:rsidR="000A334A" w:rsidRDefault="003D35E7" w:rsidP="00B452F9">
      <w:pPr>
        <w:tabs>
          <w:tab w:val="right" w:pos="8730"/>
        </w:tabs>
        <w:ind w:firstLineChars="0" w:firstLine="0"/>
        <w:jc w:val="right"/>
        <w:rPr>
          <w:noProof/>
        </w:rPr>
      </w:pP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p</m:t>
            </m:r>
          </m:sub>
        </m:sSub>
        <m:r>
          <w:rPr>
            <w:rFonts w:ascii="Cambria Math" w:hAnsi="Cambria Math"/>
          </w:rPr>
          <m:t>=</m:t>
        </m:r>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 xml:space="preserve"> </m:t>
            </m:r>
          </m:e>
        </m:d>
        <m:r>
          <w:rPr>
            <w:rFonts w:ascii="Cambria Math" w:hAnsi="Cambria Math"/>
          </w:rPr>
          <m:t xml:space="preserve"> 0 ≤ i&lt;m</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 xml:space="preserve"> ∈ </m:t>
        </m:r>
        <m:r>
          <m:rPr>
            <m:sty m:val="p"/>
          </m:rPr>
          <w:rPr>
            <w:rFonts w:ascii="Cambria Math" w:hAnsi="Cambria Math"/>
          </w:rPr>
          <m:t>P</m:t>
        </m:r>
        <m:r>
          <w:rPr>
            <w:rFonts w:ascii="Cambria Math" w:hAnsi="Cambria Math"/>
          </w:rPr>
          <m:t>}</m:t>
        </m:r>
      </m:oMath>
      <w:r w:rsidR="0098385E">
        <w:rPr>
          <w:rFonts w:hint="eastAsia"/>
          <w:noProof/>
        </w:rPr>
        <w:t xml:space="preserve"> </w:t>
      </w:r>
      <w:r w:rsidR="00B452F9">
        <w:rPr>
          <w:noProof/>
        </w:rPr>
        <w:t xml:space="preserve">         </w:t>
      </w:r>
      <w:r w:rsidR="007168E5">
        <w:rPr>
          <w:rFonts w:hint="eastAsia"/>
          <w:noProof/>
        </w:rPr>
        <w:t>(</w:t>
      </w:r>
      <w:r w:rsidR="00A01999">
        <w:rPr>
          <w:rFonts w:hint="eastAsia"/>
          <w:noProof/>
        </w:rPr>
        <w:t>式</w:t>
      </w:r>
      <w:r w:rsidR="00A01999">
        <w:rPr>
          <w:rFonts w:hint="eastAsia"/>
          <w:noProof/>
        </w:rPr>
        <w:t>2.2</w:t>
      </w:r>
      <w:r w:rsidR="007168E5">
        <w:rPr>
          <w:rFonts w:hint="eastAsia"/>
          <w:noProof/>
        </w:rPr>
        <w:t>)</w:t>
      </w:r>
    </w:p>
    <w:p w14:paraId="77C03AA5" w14:textId="37D13387" w:rsidR="00A6317B" w:rsidRPr="00895776" w:rsidRDefault="003D35E7" w:rsidP="00746E16">
      <w:pPr>
        <w:ind w:firstLineChars="0" w:firstLine="0"/>
        <w:jc w:val="right"/>
        <w:rPr>
          <w:noProof/>
        </w:rPr>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r>
          <w:rPr>
            <w:rFonts w:ascii="Cambria Math" w:hAnsi="Cambria Math"/>
          </w:rPr>
          <m:t>=</m:t>
        </m:r>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 xml:space="preserve"> </m:t>
            </m:r>
          </m:e>
        </m:d>
        <m:r>
          <w:rPr>
            <w:rFonts w:ascii="Cambria Math" w:hAnsi="Cambria Math"/>
          </w:rPr>
          <m:t xml:space="preserve"> 0 ≤ i&lt;n,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 xml:space="preserve"> ∈ </m:t>
        </m:r>
        <m:r>
          <m:rPr>
            <m:sty m:val="p"/>
          </m:rPr>
          <w:rPr>
            <w:rFonts w:ascii="Cambria Math" w:hAnsi="Cambria Math"/>
          </w:rPr>
          <m:t>P</m:t>
        </m:r>
        <m:r>
          <w:rPr>
            <w:rFonts w:ascii="Cambria Math" w:hAnsi="Cambria Math"/>
          </w:rPr>
          <m:t>}</m:t>
        </m:r>
      </m:oMath>
      <w:r w:rsidR="00520E39">
        <w:rPr>
          <w:rFonts w:hint="eastAsia"/>
          <w:noProof/>
        </w:rPr>
        <w:t xml:space="preserve">   </w:t>
      </w:r>
      <w:r w:rsidR="00FE3D32">
        <w:rPr>
          <w:rFonts w:hint="eastAsia"/>
          <w:noProof/>
        </w:rPr>
        <w:t xml:space="preserve">       </w:t>
      </w:r>
      <w:r w:rsidR="00854CCA">
        <w:rPr>
          <w:rFonts w:hint="eastAsia"/>
          <w:noProof/>
        </w:rPr>
        <w:t>(</w:t>
      </w:r>
      <w:r w:rsidR="00854CCA">
        <w:rPr>
          <w:rFonts w:hint="eastAsia"/>
          <w:noProof/>
        </w:rPr>
        <w:t>式</w:t>
      </w:r>
      <w:r w:rsidR="00A32B72">
        <w:rPr>
          <w:rFonts w:hint="eastAsia"/>
          <w:noProof/>
        </w:rPr>
        <w:t>2.3</w:t>
      </w:r>
      <w:r w:rsidR="00854CCA">
        <w:rPr>
          <w:rFonts w:hint="eastAsia"/>
          <w:noProof/>
        </w:rPr>
        <w:t>)</w:t>
      </w:r>
    </w:p>
    <w:p w14:paraId="2496C6A3" w14:textId="72FB65C6" w:rsidR="00CF5FAD" w:rsidRDefault="00CF5FAD" w:rsidP="00C132D0">
      <w:pPr>
        <w:ind w:firstLine="480"/>
      </w:pPr>
      <w:r>
        <w:rPr>
          <w:rFonts w:hint="eastAsia"/>
        </w:rPr>
        <w:t>本文使用</w:t>
      </w:r>
      <w:r>
        <w:t>的三角网格平面</w:t>
      </w:r>
      <w:r>
        <w:rPr>
          <w:rFonts w:hint="eastAsia"/>
        </w:rPr>
        <w:t>形状</w:t>
      </w:r>
      <w:r>
        <w:t>检测算法</w:t>
      </w:r>
      <w:r>
        <w:rPr>
          <w:rFonts w:hint="eastAsia"/>
        </w:rPr>
        <w:t>是</w:t>
      </w:r>
      <w:r>
        <w:t>一个种子区域</w:t>
      </w:r>
      <w:r>
        <w:rPr>
          <w:rFonts w:hint="eastAsia"/>
        </w:rPr>
        <w:t>生长</w:t>
      </w:r>
      <w:r>
        <w:t>算法</w:t>
      </w:r>
      <w:r>
        <w:rPr>
          <w:rFonts w:hint="eastAsia"/>
        </w:rPr>
        <w:t>，</w:t>
      </w:r>
      <w:r>
        <w:t>算法每次选择一个三角面片</w:t>
      </w:r>
      <w:r>
        <w:rPr>
          <w:rFonts w:hint="eastAsia"/>
        </w:rPr>
        <w:t>作为</w:t>
      </w:r>
      <w:r>
        <w:t>生长区域的</w:t>
      </w:r>
      <w:r w:rsidR="0011358A">
        <w:rPr>
          <w:rFonts w:hint="eastAsia"/>
        </w:rPr>
        <w:t>种子</w:t>
      </w:r>
      <w:r w:rsidR="0011358A">
        <w:t>点</w:t>
      </w:r>
      <w:r>
        <w:t>，</w:t>
      </w:r>
      <w:r w:rsidR="003C0E24">
        <w:rPr>
          <w:rFonts w:hint="eastAsia"/>
        </w:rPr>
        <w:t>通过</w:t>
      </w:r>
      <w:r w:rsidR="003C0E24">
        <w:t>筛选</w:t>
      </w:r>
      <w:r w:rsidR="003C0E24">
        <w:rPr>
          <w:rFonts w:hint="eastAsia"/>
        </w:rPr>
        <w:t>相邻</w:t>
      </w:r>
      <w:r w:rsidR="003C0E24">
        <w:t>区域的三角面片</w:t>
      </w:r>
      <w:r w:rsidR="003C0E24">
        <w:rPr>
          <w:rFonts w:hint="eastAsia"/>
        </w:rPr>
        <w:t>是否</w:t>
      </w:r>
      <w:r w:rsidR="003C0E24">
        <w:t>与</w:t>
      </w:r>
      <w:r w:rsidR="003C0E24">
        <w:rPr>
          <w:rFonts w:hint="eastAsia"/>
        </w:rPr>
        <w:t>种子点近似</w:t>
      </w:r>
      <w:r w:rsidR="003C0E24">
        <w:t>的在同一个平面，</w:t>
      </w:r>
      <w:r w:rsidR="003C0E24">
        <w:rPr>
          <w:rFonts w:hint="eastAsia"/>
        </w:rPr>
        <w:t>如果在</w:t>
      </w:r>
      <w:r w:rsidR="003C0E24">
        <w:t>同一个平面，那么</w:t>
      </w:r>
      <w:r w:rsidR="003C0E24">
        <w:rPr>
          <w:rFonts w:hint="eastAsia"/>
        </w:rPr>
        <w:t>依次</w:t>
      </w:r>
      <w:r w:rsidR="003C0E24">
        <w:t>合并到种子区域，</w:t>
      </w:r>
      <w:r w:rsidR="003C0E24">
        <w:rPr>
          <w:rFonts w:hint="eastAsia"/>
        </w:rPr>
        <w:t>直到</w:t>
      </w:r>
      <w:r w:rsidR="003C0E24">
        <w:t>无法再生长</w:t>
      </w:r>
      <w:r w:rsidR="003C0E24">
        <w:rPr>
          <w:rFonts w:hint="eastAsia"/>
        </w:rPr>
        <w:t>为止</w:t>
      </w:r>
      <w:r w:rsidR="003C0E24">
        <w:t>。</w:t>
      </w:r>
      <w:r w:rsidR="002A336C">
        <w:rPr>
          <w:rFonts w:hint="eastAsia"/>
        </w:rPr>
        <w:t>平面检测</w:t>
      </w:r>
      <w:r w:rsidR="002E4587">
        <w:rPr>
          <w:rFonts w:hint="eastAsia"/>
        </w:rPr>
        <w:t>算法</w:t>
      </w:r>
      <w:r w:rsidR="002E4587">
        <w:t>总共分为以下三个阶段：读取模型、</w:t>
      </w:r>
      <w:r w:rsidR="002E4587">
        <w:rPr>
          <w:rFonts w:hint="eastAsia"/>
        </w:rPr>
        <w:t>初始化</w:t>
      </w:r>
      <w:r w:rsidR="002E4587">
        <w:t>种子</w:t>
      </w:r>
      <w:r w:rsidR="002E4587">
        <w:rPr>
          <w:rFonts w:hint="eastAsia"/>
        </w:rPr>
        <w:t>点</w:t>
      </w:r>
      <w:r w:rsidR="002E4587">
        <w:t>优先级队列、</w:t>
      </w:r>
      <w:r w:rsidR="002E4587">
        <w:rPr>
          <w:rFonts w:hint="eastAsia"/>
        </w:rPr>
        <w:t>区域</w:t>
      </w:r>
      <w:r w:rsidR="00182C4D">
        <w:t>迭代</w:t>
      </w:r>
      <w:r w:rsidR="002E4587">
        <w:t>生长</w:t>
      </w:r>
      <w:r w:rsidR="00720BB5">
        <w:rPr>
          <w:rFonts w:hint="eastAsia"/>
        </w:rPr>
        <w:t>。</w:t>
      </w:r>
    </w:p>
    <w:p w14:paraId="474F32A8" w14:textId="2600F446" w:rsidR="001F02B2" w:rsidRPr="00720BB5" w:rsidRDefault="00C66E2C" w:rsidP="00C132D0">
      <w:pPr>
        <w:ind w:firstLine="480"/>
      </w:pPr>
      <w:r>
        <w:rPr>
          <w:rFonts w:hint="eastAsia"/>
        </w:rPr>
        <w:t>算法的</w:t>
      </w:r>
      <w:r>
        <w:t>第一阶段是</w:t>
      </w:r>
      <w:r w:rsidR="00377F25">
        <w:t>读取模型阶段，</w:t>
      </w:r>
      <w:r w:rsidR="009115E7">
        <w:rPr>
          <w:rFonts w:hint="eastAsia"/>
        </w:rPr>
        <w:t>算法</w:t>
      </w:r>
      <w:r w:rsidR="004C363D">
        <w:rPr>
          <w:rFonts w:hint="eastAsia"/>
        </w:rPr>
        <w:t>将</w:t>
      </w:r>
      <w:r w:rsidR="009115E7">
        <w:t>获得模型所有的顶点信息和三角</w:t>
      </w:r>
      <w:r w:rsidR="0005771C">
        <w:rPr>
          <w:rFonts w:hint="eastAsia"/>
        </w:rPr>
        <w:t>面</w:t>
      </w:r>
      <w:r w:rsidR="009115E7">
        <w:t>信息。</w:t>
      </w:r>
      <w:r w:rsidR="0024133B">
        <w:rPr>
          <w:rFonts w:hint="eastAsia"/>
        </w:rPr>
        <w:t>顶点</w:t>
      </w:r>
      <w:r w:rsidR="0024133B">
        <w:t>信息包括</w:t>
      </w:r>
      <w:r w:rsidR="0024133B">
        <w:rPr>
          <w:rFonts w:hint="eastAsia"/>
        </w:rPr>
        <w:t>三维</w:t>
      </w:r>
      <w:r w:rsidR="0024133B">
        <w:t>坐标系</w:t>
      </w:r>
      <w:r w:rsidR="0024133B">
        <w:rPr>
          <w:rFonts w:hint="eastAsia"/>
        </w:rPr>
        <w:t>下</w:t>
      </w:r>
      <w:r w:rsidR="0024133B">
        <w:t>的</w:t>
      </w:r>
      <w:r w:rsidR="0024133B" w:rsidRPr="00147719">
        <w:rPr>
          <w:i/>
        </w:rPr>
        <w:t>x</w:t>
      </w:r>
      <w:r w:rsidR="0024133B" w:rsidRPr="00147719">
        <w:rPr>
          <w:rFonts w:hint="eastAsia"/>
          <w:i/>
        </w:rPr>
        <w:t>、</w:t>
      </w:r>
      <w:r w:rsidR="0024133B" w:rsidRPr="00147719">
        <w:rPr>
          <w:i/>
        </w:rPr>
        <w:t>y</w:t>
      </w:r>
      <w:r w:rsidR="0024133B" w:rsidRPr="00147719">
        <w:rPr>
          <w:rFonts w:hint="eastAsia"/>
          <w:i/>
        </w:rPr>
        <w:t>、</w:t>
      </w:r>
      <w:r w:rsidR="0024133B" w:rsidRPr="00147719">
        <w:rPr>
          <w:i/>
        </w:rPr>
        <w:t>z</w:t>
      </w:r>
      <w:r w:rsidR="0024133B">
        <w:rPr>
          <w:rFonts w:hint="eastAsia"/>
        </w:rPr>
        <w:t>三个</w:t>
      </w:r>
      <w:r w:rsidR="00B96261">
        <w:t>属性</w:t>
      </w:r>
      <w:r w:rsidR="00B96261">
        <w:rPr>
          <w:rFonts w:hint="eastAsia"/>
        </w:rPr>
        <w:t>，</w:t>
      </w:r>
      <w:r w:rsidR="00130500">
        <w:rPr>
          <w:rFonts w:hint="eastAsia"/>
        </w:rPr>
        <w:t>三角</w:t>
      </w:r>
      <w:r w:rsidR="0005771C">
        <w:rPr>
          <w:rFonts w:hint="eastAsia"/>
        </w:rPr>
        <w:t>面</w:t>
      </w:r>
      <w:r w:rsidR="00130500">
        <w:t>信息</w:t>
      </w:r>
      <w:r w:rsidR="00130500">
        <w:rPr>
          <w:rFonts w:hint="eastAsia"/>
        </w:rPr>
        <w:t>包括三个</w:t>
      </w:r>
      <w:r w:rsidR="00130500">
        <w:t>顶点坐标的索引</w:t>
      </w:r>
      <w:r w:rsidR="00130500">
        <w:rPr>
          <w:rFonts w:hint="eastAsia"/>
        </w:rPr>
        <w:t>号</w:t>
      </w:r>
      <w:r w:rsidR="00130500">
        <w:t>。</w:t>
      </w:r>
    </w:p>
    <w:p w14:paraId="44572FE5" w14:textId="722A16A5" w:rsidR="00845958" w:rsidRPr="00613545" w:rsidRDefault="00032BAF" w:rsidP="00613545">
      <w:pPr>
        <w:ind w:firstLine="480"/>
      </w:pPr>
      <w:r>
        <w:rPr>
          <w:rFonts w:hint="eastAsia"/>
        </w:rPr>
        <w:t>算法的</w:t>
      </w:r>
      <w:r>
        <w:t>第二阶段是初始化种子点</w:t>
      </w:r>
      <w:r>
        <w:rPr>
          <w:rFonts w:hint="eastAsia"/>
        </w:rPr>
        <w:t>优先级</w:t>
      </w:r>
      <w:r>
        <w:t>队列，本阶段是为了</w:t>
      </w:r>
      <w:r>
        <w:rPr>
          <w:rFonts w:hint="eastAsia"/>
        </w:rPr>
        <w:t>建立种子点</w:t>
      </w:r>
      <w:r w:rsidR="0011377B">
        <w:rPr>
          <w:rFonts w:hint="eastAsia"/>
        </w:rPr>
        <w:t>被</w:t>
      </w:r>
      <w:r>
        <w:rPr>
          <w:rFonts w:hint="eastAsia"/>
        </w:rPr>
        <w:t>选取</w:t>
      </w:r>
      <w:r>
        <w:t>的</w:t>
      </w:r>
      <w:r>
        <w:rPr>
          <w:rFonts w:hint="eastAsia"/>
        </w:rPr>
        <w:t>优先</w:t>
      </w:r>
      <w:r>
        <w:t>顺序。</w:t>
      </w:r>
      <w:r w:rsidR="00514751">
        <w:rPr>
          <w:rFonts w:hint="eastAsia"/>
        </w:rPr>
        <w:t>区域</w:t>
      </w:r>
      <w:r w:rsidR="00514751">
        <w:t>生长方法的</w:t>
      </w:r>
      <w:r w:rsidR="00514751">
        <w:rPr>
          <w:rFonts w:hint="eastAsia"/>
        </w:rPr>
        <w:t>第一个</w:t>
      </w:r>
      <w:r w:rsidR="00514751">
        <w:t>关键点就是</w:t>
      </w:r>
      <w:r w:rsidR="00514751">
        <w:rPr>
          <w:rFonts w:hint="eastAsia"/>
        </w:rPr>
        <w:t>种子</w:t>
      </w:r>
      <w:r w:rsidR="00514751">
        <w:t>点的选取</w:t>
      </w:r>
      <w:r w:rsidR="00514751">
        <w:rPr>
          <w:rFonts w:hint="eastAsia"/>
        </w:rPr>
        <w:t>，它是</w:t>
      </w:r>
      <w:r w:rsidR="00BA3BD1">
        <w:t>区域</w:t>
      </w:r>
      <w:r w:rsidR="00514751">
        <w:t>生长的质量保证</w:t>
      </w:r>
      <w:r w:rsidR="00514751">
        <w:rPr>
          <w:rFonts w:hint="eastAsia"/>
        </w:rPr>
        <w:t>。</w:t>
      </w:r>
      <w:r w:rsidR="00052E3D">
        <w:rPr>
          <w:rFonts w:asciiTheme="minorEastAsia" w:hAnsiTheme="minorEastAsia" w:hint="eastAsia"/>
        </w:rPr>
        <w:t>由于</w:t>
      </w:r>
      <w:r w:rsidR="00C522AA">
        <w:rPr>
          <w:rFonts w:asciiTheme="minorEastAsia" w:hAnsiTheme="minorEastAsia"/>
        </w:rPr>
        <w:t>通过</w:t>
      </w:r>
      <w:r w:rsidR="00CB576A">
        <w:rPr>
          <w:rFonts w:asciiTheme="minorEastAsia" w:hAnsiTheme="minorEastAsia" w:hint="eastAsia"/>
        </w:rPr>
        <w:t>曲面重建</w:t>
      </w:r>
      <w:r w:rsidR="00CB576A">
        <w:rPr>
          <w:rFonts w:asciiTheme="minorEastAsia" w:hAnsiTheme="minorEastAsia"/>
        </w:rPr>
        <w:t>算法</w:t>
      </w:r>
      <w:r w:rsidR="00C522AA">
        <w:rPr>
          <w:rFonts w:asciiTheme="minorEastAsia" w:hAnsiTheme="minorEastAsia"/>
        </w:rPr>
        <w:t>生成</w:t>
      </w:r>
      <w:r w:rsidR="00C522AA">
        <w:rPr>
          <w:rFonts w:asciiTheme="minorEastAsia" w:hAnsiTheme="minorEastAsia" w:hint="eastAsia"/>
        </w:rPr>
        <w:t>的</w:t>
      </w:r>
      <w:r w:rsidR="00C522AA">
        <w:rPr>
          <w:rFonts w:asciiTheme="minorEastAsia" w:hAnsiTheme="minorEastAsia"/>
        </w:rPr>
        <w:t>三角网格模型</w:t>
      </w:r>
      <w:r w:rsidR="00C522AA">
        <w:rPr>
          <w:rFonts w:asciiTheme="minorEastAsia" w:hAnsiTheme="minorEastAsia" w:hint="eastAsia"/>
        </w:rPr>
        <w:t>表面</w:t>
      </w:r>
      <w:r w:rsidR="00C522AA">
        <w:rPr>
          <w:rFonts w:asciiTheme="minorEastAsia" w:hAnsiTheme="minorEastAsia"/>
        </w:rPr>
        <w:t>是凹凸不平</w:t>
      </w:r>
      <w:r w:rsidR="009976BB">
        <w:rPr>
          <w:rFonts w:asciiTheme="minorEastAsia" w:hAnsiTheme="minorEastAsia" w:hint="eastAsia"/>
        </w:rPr>
        <w:t>三角</w:t>
      </w:r>
      <w:r w:rsidR="009976BB">
        <w:rPr>
          <w:rFonts w:asciiTheme="minorEastAsia" w:hAnsiTheme="minorEastAsia"/>
        </w:rPr>
        <w:t>网格</w:t>
      </w:r>
      <w:r w:rsidR="00C522AA">
        <w:rPr>
          <w:rFonts w:asciiTheme="minorEastAsia" w:hAnsiTheme="minorEastAsia" w:hint="eastAsia"/>
        </w:rPr>
        <w:t>，而且</w:t>
      </w:r>
      <w:r w:rsidR="00C522AA">
        <w:rPr>
          <w:rFonts w:asciiTheme="minorEastAsia" w:hAnsiTheme="minorEastAsia"/>
        </w:rPr>
        <w:t>本文</w:t>
      </w:r>
      <w:r w:rsidR="00C522AA">
        <w:rPr>
          <w:rFonts w:asciiTheme="minorEastAsia" w:hAnsiTheme="minorEastAsia" w:hint="eastAsia"/>
        </w:rPr>
        <w:t>使用种子点</w:t>
      </w:r>
      <w:r w:rsidR="00C522AA">
        <w:rPr>
          <w:rFonts w:asciiTheme="minorEastAsia" w:hAnsiTheme="minorEastAsia"/>
        </w:rPr>
        <w:t>作为平面</w:t>
      </w:r>
      <w:r w:rsidR="00C522AA">
        <w:rPr>
          <w:rFonts w:asciiTheme="minorEastAsia" w:hAnsiTheme="minorEastAsia" w:hint="eastAsia"/>
        </w:rPr>
        <w:t>代理</w:t>
      </w:r>
      <w:r w:rsidR="00C522AA">
        <w:rPr>
          <w:rFonts w:asciiTheme="minorEastAsia" w:hAnsiTheme="minorEastAsia"/>
        </w:rPr>
        <w:t>的近似平面，</w:t>
      </w:r>
      <w:r w:rsidR="00C522AA">
        <w:rPr>
          <w:rFonts w:asciiTheme="minorEastAsia" w:hAnsiTheme="minorEastAsia" w:hint="eastAsia"/>
        </w:rPr>
        <w:t>所以</w:t>
      </w:r>
      <w:r w:rsidR="00C522AA">
        <w:rPr>
          <w:rFonts w:asciiTheme="minorEastAsia" w:hAnsiTheme="minorEastAsia"/>
        </w:rPr>
        <w:t>需要一个平面性较好的</w:t>
      </w:r>
      <w:r w:rsidR="00C522AA">
        <w:rPr>
          <w:rFonts w:asciiTheme="minorEastAsia" w:hAnsiTheme="minorEastAsia" w:hint="eastAsia"/>
        </w:rPr>
        <w:t>种子点</w:t>
      </w:r>
      <w:r w:rsidR="00C522AA">
        <w:rPr>
          <w:rFonts w:asciiTheme="minorEastAsia" w:hAnsiTheme="minorEastAsia"/>
        </w:rPr>
        <w:t>作为平面</w:t>
      </w:r>
      <w:r w:rsidR="00C522AA">
        <w:rPr>
          <w:rFonts w:asciiTheme="minorEastAsia" w:hAnsiTheme="minorEastAsia" w:hint="eastAsia"/>
        </w:rPr>
        <w:t>代理</w:t>
      </w:r>
      <w:r w:rsidR="00C522AA">
        <w:rPr>
          <w:rFonts w:asciiTheme="minorEastAsia" w:hAnsiTheme="minorEastAsia"/>
        </w:rPr>
        <w:t>的代表。</w:t>
      </w:r>
      <w:r w:rsidR="00071AD7">
        <w:rPr>
          <w:rFonts w:hint="eastAsia"/>
        </w:rPr>
        <w:t>因此</w:t>
      </w:r>
      <w:r w:rsidR="001720E6">
        <w:t>本文使用的准则是</w:t>
      </w:r>
      <w:r w:rsidR="004A59D3">
        <w:rPr>
          <w:rFonts w:hint="eastAsia"/>
        </w:rPr>
        <w:t>，如果</w:t>
      </w:r>
      <w:r w:rsidR="003220D9">
        <w:rPr>
          <w:rFonts w:hint="eastAsia"/>
        </w:rPr>
        <w:t>当前</w:t>
      </w:r>
      <w:r w:rsidR="003220D9">
        <w:t>三角网格与</w:t>
      </w:r>
      <w:r w:rsidR="00E04596">
        <w:rPr>
          <w:rFonts w:hint="eastAsia"/>
        </w:rPr>
        <w:t>网格</w:t>
      </w:r>
      <w:r w:rsidR="00E04596">
        <w:t>顶点邻接的所有顶点</w:t>
      </w:r>
      <w:r w:rsidR="00E04596">
        <w:rPr>
          <w:rFonts w:hint="eastAsia"/>
        </w:rPr>
        <w:t>拟合</w:t>
      </w:r>
      <w:r w:rsidR="00E04596">
        <w:t>平面的</w:t>
      </w:r>
      <w:r w:rsidR="00E04596">
        <w:rPr>
          <w:rFonts w:hint="eastAsia"/>
        </w:rPr>
        <w:t>角度</w:t>
      </w:r>
      <w:r w:rsidR="00E04596">
        <w:t>越小，那么当前的三角网格</w:t>
      </w:r>
      <w:r w:rsidR="00071AD7">
        <w:rPr>
          <w:rFonts w:hint="eastAsia"/>
        </w:rPr>
        <w:t>的</w:t>
      </w:r>
      <w:r w:rsidR="00071AD7">
        <w:t>平面</w:t>
      </w:r>
      <w:r w:rsidR="00071AD7">
        <w:rPr>
          <w:rFonts w:hint="eastAsia"/>
        </w:rPr>
        <w:t>性</w:t>
      </w:r>
      <w:r w:rsidR="00071AD7">
        <w:t>就越好</w:t>
      </w:r>
      <w:r w:rsidR="00071AD7">
        <w:rPr>
          <w:rFonts w:hint="eastAsia"/>
        </w:rPr>
        <w:t>。</w:t>
      </w:r>
      <w:r w:rsidR="0050125C">
        <w:rPr>
          <w:rFonts w:hint="eastAsia"/>
        </w:rPr>
        <w:t>一个平面</w:t>
      </w:r>
      <w:r w:rsidR="0050125C">
        <w:t>性越好的三角网格</w:t>
      </w:r>
      <w:r w:rsidR="0050125C">
        <w:rPr>
          <w:rFonts w:hint="eastAsia"/>
        </w:rPr>
        <w:t>，</w:t>
      </w:r>
      <w:r w:rsidR="0050125C">
        <w:t>它的优先级越高，</w:t>
      </w:r>
      <w:r w:rsidR="0050125C">
        <w:rPr>
          <w:rFonts w:hint="eastAsia"/>
        </w:rPr>
        <w:t>越先被</w:t>
      </w:r>
      <w:r w:rsidR="0050125C">
        <w:t>区域生长阶段</w:t>
      </w:r>
      <w:r w:rsidR="0050125C">
        <w:rPr>
          <w:rFonts w:hint="eastAsia"/>
        </w:rPr>
        <w:t>使用</w:t>
      </w:r>
      <w:r w:rsidR="0050125C">
        <w:t>。</w:t>
      </w:r>
    </w:p>
    <w:p w14:paraId="5FD54E5D" w14:textId="1FA17CCC" w:rsidR="00C2023C" w:rsidRDefault="00AF599E" w:rsidP="00AF5A83">
      <w:pPr>
        <w:ind w:firstLine="480"/>
      </w:pPr>
      <w:r>
        <w:rPr>
          <w:rFonts w:hint="eastAsia"/>
        </w:rPr>
        <w:t>如图</w:t>
      </w:r>
      <w:r>
        <w:rPr>
          <w:rFonts w:hint="eastAsia"/>
        </w:rPr>
        <w:t>2.1</w:t>
      </w:r>
      <w:r>
        <w:rPr>
          <w:rFonts w:hint="eastAsia"/>
        </w:rPr>
        <w:t>所示，</w:t>
      </w:r>
      <w:r w:rsidR="0004291C">
        <w:rPr>
          <w:rFonts w:hint="eastAsia"/>
        </w:rPr>
        <w:t>三角</w:t>
      </w:r>
      <w:r w:rsidR="00D10E89">
        <w:rPr>
          <w:rFonts w:hint="eastAsia"/>
        </w:rPr>
        <w:t>网格</w:t>
      </w:r>
      <w:r w:rsidR="002E1E4B">
        <w:rPr>
          <w:rFonts w:hint="eastAsia"/>
        </w:rPr>
        <w:t>模型</w:t>
      </w:r>
      <w:r w:rsidR="007D395E" w:rsidRPr="0004291C">
        <w:rPr>
          <w:rFonts w:hint="eastAsia"/>
        </w:rPr>
        <w:t>M</w:t>
      </w:r>
      <w:r w:rsidR="002E1E4B">
        <w:rPr>
          <w:rFonts w:hint="eastAsia"/>
        </w:rPr>
        <w:t>中</w:t>
      </w:r>
      <w:r w:rsidR="002E1E4B">
        <w:t>的</w:t>
      </w:r>
      <w:r w:rsidR="002E1E4B">
        <w:rPr>
          <w:rFonts w:hint="eastAsia"/>
        </w:rPr>
        <w:t>候选种子点</w:t>
      </w:r>
      <w:r w:rsidR="00147719">
        <w:rPr>
          <w:i/>
        </w:rPr>
        <w:t>m</w:t>
      </w:r>
      <w:r w:rsidR="002E1E4B" w:rsidRPr="00147719">
        <w:rPr>
          <w:i/>
        </w:rPr>
        <w:t>1</w:t>
      </w:r>
      <w:r w:rsidR="00D10E89">
        <w:rPr>
          <w:rFonts w:hint="eastAsia"/>
        </w:rPr>
        <w:t>和</w:t>
      </w:r>
      <w:r w:rsidR="00147719">
        <w:rPr>
          <w:i/>
        </w:rPr>
        <w:t>m</w:t>
      </w:r>
      <w:r w:rsidR="00D10E89" w:rsidRPr="00147719">
        <w:rPr>
          <w:i/>
        </w:rPr>
        <w:t>2</w:t>
      </w:r>
      <w:r w:rsidR="00D10E89">
        <w:rPr>
          <w:rFonts w:hint="eastAsia"/>
        </w:rPr>
        <w:t>与</w:t>
      </w:r>
      <w:r w:rsidR="00D10E89">
        <w:t>它们的</w:t>
      </w:r>
      <w:r w:rsidR="00D10E89">
        <w:rPr>
          <w:rFonts w:hint="eastAsia"/>
        </w:rPr>
        <w:t>邻接点</w:t>
      </w:r>
      <w:r w:rsidR="00D10E89">
        <w:t>的拟合平面</w:t>
      </w:r>
      <w:r w:rsidR="00BB0415">
        <w:rPr>
          <w:i/>
        </w:rPr>
        <w:t>p</w:t>
      </w:r>
      <w:r w:rsidR="00D10E89" w:rsidRPr="00147719">
        <w:rPr>
          <w:rFonts w:hint="eastAsia"/>
          <w:i/>
        </w:rPr>
        <w:t>1</w:t>
      </w:r>
      <w:r w:rsidR="00D10E89">
        <w:t>和</w:t>
      </w:r>
      <w:r w:rsidR="00BB0415">
        <w:rPr>
          <w:i/>
        </w:rPr>
        <w:t>p2</w:t>
      </w:r>
      <w:r w:rsidR="00147719">
        <w:rPr>
          <w:rFonts w:hint="eastAsia"/>
        </w:rPr>
        <w:t>，</w:t>
      </w:r>
      <w:r w:rsidR="00147719" w:rsidRPr="00147719">
        <w:rPr>
          <w:i/>
        </w:rPr>
        <w:t>m1</w:t>
      </w:r>
      <w:r w:rsidR="00147719">
        <w:rPr>
          <w:rFonts w:hint="eastAsia"/>
        </w:rPr>
        <w:t>的</w:t>
      </w:r>
      <w:r w:rsidR="00147719">
        <w:t>外法向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m1</m:t>
            </m:r>
          </m:sub>
        </m:sSub>
      </m:oMath>
      <w:r w:rsidR="00A70C40">
        <w:rPr>
          <w:rFonts w:hint="eastAsia"/>
        </w:rPr>
        <w:t>和</w:t>
      </w:r>
      <w:r w:rsidR="00A70C40" w:rsidRPr="00AB6416">
        <w:rPr>
          <w:rFonts w:hint="eastAsia"/>
          <w:i/>
        </w:rPr>
        <w:t>m</w:t>
      </w:r>
      <w:r w:rsidR="00A70C40" w:rsidRPr="00AB6416">
        <w:rPr>
          <w:i/>
        </w:rPr>
        <w:t>2</w:t>
      </w:r>
      <w:r w:rsidR="00A70C40">
        <w:rPr>
          <w:rFonts w:hint="eastAsia"/>
        </w:rPr>
        <w:t>的</w:t>
      </w:r>
      <w:r w:rsidR="00A70C40">
        <w:t>外法向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m2</m:t>
            </m:r>
          </m:sub>
        </m:sSub>
      </m:oMath>
      <w:r w:rsidR="00553506">
        <w:rPr>
          <w:rFonts w:hint="eastAsia"/>
        </w:rPr>
        <w:t>，</w:t>
      </w:r>
      <w:r w:rsidR="00C54D62">
        <w:rPr>
          <w:i/>
        </w:rPr>
        <w:t>p</w:t>
      </w:r>
      <w:r w:rsidR="00553506" w:rsidRPr="00147719">
        <w:rPr>
          <w:i/>
        </w:rPr>
        <w:t>1</w:t>
      </w:r>
      <w:r w:rsidR="00553506">
        <w:rPr>
          <w:rFonts w:hint="eastAsia"/>
        </w:rPr>
        <w:t>的</w:t>
      </w:r>
      <w:r w:rsidR="00553506">
        <w:t>外法向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p1</m:t>
            </m:r>
          </m:sub>
        </m:sSub>
      </m:oMath>
      <w:r w:rsidR="00553506">
        <w:rPr>
          <w:rFonts w:hint="eastAsia"/>
        </w:rPr>
        <w:t>和</w:t>
      </w:r>
      <w:r w:rsidR="004E0B62">
        <w:rPr>
          <w:rFonts w:hint="eastAsia"/>
          <w:i/>
        </w:rPr>
        <w:t>p</w:t>
      </w:r>
      <w:r w:rsidR="00553506" w:rsidRPr="00AB6416">
        <w:rPr>
          <w:i/>
        </w:rPr>
        <w:t>2</w:t>
      </w:r>
      <w:r w:rsidR="00553506">
        <w:rPr>
          <w:rFonts w:hint="eastAsia"/>
        </w:rPr>
        <w:t>的</w:t>
      </w:r>
      <w:r w:rsidR="00553506">
        <w:t>外法向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p2</m:t>
            </m:r>
          </m:sub>
        </m:sSub>
      </m:oMath>
      <w:r w:rsidR="00F4243C">
        <w:rPr>
          <w:rFonts w:hint="eastAsia"/>
        </w:rPr>
        <w:t>。</w:t>
      </w:r>
      <w:r w:rsidR="00530635">
        <w:rPr>
          <w:rFonts w:hint="eastAsia"/>
        </w:rPr>
        <w:t>分别</w:t>
      </w:r>
      <w:r w:rsidR="00530635">
        <w:t>计算</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m1</m:t>
            </m:r>
          </m:sub>
        </m:sSub>
      </m:oMath>
      <w:r w:rsidR="00530635">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p1</m:t>
            </m:r>
          </m:sub>
        </m:sSub>
      </m:oMath>
      <w:r w:rsidR="0020150E">
        <w:rPr>
          <w:rFonts w:hint="eastAsia"/>
        </w:rPr>
        <w:t>的</w:t>
      </w:r>
      <w:r w:rsidR="0020150E">
        <w:t>夹角</w:t>
      </w:r>
      <w:r w:rsidR="00995D94" w:rsidRPr="00995D94">
        <w:rPr>
          <w:rFonts w:asciiTheme="minorEastAsia" w:hAnsiTheme="minorEastAsia" w:hint="eastAsia"/>
          <w:i/>
        </w:rPr>
        <w:t>α</w:t>
      </w:r>
      <w:r w:rsidR="00A266E5" w:rsidRPr="00A266E5">
        <w:rPr>
          <w:rFonts w:asciiTheme="minorEastAsia" w:hAnsiTheme="minorEastAsia" w:hint="eastAsia"/>
        </w:rPr>
        <w:t>和</w:t>
      </w:r>
      <w:r w:rsidR="00995D94" w:rsidRPr="00995D94">
        <w:rPr>
          <w:rFonts w:asciiTheme="minorEastAsia" w:hAnsiTheme="minorEastAsia" w:hint="eastAsia"/>
          <w:i/>
        </w:rPr>
        <w:t>β</w:t>
      </w:r>
      <w:r w:rsidR="00A266E5">
        <w:rPr>
          <w:rFonts w:asciiTheme="minorEastAsia" w:hAnsiTheme="minorEastAsia" w:hint="eastAsia"/>
        </w:rPr>
        <w:t>，</w:t>
      </w:r>
      <w:r w:rsidR="005C572D">
        <w:rPr>
          <w:rFonts w:asciiTheme="minorEastAsia" w:hAnsiTheme="minorEastAsia" w:hint="eastAsia"/>
        </w:rPr>
        <w:t>由</w:t>
      </w:r>
      <w:r w:rsidR="005C572D">
        <w:rPr>
          <w:rFonts w:asciiTheme="minorEastAsia" w:hAnsiTheme="minorEastAsia"/>
        </w:rPr>
        <w:t>图</w:t>
      </w:r>
      <w:r w:rsidR="005C572D">
        <w:rPr>
          <w:rFonts w:asciiTheme="minorEastAsia" w:hAnsiTheme="minorEastAsia" w:hint="eastAsia"/>
        </w:rPr>
        <w:t>2.1知</w:t>
      </w:r>
      <w:r w:rsidR="005C572D">
        <w:rPr>
          <w:rFonts w:asciiTheme="minorEastAsia" w:hAnsiTheme="minorEastAsia"/>
        </w:rPr>
        <w:t>，</w:t>
      </w:r>
      <w:r w:rsidR="00AD4A4A">
        <w:rPr>
          <w:rFonts w:asciiTheme="minorEastAsia" w:hAnsiTheme="minorEastAsia" w:hint="eastAsia"/>
        </w:rPr>
        <w:t>因为</w:t>
      </w:r>
      <w:r w:rsidR="005C572D" w:rsidRPr="00995D94">
        <w:rPr>
          <w:rFonts w:asciiTheme="minorEastAsia" w:hAnsiTheme="minorEastAsia" w:hint="eastAsia"/>
          <w:i/>
        </w:rPr>
        <w:t>α</w:t>
      </w:r>
      <w:r w:rsidR="005C572D">
        <w:rPr>
          <w:rFonts w:asciiTheme="minorEastAsia" w:hAnsiTheme="minorEastAsia" w:hint="eastAsia"/>
        </w:rPr>
        <w:t>&lt;</w:t>
      </w:r>
      <w:r w:rsidR="005C572D" w:rsidRPr="00995D94">
        <w:rPr>
          <w:rFonts w:asciiTheme="minorEastAsia" w:hAnsiTheme="minorEastAsia" w:hint="eastAsia"/>
          <w:i/>
        </w:rPr>
        <w:t>β</w:t>
      </w:r>
      <w:r w:rsidR="00AD4A4A">
        <w:rPr>
          <w:rFonts w:asciiTheme="minorEastAsia" w:hAnsiTheme="minorEastAsia" w:hint="eastAsia"/>
        </w:rPr>
        <w:t>，</w:t>
      </w:r>
      <w:r w:rsidR="00AD4A4A">
        <w:rPr>
          <w:rFonts w:asciiTheme="minorEastAsia" w:hAnsiTheme="minorEastAsia"/>
        </w:rPr>
        <w:t>所以</w:t>
      </w:r>
      <w:r w:rsidR="00AD4A4A">
        <w:rPr>
          <w:rFonts w:asciiTheme="minorEastAsia" w:hAnsiTheme="minorEastAsia" w:hint="eastAsia"/>
        </w:rPr>
        <w:t>候选</w:t>
      </w:r>
      <w:r w:rsidR="00AD4A4A">
        <w:rPr>
          <w:rFonts w:asciiTheme="minorEastAsia" w:hAnsiTheme="minorEastAsia"/>
        </w:rPr>
        <w:t>种子点</w:t>
      </w:r>
      <w:r w:rsidR="00AD4A4A">
        <w:rPr>
          <w:i/>
        </w:rPr>
        <w:t>m</w:t>
      </w:r>
      <w:r w:rsidR="00AD4A4A" w:rsidRPr="00147719">
        <w:rPr>
          <w:i/>
        </w:rPr>
        <w:t>1</w:t>
      </w:r>
      <w:r w:rsidR="00AD4A4A">
        <w:rPr>
          <w:rFonts w:hint="eastAsia"/>
        </w:rPr>
        <w:t>比</w:t>
      </w:r>
      <w:r w:rsidR="00AD4A4A">
        <w:rPr>
          <w:i/>
        </w:rPr>
        <w:t>m</w:t>
      </w:r>
      <w:r w:rsidR="00AD4A4A" w:rsidRPr="00147719">
        <w:rPr>
          <w:i/>
        </w:rPr>
        <w:t>2</w:t>
      </w:r>
      <w:r w:rsidR="004771E8" w:rsidRPr="004771E8">
        <w:rPr>
          <w:rFonts w:hint="eastAsia"/>
        </w:rPr>
        <w:t>优先级高</w:t>
      </w:r>
      <w:r w:rsidR="000C4ED4">
        <w:rPr>
          <w:rFonts w:hint="eastAsia"/>
        </w:rPr>
        <w:t>，</w:t>
      </w:r>
      <w:r w:rsidR="000C4ED4">
        <w:rPr>
          <w:i/>
        </w:rPr>
        <w:t>m</w:t>
      </w:r>
      <w:r w:rsidR="000C4ED4" w:rsidRPr="00147719">
        <w:rPr>
          <w:i/>
        </w:rPr>
        <w:t>1</w:t>
      </w:r>
      <w:r w:rsidR="00E814AB" w:rsidRPr="00286A11">
        <w:rPr>
          <w:rFonts w:hint="eastAsia"/>
        </w:rPr>
        <w:t>较</w:t>
      </w:r>
      <w:r w:rsidR="00E814AB" w:rsidRPr="00286A11">
        <w:t>先</w:t>
      </w:r>
      <w:r w:rsidR="00E814AB" w:rsidRPr="00286A11">
        <w:rPr>
          <w:rFonts w:hint="eastAsia"/>
        </w:rPr>
        <w:t>进行区域迭代生长。</w:t>
      </w:r>
    </w:p>
    <w:p w14:paraId="152C2E63" w14:textId="10BA4C47" w:rsidR="00BF0D69" w:rsidRPr="000702EA" w:rsidRDefault="008A202F" w:rsidP="00AF5A83">
      <w:pPr>
        <w:ind w:firstLine="480"/>
      </w:pPr>
      <w:r>
        <w:rPr>
          <w:noProof/>
        </w:rPr>
        <w:lastRenderedPageBreak/>
        <mc:AlternateContent>
          <mc:Choice Requires="wpc">
            <w:drawing>
              <wp:anchor distT="0" distB="0" distL="114300" distR="114300" simplePos="0" relativeHeight="251661824" behindDoc="1" locked="0" layoutInCell="1" allowOverlap="1" wp14:anchorId="213057E8" wp14:editId="5EB705B3">
                <wp:simplePos x="0" y="0"/>
                <wp:positionH relativeFrom="column">
                  <wp:posOffset>706120</wp:posOffset>
                </wp:positionH>
                <wp:positionV relativeFrom="paragraph">
                  <wp:posOffset>0</wp:posOffset>
                </wp:positionV>
                <wp:extent cx="4257675" cy="4305935"/>
                <wp:effectExtent l="38100" t="0" r="0" b="0"/>
                <wp:wrapTight wrapText="bothSides">
                  <wp:wrapPolygon edited="0">
                    <wp:start x="17589" y="382"/>
                    <wp:lineTo x="7925" y="2102"/>
                    <wp:lineTo x="7925" y="3631"/>
                    <wp:lineTo x="2609" y="3631"/>
                    <wp:lineTo x="2609" y="6689"/>
                    <wp:lineTo x="3479" y="6689"/>
                    <wp:lineTo x="3479" y="8218"/>
                    <wp:lineTo x="870" y="8218"/>
                    <wp:lineTo x="870" y="9747"/>
                    <wp:lineTo x="483" y="9747"/>
                    <wp:lineTo x="193" y="12805"/>
                    <wp:lineTo x="1353" y="12805"/>
                    <wp:lineTo x="1353" y="14334"/>
                    <wp:lineTo x="2513" y="14334"/>
                    <wp:lineTo x="2513" y="15863"/>
                    <wp:lineTo x="1450" y="15863"/>
                    <wp:lineTo x="1450" y="17392"/>
                    <wp:lineTo x="387" y="17392"/>
                    <wp:lineTo x="387" y="18921"/>
                    <wp:lineTo x="-193" y="18921"/>
                    <wp:lineTo x="0" y="21501"/>
                    <wp:lineTo x="580" y="21501"/>
                    <wp:lineTo x="580" y="20450"/>
                    <wp:lineTo x="1063" y="18921"/>
                    <wp:lineTo x="3093" y="15863"/>
                    <wp:lineTo x="8021" y="15863"/>
                    <wp:lineTo x="17203" y="14908"/>
                    <wp:lineTo x="17299" y="13187"/>
                    <wp:lineTo x="15366" y="12805"/>
                    <wp:lineTo x="18266" y="12423"/>
                    <wp:lineTo x="18266" y="8218"/>
                    <wp:lineTo x="18942" y="6976"/>
                    <wp:lineTo x="17589" y="6880"/>
                    <wp:lineTo x="4929" y="6689"/>
                    <wp:lineTo x="9181" y="5160"/>
                    <wp:lineTo x="14690" y="5160"/>
                    <wp:lineTo x="16719" y="4778"/>
                    <wp:lineTo x="16719" y="3631"/>
                    <wp:lineTo x="17976" y="669"/>
                    <wp:lineTo x="17976" y="382"/>
                    <wp:lineTo x="17589" y="382"/>
                  </wp:wrapPolygon>
                </wp:wrapTight>
                <wp:docPr id="561" name="画布 5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419" name="组合 1419"/>
                        <wpg:cNvGrpSpPr/>
                        <wpg:grpSpPr>
                          <a:xfrm>
                            <a:off x="0" y="100330"/>
                            <a:ext cx="4050665" cy="4205605"/>
                            <a:chOff x="0" y="100330"/>
                            <a:chExt cx="4050665" cy="4205605"/>
                          </a:xfrm>
                        </wpg:grpSpPr>
                        <wpg:grpSp>
                          <wpg:cNvPr id="950" name="组合 21"/>
                          <wpg:cNvGrpSpPr>
                            <a:grpSpLocks/>
                          </wpg:cNvGrpSpPr>
                          <wpg:grpSpPr bwMode="auto">
                            <a:xfrm>
                              <a:off x="0" y="941705"/>
                              <a:ext cx="3225165" cy="3364230"/>
                              <a:chOff x="0" y="0"/>
                              <a:chExt cx="56966" cy="61984"/>
                            </a:xfrm>
                          </wpg:grpSpPr>
                          <wps:wsp>
                            <wps:cNvPr id="951" name="直接箭头连接符 4"/>
                            <wps:cNvCnPr>
                              <a:cxnSpLocks noChangeShapeType="1"/>
                            </wps:cNvCnPr>
                            <wps:spPr bwMode="auto">
                              <a:xfrm flipV="1">
                                <a:off x="16185" y="0"/>
                                <a:ext cx="0" cy="31031"/>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52" name="文本框 17"/>
                            <wps:cNvSpPr txBox="1">
                              <a:spLocks noChangeArrowheads="1"/>
                            </wps:cNvSpPr>
                            <wps:spPr bwMode="auto">
                              <a:xfrm>
                                <a:off x="12303" y="0"/>
                                <a:ext cx="2073" cy="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757CE" w14:textId="77777777" w:rsidR="0027172F" w:rsidRDefault="0027172F" w:rsidP="000702EA">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Z</w:t>
                                  </w:r>
                                </w:p>
                              </w:txbxContent>
                            </wps:txbx>
                            <wps:bodyPr rot="0" vert="horz" wrap="square" lIns="91440" tIns="45720" rIns="91440" bIns="45720" anchor="t" anchorCtr="0" upright="1">
                              <a:noAutofit/>
                            </wps:bodyPr>
                          </wps:wsp>
                          <wpg:grpSp>
                            <wpg:cNvPr id="953" name="组合 11"/>
                            <wpg:cNvGrpSpPr>
                              <a:grpSpLocks/>
                            </wpg:cNvGrpSpPr>
                            <wpg:grpSpPr bwMode="auto">
                              <a:xfrm>
                                <a:off x="0" y="30415"/>
                                <a:ext cx="56966" cy="31569"/>
                                <a:chOff x="0" y="30415"/>
                                <a:chExt cx="56966" cy="31568"/>
                              </a:xfrm>
                            </wpg:grpSpPr>
                            <wps:wsp>
                              <wps:cNvPr id="954" name="直接箭头连接符 12"/>
                              <wps:cNvCnPr>
                                <a:cxnSpLocks noChangeShapeType="1"/>
                              </wps:cNvCnPr>
                              <wps:spPr bwMode="auto">
                                <a:xfrm>
                                  <a:off x="16185" y="31031"/>
                                  <a:ext cx="40781"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55" name="直接箭头连接符 13"/>
                              <wps:cNvCnPr>
                                <a:cxnSpLocks noChangeShapeType="1"/>
                              </wps:cNvCnPr>
                              <wps:spPr bwMode="auto">
                                <a:xfrm flipH="1">
                                  <a:off x="40" y="31031"/>
                                  <a:ext cx="16185" cy="24568"/>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57" name="文本框 18"/>
                              <wps:cNvSpPr txBox="1">
                                <a:spLocks noChangeArrowheads="1"/>
                              </wps:cNvSpPr>
                              <wps:spPr bwMode="auto">
                                <a:xfrm>
                                  <a:off x="54871" y="30415"/>
                                  <a:ext cx="2073" cy="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17CCC" w14:textId="77777777" w:rsidR="0027172F" w:rsidRDefault="0027172F" w:rsidP="000702EA">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X</w:t>
                                    </w:r>
                                  </w:p>
                                </w:txbxContent>
                              </wps:txbx>
                              <wps:bodyPr rot="0" vert="horz" wrap="square" lIns="91440" tIns="45720" rIns="91440" bIns="45720" anchor="t" anchorCtr="0" upright="1">
                                <a:noAutofit/>
                              </wps:bodyPr>
                            </wps:wsp>
                            <wps:wsp>
                              <wps:cNvPr id="958" name="文本框 19"/>
                              <wps:cNvSpPr txBox="1">
                                <a:spLocks noChangeArrowheads="1"/>
                              </wps:cNvSpPr>
                              <wps:spPr bwMode="auto">
                                <a:xfrm>
                                  <a:off x="0" y="53648"/>
                                  <a:ext cx="2260" cy="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DCA17A" w14:textId="77777777" w:rsidR="0027172F" w:rsidRDefault="0027172F" w:rsidP="000702EA">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Y</w:t>
                                    </w:r>
                                  </w:p>
                                </w:txbxContent>
                              </wps:txbx>
                              <wps:bodyPr rot="0" vert="horz" wrap="square" lIns="91440" tIns="45720" rIns="91440" bIns="45720" anchor="t" anchorCtr="0" upright="1">
                                <a:noAutofit/>
                              </wps:bodyPr>
                            </wps:wsp>
                          </wpg:grpSp>
                        </wpg:grpSp>
                        <wps:wsp>
                          <wps:cNvPr id="959" name="Rectangle 571"/>
                          <wps:cNvSpPr>
                            <a:spLocks noChangeArrowheads="1"/>
                          </wps:cNvSpPr>
                          <wps:spPr bwMode="auto">
                            <a:xfrm>
                              <a:off x="3019425" y="2690495"/>
                              <a:ext cx="306070" cy="250190"/>
                            </a:xfrm>
                            <a:prstGeom prst="rect">
                              <a:avLst/>
                            </a:prstGeom>
                            <a:solidFill>
                              <a:srgbClr val="FFFFFF">
                                <a:alpha val="0"/>
                              </a:srgbClr>
                            </a:solidFill>
                            <a:ln w="9525">
                              <a:solidFill>
                                <a:schemeClr val="bg1">
                                  <a:lumMod val="100000"/>
                                  <a:lumOff val="0"/>
                                </a:schemeClr>
                              </a:solidFill>
                              <a:miter lim="800000"/>
                              <a:headEnd/>
                              <a:tailEnd/>
                            </a:ln>
                          </wps:spPr>
                          <wps:txbx>
                            <w:txbxContent>
                              <w:p w14:paraId="5D2B6D14" w14:textId="77777777" w:rsidR="0027172F" w:rsidRDefault="0027172F" w:rsidP="000702EA">
                                <w:pPr>
                                  <w:ind w:firstLineChars="0" w:firstLine="0"/>
                                </w:pPr>
                                <w:r>
                                  <w:rPr>
                                    <w:rFonts w:hint="eastAsia"/>
                                  </w:rPr>
                                  <w:t>X</w:t>
                                </w:r>
                              </w:p>
                            </w:txbxContent>
                          </wps:txbx>
                          <wps:bodyPr rot="0" vert="horz" wrap="square" lIns="91440" tIns="45720" rIns="91440" bIns="45720" anchor="t" anchorCtr="0" upright="1">
                            <a:noAutofit/>
                          </wps:bodyPr>
                        </wps:wsp>
                        <wps:wsp>
                          <wps:cNvPr id="896" name="Rectangle 572"/>
                          <wps:cNvSpPr>
                            <a:spLocks noChangeArrowheads="1"/>
                          </wps:cNvSpPr>
                          <wps:spPr bwMode="auto">
                            <a:xfrm>
                              <a:off x="76835" y="3790315"/>
                              <a:ext cx="306070" cy="250190"/>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56EA4154" w14:textId="77777777" w:rsidR="0027172F" w:rsidRDefault="0027172F" w:rsidP="000702EA">
                                <w:pPr>
                                  <w:ind w:firstLineChars="0" w:firstLine="0"/>
                                </w:pPr>
                                <w:r>
                                  <w:rPr>
                                    <w:rFonts w:hint="eastAsia"/>
                                  </w:rPr>
                                  <w:t>Y</w:t>
                                </w:r>
                              </w:p>
                            </w:txbxContent>
                          </wps:txbx>
                          <wps:bodyPr rot="0" vert="horz" wrap="square" lIns="91440" tIns="45720" rIns="91440" bIns="45720" anchor="t" anchorCtr="0" upright="1">
                            <a:noAutofit/>
                          </wps:bodyPr>
                        </wps:wsp>
                        <wps:wsp>
                          <wps:cNvPr id="897" name="Rectangle 573"/>
                          <wps:cNvSpPr>
                            <a:spLocks noChangeArrowheads="1"/>
                          </wps:cNvSpPr>
                          <wps:spPr bwMode="auto">
                            <a:xfrm>
                              <a:off x="561340" y="874395"/>
                              <a:ext cx="306070" cy="317500"/>
                            </a:xfrm>
                            <a:prstGeom prst="rect">
                              <a:avLst/>
                            </a:prstGeom>
                            <a:solidFill>
                              <a:srgbClr val="FFFFFF">
                                <a:alpha val="0"/>
                              </a:srgbClr>
                            </a:solidFill>
                            <a:ln w="9525">
                              <a:solidFill>
                                <a:schemeClr val="bg1">
                                  <a:lumMod val="100000"/>
                                  <a:lumOff val="0"/>
                                </a:schemeClr>
                              </a:solidFill>
                              <a:miter lim="800000"/>
                              <a:headEnd/>
                              <a:tailEnd/>
                            </a:ln>
                          </wps:spPr>
                          <wps:txbx>
                            <w:txbxContent>
                              <w:p w14:paraId="6A99F9F1" w14:textId="77777777" w:rsidR="0027172F" w:rsidRDefault="0027172F" w:rsidP="000702EA">
                                <w:pPr>
                                  <w:ind w:firstLineChars="0" w:firstLine="0"/>
                                </w:pPr>
                                <w:r>
                                  <w:rPr>
                                    <w:rFonts w:hint="eastAsia"/>
                                  </w:rPr>
                                  <w:t>Z</w:t>
                                </w:r>
                              </w:p>
                            </w:txbxContent>
                          </wps:txbx>
                          <wps:bodyPr rot="0" vert="horz" wrap="square" lIns="91440" tIns="45720" rIns="91440" bIns="45720" anchor="t" anchorCtr="0" upright="1">
                            <a:noAutofit/>
                          </wps:bodyPr>
                        </wps:wsp>
                        <wpg:grpSp>
                          <wpg:cNvPr id="898" name="Group 574"/>
                          <wpg:cNvGrpSpPr>
                            <a:grpSpLocks/>
                          </wpg:cNvGrpSpPr>
                          <wpg:grpSpPr bwMode="auto">
                            <a:xfrm rot="21038112">
                              <a:off x="496570" y="1708785"/>
                              <a:ext cx="2504440" cy="856615"/>
                              <a:chOff x="2458" y="8799"/>
                              <a:chExt cx="3944" cy="1349"/>
                            </a:xfrm>
                          </wpg:grpSpPr>
                          <wpg:grpSp>
                            <wpg:cNvPr id="899" name="Group 575"/>
                            <wpg:cNvGrpSpPr>
                              <a:grpSpLocks/>
                            </wpg:cNvGrpSpPr>
                            <wpg:grpSpPr bwMode="auto">
                              <a:xfrm rot="1037184">
                                <a:off x="2916" y="8799"/>
                                <a:ext cx="3486" cy="1349"/>
                                <a:chOff x="2099" y="8236"/>
                                <a:chExt cx="3486" cy="1349"/>
                              </a:xfrm>
                            </wpg:grpSpPr>
                            <wps:wsp>
                              <wps:cNvPr id="900" name="AutoShape 576"/>
                              <wps:cNvSpPr>
                                <a:spLocks noChangeArrowheads="1"/>
                              </wps:cNvSpPr>
                              <wps:spPr bwMode="auto">
                                <a:xfrm rot="2080076">
                                  <a:off x="4568" y="8280"/>
                                  <a:ext cx="541" cy="31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01" name="AutoShape 577"/>
                              <wps:cNvSpPr>
                                <a:spLocks noChangeArrowheads="1"/>
                              </wps:cNvSpPr>
                              <wps:spPr bwMode="auto">
                                <a:xfrm rot="-2488802">
                                  <a:off x="4808" y="8236"/>
                                  <a:ext cx="541" cy="312"/>
                                </a:xfrm>
                                <a:prstGeom prst="triangle">
                                  <a:avLst>
                                    <a:gd name="adj" fmla="val 3783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02" name="AutoShape 578"/>
                              <wps:cNvSpPr>
                                <a:spLocks noChangeArrowheads="1"/>
                              </wps:cNvSpPr>
                              <wps:spPr bwMode="auto">
                                <a:xfrm rot="-889917">
                                  <a:off x="3894" y="8460"/>
                                  <a:ext cx="1053" cy="384"/>
                                </a:xfrm>
                                <a:prstGeom prst="triangle">
                                  <a:avLst>
                                    <a:gd name="adj" fmla="val 6653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03" name="AutoShape 579"/>
                              <wps:cNvSpPr>
                                <a:spLocks noChangeArrowheads="1"/>
                              </wps:cNvSpPr>
                              <wps:spPr bwMode="auto">
                                <a:xfrm rot="9895485">
                                  <a:off x="4017" y="8836"/>
                                  <a:ext cx="986" cy="360"/>
                                </a:xfrm>
                                <a:prstGeom prst="triangle">
                                  <a:avLst>
                                    <a:gd name="adj" fmla="val 6653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04" name="AutoShape 580"/>
                              <wps:cNvSpPr>
                                <a:spLocks noChangeArrowheads="1"/>
                              </wps:cNvSpPr>
                              <wps:spPr bwMode="auto">
                                <a:xfrm rot="-489846">
                                  <a:off x="4373" y="8718"/>
                                  <a:ext cx="1202" cy="428"/>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05" name="AutoShape 581"/>
                              <wps:cNvSpPr>
                                <a:spLocks noChangeArrowheads="1"/>
                              </wps:cNvSpPr>
                              <wps:spPr bwMode="auto">
                                <a:xfrm rot="-113814763">
                                  <a:off x="4920" y="8395"/>
                                  <a:ext cx="572" cy="484"/>
                                </a:xfrm>
                                <a:prstGeom prst="triangle">
                                  <a:avLst>
                                    <a:gd name="adj" fmla="val 4170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06" name="AutoShape 582"/>
                              <wps:cNvCnPr>
                                <a:cxnSpLocks noChangeShapeType="1"/>
                                <a:endCxn id="902" idx="0"/>
                              </wps:cNvCnPr>
                              <wps:spPr bwMode="auto">
                                <a:xfrm flipV="1">
                                  <a:off x="3607" y="8421"/>
                                  <a:ext cx="932" cy="4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7" name="AutoShape 583"/>
                              <wps:cNvCnPr>
                                <a:cxnSpLocks noChangeShapeType="1"/>
                              </wps:cNvCnPr>
                              <wps:spPr bwMode="auto">
                                <a:xfrm>
                                  <a:off x="5466" y="8891"/>
                                  <a:ext cx="119" cy="1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8" name="AutoShape 584"/>
                              <wps:cNvCnPr>
                                <a:cxnSpLocks noChangeShapeType="1"/>
                                <a:endCxn id="903" idx="4"/>
                              </wps:cNvCnPr>
                              <wps:spPr bwMode="auto">
                                <a:xfrm flipV="1">
                                  <a:off x="3185" y="8970"/>
                                  <a:ext cx="802" cy="1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9" name="AutoShape 585"/>
                              <wps:cNvCnPr>
                                <a:cxnSpLocks noChangeShapeType="1"/>
                                <a:endCxn id="903" idx="4"/>
                              </wps:cNvCnPr>
                              <wps:spPr bwMode="auto">
                                <a:xfrm>
                                  <a:off x="3607" y="8863"/>
                                  <a:ext cx="380" cy="1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0" name="AutoShape 586"/>
                              <wps:cNvCnPr>
                                <a:cxnSpLocks noChangeShapeType="1"/>
                                <a:endCxn id="903" idx="4"/>
                              </wps:cNvCnPr>
                              <wps:spPr bwMode="auto">
                                <a:xfrm>
                                  <a:off x="3607" y="8863"/>
                                  <a:ext cx="380" cy="1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1" name="AutoShape 587"/>
                              <wps:cNvCnPr>
                                <a:cxnSpLocks noChangeShapeType="1"/>
                              </wps:cNvCnPr>
                              <wps:spPr bwMode="auto">
                                <a:xfrm flipH="1">
                                  <a:off x="3185" y="8849"/>
                                  <a:ext cx="422"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2" name="AutoShape 588"/>
                              <wps:cNvCnPr>
                                <a:cxnSpLocks noChangeShapeType="1"/>
                                <a:stCxn id="903" idx="4"/>
                              </wps:cNvCnPr>
                              <wps:spPr bwMode="auto">
                                <a:xfrm flipH="1">
                                  <a:off x="3513" y="8970"/>
                                  <a:ext cx="474" cy="3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3" name="AutoShape 589"/>
                              <wps:cNvCnPr>
                                <a:cxnSpLocks noChangeShapeType="1"/>
                              </wps:cNvCnPr>
                              <wps:spPr bwMode="auto">
                                <a:xfrm>
                                  <a:off x="3199" y="9090"/>
                                  <a:ext cx="328" cy="2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4" name="AutoShape 590"/>
                              <wps:cNvCnPr>
                                <a:cxnSpLocks noChangeShapeType="1"/>
                                <a:endCxn id="903" idx="5"/>
                              </wps:cNvCnPr>
                              <wps:spPr bwMode="auto">
                                <a:xfrm flipV="1">
                                  <a:off x="3513" y="9101"/>
                                  <a:ext cx="680" cy="2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6" name="AutoShape 591"/>
                              <wps:cNvCnPr>
                                <a:cxnSpLocks noChangeShapeType="1"/>
                                <a:endCxn id="903" idx="0"/>
                              </wps:cNvCnPr>
                              <wps:spPr bwMode="auto">
                                <a:xfrm flipV="1">
                                  <a:off x="3513" y="9232"/>
                                  <a:ext cx="886" cy="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7" name="AutoShape 592"/>
                              <wps:cNvCnPr>
                                <a:cxnSpLocks noChangeShapeType="1"/>
                                <a:stCxn id="904" idx="2"/>
                                <a:endCxn id="904" idx="2"/>
                              </wps:cNvCnPr>
                              <wps:spPr bwMode="auto">
                                <a:xfrm>
                                  <a:off x="4409" y="9229"/>
                                  <a:ext cx="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8" name="AutoShape 593"/>
                              <wps:cNvCnPr>
                                <a:cxnSpLocks noChangeShapeType="1"/>
                                <a:stCxn id="904" idx="2"/>
                                <a:endCxn id="904" idx="1"/>
                              </wps:cNvCnPr>
                              <wps:spPr bwMode="auto">
                                <a:xfrm flipV="1">
                                  <a:off x="4409" y="8974"/>
                                  <a:ext cx="267"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9" name="AutoShape 594"/>
                              <wps:cNvCnPr>
                                <a:cxnSpLocks noChangeShapeType="1"/>
                                <a:stCxn id="904" idx="2"/>
                                <a:endCxn id="904" idx="1"/>
                              </wps:cNvCnPr>
                              <wps:spPr bwMode="auto">
                                <a:xfrm flipV="1">
                                  <a:off x="4409" y="8974"/>
                                  <a:ext cx="267"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0" name="AutoShape 595"/>
                              <wps:cNvCnPr>
                                <a:cxnSpLocks noChangeShapeType="1"/>
                                <a:stCxn id="904" idx="1"/>
                                <a:endCxn id="904" idx="2"/>
                              </wps:cNvCnPr>
                              <wps:spPr bwMode="auto">
                                <a:xfrm flipH="1">
                                  <a:off x="4409" y="8974"/>
                                  <a:ext cx="267"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1" name="AutoShape 596"/>
                              <wps:cNvCnPr>
                                <a:cxnSpLocks noChangeShapeType="1"/>
                                <a:stCxn id="904" idx="1"/>
                                <a:endCxn id="904" idx="2"/>
                              </wps:cNvCnPr>
                              <wps:spPr bwMode="auto">
                                <a:xfrm flipH="1">
                                  <a:off x="4409" y="8974"/>
                                  <a:ext cx="267"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2" name="AutoShape 597"/>
                              <wps:cNvCnPr>
                                <a:cxnSpLocks noChangeShapeType="1"/>
                              </wps:cNvCnPr>
                              <wps:spPr bwMode="auto">
                                <a:xfrm flipH="1">
                                  <a:off x="4387" y="8835"/>
                                  <a:ext cx="156" cy="3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3" name="AutoShape 598"/>
                              <wps:cNvCnPr>
                                <a:cxnSpLocks noChangeShapeType="1"/>
                                <a:endCxn id="903" idx="5"/>
                              </wps:cNvCnPr>
                              <wps:spPr bwMode="auto">
                                <a:xfrm flipH="1">
                                  <a:off x="4193" y="8835"/>
                                  <a:ext cx="334" cy="2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4" name="AutoShape 599"/>
                              <wps:cNvCnPr>
                                <a:cxnSpLocks noChangeShapeType="1"/>
                              </wps:cNvCnPr>
                              <wps:spPr bwMode="auto">
                                <a:xfrm>
                                  <a:off x="4526" y="8435"/>
                                  <a:ext cx="1" cy="4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5" name="AutoShape 600"/>
                              <wps:cNvCnPr>
                                <a:cxnSpLocks noChangeShapeType="1"/>
                              </wps:cNvCnPr>
                              <wps:spPr bwMode="auto">
                                <a:xfrm flipH="1">
                                  <a:off x="2758" y="9104"/>
                                  <a:ext cx="427" cy="2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6" name="AutoShape 601"/>
                              <wps:cNvCnPr>
                                <a:cxnSpLocks noChangeShapeType="1"/>
                              </wps:cNvCnPr>
                              <wps:spPr bwMode="auto">
                                <a:xfrm>
                                  <a:off x="2744" y="9319"/>
                                  <a:ext cx="76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7" name="AutoShape 602"/>
                              <wps:cNvCnPr>
                                <a:cxnSpLocks noChangeShapeType="1"/>
                              </wps:cNvCnPr>
                              <wps:spPr bwMode="auto">
                                <a:xfrm flipV="1">
                                  <a:off x="2345" y="8835"/>
                                  <a:ext cx="1276" cy="3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8" name="AutoShape 603"/>
                              <wps:cNvCnPr>
                                <a:cxnSpLocks noChangeShapeType="1"/>
                              </wps:cNvCnPr>
                              <wps:spPr bwMode="auto">
                                <a:xfrm>
                                  <a:off x="2331" y="9146"/>
                                  <a:ext cx="413" cy="1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9" name="AutoShape 604"/>
                              <wps:cNvCnPr>
                                <a:cxnSpLocks noChangeShapeType="1"/>
                              </wps:cNvCnPr>
                              <wps:spPr bwMode="auto">
                                <a:xfrm flipH="1">
                                  <a:off x="2331" y="9319"/>
                                  <a:ext cx="1196" cy="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0" name="AutoShape 605"/>
                              <wps:cNvCnPr>
                                <a:cxnSpLocks noChangeShapeType="1"/>
                              </wps:cNvCnPr>
                              <wps:spPr bwMode="auto">
                                <a:xfrm flipH="1">
                                  <a:off x="2261" y="9319"/>
                                  <a:ext cx="511" cy="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1" name="AutoShape 606"/>
                              <wps:cNvCnPr>
                                <a:cxnSpLocks noChangeShapeType="1"/>
                              </wps:cNvCnPr>
                              <wps:spPr bwMode="auto">
                                <a:xfrm flipV="1">
                                  <a:off x="2419" y="9101"/>
                                  <a:ext cx="752" cy="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2" name="AutoShape 607"/>
                              <wps:cNvCnPr>
                                <a:cxnSpLocks noChangeShapeType="1"/>
                              </wps:cNvCnPr>
                              <wps:spPr bwMode="auto">
                                <a:xfrm flipH="1">
                                  <a:off x="2099" y="9146"/>
                                  <a:ext cx="260" cy="1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3" name="AutoShape 608"/>
                              <wps:cNvCnPr>
                                <a:cxnSpLocks noChangeShapeType="1"/>
                                <a:endCxn id="903" idx="0"/>
                              </wps:cNvCnPr>
                              <wps:spPr bwMode="auto">
                                <a:xfrm flipV="1">
                                  <a:off x="2261" y="9232"/>
                                  <a:ext cx="2138" cy="35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4" name="AutoShape 609"/>
                              <wps:cNvCnPr>
                                <a:cxnSpLocks noChangeShapeType="1"/>
                              </wps:cNvCnPr>
                              <wps:spPr bwMode="auto">
                                <a:xfrm flipV="1">
                                  <a:off x="2099" y="9320"/>
                                  <a:ext cx="645" cy="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255" name="Group 610"/>
                            <wpg:cNvGrpSpPr>
                              <a:grpSpLocks/>
                            </wpg:cNvGrpSpPr>
                            <wpg:grpSpPr bwMode="auto">
                              <a:xfrm rot="911773">
                                <a:off x="2458" y="9380"/>
                                <a:ext cx="1013" cy="266"/>
                                <a:chOff x="1731" y="9319"/>
                                <a:chExt cx="1013" cy="266"/>
                              </a:xfrm>
                            </wpg:grpSpPr>
                            <wps:wsp>
                              <wps:cNvPr id="1256" name="AutoShape 611"/>
                              <wps:cNvCnPr>
                                <a:cxnSpLocks noChangeShapeType="1"/>
                              </wps:cNvCnPr>
                              <wps:spPr bwMode="auto">
                                <a:xfrm flipV="1">
                                  <a:off x="1731" y="9319"/>
                                  <a:ext cx="1013" cy="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7" name="AutoShape 612"/>
                              <wps:cNvCnPr>
                                <a:cxnSpLocks noChangeShapeType="1"/>
                              </wps:cNvCnPr>
                              <wps:spPr bwMode="auto">
                                <a:xfrm flipV="1">
                                  <a:off x="1731" y="9319"/>
                                  <a:ext cx="368" cy="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8" name="AutoShape 613"/>
                              <wps:cNvCnPr>
                                <a:cxnSpLocks noChangeShapeType="1"/>
                              </wps:cNvCnPr>
                              <wps:spPr bwMode="auto">
                                <a:xfrm>
                                  <a:off x="1731" y="9584"/>
                                  <a:ext cx="53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259" name="AutoShape 614"/>
                          <wps:cNvCnPr>
                            <a:cxnSpLocks noChangeShapeType="1"/>
                          </wps:cNvCnPr>
                          <wps:spPr bwMode="auto">
                            <a:xfrm flipV="1">
                              <a:off x="1488440" y="1797050"/>
                              <a:ext cx="635" cy="4502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0" name="AutoShape 615"/>
                          <wps:cNvCnPr>
                            <a:cxnSpLocks noChangeShapeType="1"/>
                            <a:stCxn id="902" idx="0"/>
                          </wps:cNvCnPr>
                          <wps:spPr bwMode="auto">
                            <a:xfrm flipV="1">
                              <a:off x="2372995" y="1590040"/>
                              <a:ext cx="513080" cy="276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1" name="AutoShape 616"/>
                          <wps:cNvCnPr>
                            <a:cxnSpLocks noChangeShapeType="1"/>
                          </wps:cNvCnPr>
                          <wps:spPr bwMode="auto">
                            <a:xfrm flipV="1">
                              <a:off x="2632075" y="1590040"/>
                              <a:ext cx="254000" cy="233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2" name="AutoShape 617"/>
                          <wps:cNvCnPr>
                            <a:cxnSpLocks noChangeShapeType="1"/>
                            <a:stCxn id="905" idx="0"/>
                            <a:endCxn id="904" idx="3"/>
                          </wps:cNvCnPr>
                          <wps:spPr bwMode="auto">
                            <a:xfrm flipH="1">
                              <a:off x="2601595" y="2087245"/>
                              <a:ext cx="17145" cy="273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3" name="AutoShape 618"/>
                          <wps:cNvCnPr>
                            <a:cxnSpLocks noChangeShapeType="1"/>
                          </wps:cNvCnPr>
                          <wps:spPr bwMode="auto">
                            <a:xfrm>
                              <a:off x="2886075" y="1590040"/>
                              <a:ext cx="665480" cy="4991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4" name="AutoShape 619"/>
                          <wps:cNvCnPr>
                            <a:cxnSpLocks noChangeShapeType="1"/>
                            <a:stCxn id="905" idx="4"/>
                          </wps:cNvCnPr>
                          <wps:spPr bwMode="auto">
                            <a:xfrm flipH="1" flipV="1">
                              <a:off x="2886075" y="1590040"/>
                              <a:ext cx="43180" cy="2908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5" name="AutoShape 620"/>
                          <wps:cNvCnPr>
                            <a:cxnSpLocks noChangeShapeType="1"/>
                            <a:stCxn id="905" idx="4"/>
                          </wps:cNvCnPr>
                          <wps:spPr bwMode="auto">
                            <a:xfrm flipV="1">
                              <a:off x="2929255" y="1823720"/>
                              <a:ext cx="295910" cy="57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6" name="AutoShape 621"/>
                          <wps:cNvCnPr>
                            <a:cxnSpLocks noChangeShapeType="1"/>
                            <a:endCxn id="905" idx="2"/>
                          </wps:cNvCnPr>
                          <wps:spPr bwMode="auto">
                            <a:xfrm flipH="1">
                              <a:off x="2922905" y="1823720"/>
                              <a:ext cx="302260" cy="4203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7" name="AutoShape 622"/>
                          <wps:cNvCnPr>
                            <a:cxnSpLocks noChangeShapeType="1"/>
                          </wps:cNvCnPr>
                          <wps:spPr bwMode="auto">
                            <a:xfrm flipH="1">
                              <a:off x="2974340" y="1857375"/>
                              <a:ext cx="241935" cy="492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8" name="AutoShape 623"/>
                          <wps:cNvCnPr>
                            <a:cxnSpLocks noChangeShapeType="1"/>
                            <a:stCxn id="904" idx="4"/>
                          </wps:cNvCnPr>
                          <wps:spPr bwMode="auto">
                            <a:xfrm flipV="1">
                              <a:off x="2983230" y="2078355"/>
                              <a:ext cx="568325" cy="280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9" name="AutoShape 624"/>
                          <wps:cNvCnPr>
                            <a:cxnSpLocks noChangeShapeType="1"/>
                          </wps:cNvCnPr>
                          <wps:spPr bwMode="auto">
                            <a:xfrm>
                              <a:off x="2399665" y="2216785"/>
                              <a:ext cx="191135" cy="134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0" name="AutoShape 625"/>
                          <wps:cNvCnPr>
                            <a:cxnSpLocks noChangeShapeType="1"/>
                            <a:endCxn id="904" idx="1"/>
                          </wps:cNvCnPr>
                          <wps:spPr bwMode="auto">
                            <a:xfrm>
                              <a:off x="2331085" y="2125345"/>
                              <a:ext cx="79375" cy="100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1" name="AutoShape 626"/>
                          <wps:cNvCnPr>
                            <a:cxnSpLocks noChangeShapeType="1"/>
                          </wps:cNvCnPr>
                          <wps:spPr bwMode="auto">
                            <a:xfrm flipV="1">
                              <a:off x="1739265" y="1590040"/>
                              <a:ext cx="1146810" cy="4438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2" name="Rectangle 627"/>
                          <wps:cNvSpPr>
                            <a:spLocks noChangeArrowheads="1"/>
                          </wps:cNvSpPr>
                          <wps:spPr bwMode="auto">
                            <a:xfrm>
                              <a:off x="1490980" y="1633220"/>
                              <a:ext cx="412115" cy="274320"/>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6A796545" w14:textId="77777777" w:rsidR="0027172F" w:rsidRPr="005C1B02" w:rsidRDefault="003D35E7"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m1</m:t>
                                        </m:r>
                                      </m:sub>
                                    </m:sSub>
                                  </m:oMath>
                                </m:oMathPara>
                              </w:p>
                            </w:txbxContent>
                          </wps:txbx>
                          <wps:bodyPr rot="0" vert="horz" wrap="square" lIns="91440" tIns="45720" rIns="91440" bIns="45720" anchor="t" anchorCtr="0" upright="1">
                            <a:noAutofit/>
                          </wps:bodyPr>
                        </wps:wsp>
                        <wps:wsp>
                          <wps:cNvPr id="1273" name="Oval 628"/>
                          <wps:cNvSpPr>
                            <a:spLocks noChangeArrowheads="1"/>
                          </wps:cNvSpPr>
                          <wps:spPr bwMode="auto">
                            <a:xfrm rot="21164470">
                              <a:off x="76835" y="1972945"/>
                              <a:ext cx="1906270" cy="592455"/>
                            </a:xfrm>
                            <a:prstGeom prst="ellipse">
                              <a:avLst/>
                            </a:prstGeom>
                            <a:solidFill>
                              <a:srgbClr val="FFFFFF">
                                <a:alpha val="0"/>
                              </a:srgbClr>
                            </a:solidFill>
                            <a:ln w="12700">
                              <a:solidFill>
                                <a:srgbClr val="FF0000"/>
                              </a:solidFill>
                              <a:round/>
                              <a:headEnd/>
                              <a:tailEnd/>
                            </a:ln>
                          </wps:spPr>
                          <wps:bodyPr rot="0" vert="horz" wrap="square" lIns="91440" tIns="45720" rIns="91440" bIns="45720" anchor="t" anchorCtr="0" upright="1">
                            <a:noAutofit/>
                          </wps:bodyPr>
                        </wps:wsp>
                        <wps:wsp>
                          <wps:cNvPr id="1274" name="Rectangle 629"/>
                          <wps:cNvSpPr>
                            <a:spLocks noChangeArrowheads="1"/>
                          </wps:cNvSpPr>
                          <wps:spPr bwMode="auto">
                            <a:xfrm>
                              <a:off x="76835" y="2125345"/>
                              <a:ext cx="363220" cy="394335"/>
                            </a:xfrm>
                            <a:prstGeom prst="rect">
                              <a:avLst/>
                            </a:prstGeom>
                            <a:solidFill>
                              <a:srgbClr val="FFFFFF">
                                <a:alpha val="0"/>
                              </a:srgbClr>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14:paraId="7A607323" w14:textId="77777777" w:rsidR="0027172F" w:rsidRPr="005C1B02" w:rsidRDefault="0027172F" w:rsidP="000702EA">
                                <w:pPr>
                                  <w:ind w:firstLineChars="0" w:firstLine="0"/>
                                  <w:rPr>
                                    <w:i/>
                                  </w:rPr>
                                </w:pPr>
                                <w:r>
                                  <w:rPr>
                                    <w:i/>
                                  </w:rPr>
                                  <w:t>p1</w:t>
                                </w:r>
                              </w:p>
                            </w:txbxContent>
                          </wps:txbx>
                          <wps:bodyPr rot="0" vert="horz" wrap="square" lIns="91440" tIns="45720" rIns="91440" bIns="45720" anchor="t" anchorCtr="0" upright="1">
                            <a:noAutofit/>
                          </wps:bodyPr>
                        </wps:wsp>
                        <wps:wsp>
                          <wps:cNvPr id="1275" name="Text Box 630"/>
                          <wps:cNvSpPr txBox="1">
                            <a:spLocks noChangeArrowheads="1"/>
                          </wps:cNvSpPr>
                          <wps:spPr bwMode="auto">
                            <a:xfrm>
                              <a:off x="1214755" y="2109470"/>
                              <a:ext cx="454660" cy="259080"/>
                            </a:xfrm>
                            <a:prstGeom prst="rect">
                              <a:avLst/>
                            </a:prstGeom>
                            <a:solidFill>
                              <a:srgbClr val="FFFFFF">
                                <a:alpha val="0"/>
                              </a:srgbClr>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14:paraId="3B21F716" w14:textId="77777777" w:rsidR="0027172F" w:rsidRPr="005C1B02" w:rsidRDefault="0027172F" w:rsidP="000702EA">
                                <w:pPr>
                                  <w:ind w:firstLineChars="0" w:firstLine="0"/>
                                  <w:rPr>
                                    <w:i/>
                                  </w:rPr>
                                </w:pPr>
                                <w:r>
                                  <w:rPr>
                                    <w:i/>
                                  </w:rPr>
                                  <w:t>m1</w:t>
                                </w:r>
                              </w:p>
                              <w:p w14:paraId="2110E9C0" w14:textId="77777777" w:rsidR="0027172F" w:rsidRDefault="0027172F" w:rsidP="000702EA">
                                <w:pPr>
                                  <w:ind w:firstLine="480"/>
                                </w:pPr>
                              </w:p>
                            </w:txbxContent>
                          </wps:txbx>
                          <wps:bodyPr rot="0" vert="horz" wrap="square" lIns="91440" tIns="45720" rIns="91440" bIns="45720" anchor="t" anchorCtr="0" upright="1">
                            <a:noAutofit/>
                          </wps:bodyPr>
                        </wps:wsp>
                        <wps:wsp>
                          <wps:cNvPr id="1276" name="AutoShape 631"/>
                          <wps:cNvCnPr>
                            <a:cxnSpLocks noChangeShapeType="1"/>
                          </wps:cNvCnPr>
                          <wps:spPr bwMode="auto">
                            <a:xfrm flipH="1" flipV="1">
                              <a:off x="236220" y="1795780"/>
                              <a:ext cx="120015" cy="472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7" name="Rectangle 632"/>
                          <wps:cNvSpPr>
                            <a:spLocks noChangeArrowheads="1"/>
                          </wps:cNvSpPr>
                          <wps:spPr bwMode="auto">
                            <a:xfrm>
                              <a:off x="293370" y="1588135"/>
                              <a:ext cx="412115" cy="4083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6CB88E19" w14:textId="77777777" w:rsidR="0027172F" w:rsidRPr="005C1B02" w:rsidRDefault="003D35E7"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p1</m:t>
                                        </m:r>
                                      </m:sub>
                                    </m:sSub>
                                  </m:oMath>
                                </m:oMathPara>
                              </w:p>
                            </w:txbxContent>
                          </wps:txbx>
                          <wps:bodyPr rot="0" vert="horz" wrap="square" lIns="91440" tIns="45720" rIns="91440" bIns="45720" anchor="t" anchorCtr="0" upright="1">
                            <a:noAutofit/>
                          </wps:bodyPr>
                        </wps:wsp>
                        <wps:wsp>
                          <wps:cNvPr id="1278" name="Text Box 633"/>
                          <wps:cNvSpPr txBox="1">
                            <a:spLocks noChangeArrowheads="1"/>
                          </wps:cNvSpPr>
                          <wps:spPr bwMode="auto">
                            <a:xfrm>
                              <a:off x="2632075" y="1941195"/>
                              <a:ext cx="454660" cy="259080"/>
                            </a:xfrm>
                            <a:prstGeom prst="rect">
                              <a:avLst/>
                            </a:prstGeom>
                            <a:solidFill>
                              <a:srgbClr val="FFFFFF">
                                <a:alpha val="0"/>
                              </a:srgbClr>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14:paraId="7B75AC93" w14:textId="77777777" w:rsidR="0027172F" w:rsidRPr="005C1B02" w:rsidRDefault="0027172F" w:rsidP="000702EA">
                                <w:pPr>
                                  <w:ind w:firstLineChars="0" w:firstLine="0"/>
                                  <w:rPr>
                                    <w:i/>
                                  </w:rPr>
                                </w:pPr>
                                <w:r>
                                  <w:rPr>
                                    <w:i/>
                                  </w:rPr>
                                  <w:t>m2</w:t>
                                </w:r>
                              </w:p>
                              <w:p w14:paraId="6C6A8001" w14:textId="77777777" w:rsidR="0027172F" w:rsidRDefault="0027172F" w:rsidP="000702EA">
                                <w:pPr>
                                  <w:ind w:firstLine="480"/>
                                </w:pPr>
                              </w:p>
                            </w:txbxContent>
                          </wps:txbx>
                          <wps:bodyPr rot="0" vert="horz" wrap="square" lIns="91440" tIns="45720" rIns="91440" bIns="45720" anchor="t" anchorCtr="0" upright="1">
                            <a:noAutofit/>
                          </wps:bodyPr>
                        </wps:wsp>
                        <wps:wsp>
                          <wps:cNvPr id="1279" name="AutoShape 634"/>
                          <wps:cNvCnPr>
                            <a:cxnSpLocks noChangeShapeType="1"/>
                          </wps:cNvCnPr>
                          <wps:spPr bwMode="auto">
                            <a:xfrm flipH="1" flipV="1">
                              <a:off x="2410460" y="1590040"/>
                              <a:ext cx="404495" cy="429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0" name="Rectangle 635"/>
                          <wps:cNvSpPr>
                            <a:spLocks noChangeArrowheads="1"/>
                          </wps:cNvSpPr>
                          <wps:spPr bwMode="auto">
                            <a:xfrm>
                              <a:off x="2274570" y="1280795"/>
                              <a:ext cx="412115" cy="274320"/>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231355C5" w14:textId="77777777" w:rsidR="0027172F" w:rsidRPr="005C1B02" w:rsidRDefault="003D35E7"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m2</m:t>
                                        </m:r>
                                      </m:sub>
                                    </m:sSub>
                                  </m:oMath>
                                </m:oMathPara>
                              </w:p>
                            </w:txbxContent>
                          </wps:txbx>
                          <wps:bodyPr rot="0" vert="horz" wrap="square" lIns="91440" tIns="45720" rIns="91440" bIns="45720" anchor="t" anchorCtr="0" upright="1">
                            <a:noAutofit/>
                          </wps:bodyPr>
                        </wps:wsp>
                        <wps:wsp>
                          <wps:cNvPr id="1281" name="Oval 636"/>
                          <wps:cNvSpPr>
                            <a:spLocks noChangeArrowheads="1"/>
                          </wps:cNvSpPr>
                          <wps:spPr bwMode="auto">
                            <a:xfrm rot="1086964">
                              <a:off x="2301875" y="1583055"/>
                              <a:ext cx="1254760" cy="937895"/>
                            </a:xfrm>
                            <a:prstGeom prst="ellipse">
                              <a:avLst/>
                            </a:prstGeom>
                            <a:solidFill>
                              <a:srgbClr val="FFFFFF">
                                <a:alpha val="0"/>
                              </a:srgbClr>
                            </a:solidFill>
                            <a:ln w="12700">
                              <a:solidFill>
                                <a:srgbClr val="FF0000"/>
                              </a:solidFill>
                              <a:round/>
                              <a:headEnd/>
                              <a:tailEnd/>
                            </a:ln>
                          </wps:spPr>
                          <wps:bodyPr rot="0" vert="horz" wrap="square" lIns="91440" tIns="45720" rIns="91440" bIns="45720" anchor="t" anchorCtr="0" upright="1">
                            <a:noAutofit/>
                          </wps:bodyPr>
                        </wps:wsp>
                        <wps:wsp>
                          <wps:cNvPr id="1282" name="AutoShape 637"/>
                          <wps:cNvCnPr>
                            <a:cxnSpLocks noChangeShapeType="1"/>
                            <a:stCxn id="1283" idx="1"/>
                          </wps:cNvCnPr>
                          <wps:spPr bwMode="auto">
                            <a:xfrm flipV="1">
                              <a:off x="3159760" y="1393825"/>
                              <a:ext cx="506095" cy="10293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3" name="Rectangle 638"/>
                          <wps:cNvSpPr>
                            <a:spLocks noChangeArrowheads="1"/>
                          </wps:cNvSpPr>
                          <wps:spPr bwMode="auto">
                            <a:xfrm>
                              <a:off x="3159760" y="2225675"/>
                              <a:ext cx="363220" cy="394335"/>
                            </a:xfrm>
                            <a:prstGeom prst="rect">
                              <a:avLst/>
                            </a:prstGeom>
                            <a:solidFill>
                              <a:srgbClr val="FFFFFF">
                                <a:alpha val="0"/>
                              </a:srgbClr>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14:paraId="7A87759F" w14:textId="77777777" w:rsidR="0027172F" w:rsidRPr="005C1B02" w:rsidRDefault="0027172F" w:rsidP="000702EA">
                                <w:pPr>
                                  <w:ind w:firstLineChars="0" w:firstLine="0"/>
                                  <w:rPr>
                                    <w:i/>
                                  </w:rPr>
                                </w:pPr>
                                <w:r>
                                  <w:rPr>
                                    <w:i/>
                                  </w:rPr>
                                  <w:t>P2</w:t>
                                </w:r>
                              </w:p>
                            </w:txbxContent>
                          </wps:txbx>
                          <wps:bodyPr rot="0" vert="horz" wrap="square" lIns="91440" tIns="45720" rIns="91440" bIns="45720" anchor="t" anchorCtr="0" upright="1">
                            <a:noAutofit/>
                          </wps:bodyPr>
                        </wps:wsp>
                        <wps:wsp>
                          <wps:cNvPr id="1284" name="Rectangle 639"/>
                          <wps:cNvSpPr>
                            <a:spLocks noChangeArrowheads="1"/>
                          </wps:cNvSpPr>
                          <wps:spPr bwMode="auto">
                            <a:xfrm>
                              <a:off x="3638550" y="1325245"/>
                              <a:ext cx="412115" cy="4083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6BD1E53E" w14:textId="77777777" w:rsidR="0027172F" w:rsidRPr="005C1B02" w:rsidRDefault="003D35E7"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p2</m:t>
                                        </m:r>
                                      </m:sub>
                                    </m:sSub>
                                  </m:oMath>
                                </m:oMathPara>
                              </w:p>
                            </w:txbxContent>
                          </wps:txbx>
                          <wps:bodyPr rot="0" vert="horz" wrap="square" lIns="91440" tIns="45720" rIns="91440" bIns="45720" anchor="t" anchorCtr="0" upright="1">
                            <a:noAutofit/>
                          </wps:bodyPr>
                        </wps:wsp>
                        <wps:wsp>
                          <wps:cNvPr id="1285" name="AutoShape 640"/>
                          <wps:cNvCnPr>
                            <a:cxnSpLocks noChangeShapeType="1"/>
                          </wps:cNvCnPr>
                          <wps:spPr bwMode="auto">
                            <a:xfrm flipH="1" flipV="1">
                              <a:off x="1591310" y="552450"/>
                              <a:ext cx="156845" cy="472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6" name="AutoShape 641"/>
                          <wps:cNvCnPr>
                            <a:cxnSpLocks noChangeShapeType="1"/>
                          </wps:cNvCnPr>
                          <wps:spPr bwMode="auto">
                            <a:xfrm flipV="1">
                              <a:off x="1755775" y="404495"/>
                              <a:ext cx="635" cy="6203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Rectangle 642"/>
                          <wps:cNvSpPr>
                            <a:spLocks noChangeArrowheads="1"/>
                          </wps:cNvSpPr>
                          <wps:spPr bwMode="auto">
                            <a:xfrm>
                              <a:off x="1162685" y="374650"/>
                              <a:ext cx="412115" cy="4083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36AEA7D6" w14:textId="77777777" w:rsidR="0027172F" w:rsidRPr="005C1B02" w:rsidRDefault="003D35E7"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p1</m:t>
                                        </m:r>
                                      </m:sub>
                                    </m:sSub>
                                  </m:oMath>
                                </m:oMathPara>
                              </w:p>
                            </w:txbxContent>
                          </wps:txbx>
                          <wps:bodyPr rot="0" vert="horz" wrap="square" lIns="91440" tIns="45720" rIns="91440" bIns="45720" anchor="t" anchorCtr="0" upright="1">
                            <a:noAutofit/>
                          </wps:bodyPr>
                        </wps:wsp>
                        <wps:wsp>
                          <wps:cNvPr id="1288" name="Freeform 643"/>
                          <wps:cNvSpPr>
                            <a:spLocks/>
                          </wps:cNvSpPr>
                          <wps:spPr bwMode="auto">
                            <a:xfrm>
                              <a:off x="1687195" y="705485"/>
                              <a:ext cx="72390" cy="129540"/>
                            </a:xfrm>
                            <a:custGeom>
                              <a:avLst/>
                              <a:gdLst>
                                <a:gd name="T0" fmla="*/ 0 w 153"/>
                                <a:gd name="T1" fmla="*/ 244 h 244"/>
                                <a:gd name="T2" fmla="*/ 29 w 153"/>
                                <a:gd name="T3" fmla="*/ 21 h 244"/>
                                <a:gd name="T4" fmla="*/ 153 w 153"/>
                                <a:gd name="T5" fmla="*/ 116 h 244"/>
                              </a:gdLst>
                              <a:ahLst/>
                              <a:cxnLst>
                                <a:cxn ang="0">
                                  <a:pos x="T0" y="T1"/>
                                </a:cxn>
                                <a:cxn ang="0">
                                  <a:pos x="T2" y="T3"/>
                                </a:cxn>
                                <a:cxn ang="0">
                                  <a:pos x="T4" y="T5"/>
                                </a:cxn>
                              </a:cxnLst>
                              <a:rect l="0" t="0" r="r" b="b"/>
                              <a:pathLst>
                                <a:path w="153" h="244">
                                  <a:moveTo>
                                    <a:pt x="0" y="244"/>
                                  </a:moveTo>
                                  <a:cubicBezTo>
                                    <a:pt x="1" y="143"/>
                                    <a:pt x="3" y="42"/>
                                    <a:pt x="29" y="21"/>
                                  </a:cubicBezTo>
                                  <a:cubicBezTo>
                                    <a:pt x="55" y="0"/>
                                    <a:pt x="132" y="100"/>
                                    <a:pt x="153" y="116"/>
                                  </a:cubicBezTo>
                                </a:path>
                              </a:pathLst>
                            </a:custGeom>
                            <a:solidFill>
                              <a:schemeClr val="tx1">
                                <a:lumMod val="100000"/>
                                <a:lumOff val="0"/>
                                <a:alpha val="0"/>
                              </a:schemeClr>
                            </a:solidFill>
                            <a:ln w="3175">
                              <a:solidFill>
                                <a:schemeClr val="tx1">
                                  <a:lumMod val="100000"/>
                                  <a:lumOff val="0"/>
                                </a:schemeClr>
                              </a:solidFill>
                              <a:round/>
                              <a:headEnd/>
                              <a:tailEnd/>
                            </a:ln>
                          </wps:spPr>
                          <wps:bodyPr rot="0" vert="horz" wrap="square" lIns="91440" tIns="45720" rIns="91440" bIns="45720" anchor="t" anchorCtr="0" upright="1">
                            <a:noAutofit/>
                          </wps:bodyPr>
                        </wps:wsp>
                        <wps:wsp>
                          <wps:cNvPr id="1289" name="Text Box 644"/>
                          <wps:cNvSpPr txBox="1">
                            <a:spLocks noChangeArrowheads="1"/>
                          </wps:cNvSpPr>
                          <wps:spPr bwMode="auto">
                            <a:xfrm>
                              <a:off x="1207135" y="509905"/>
                              <a:ext cx="673735" cy="257810"/>
                            </a:xfrm>
                            <a:prstGeom prst="rect">
                              <a:avLst/>
                            </a:prstGeom>
                            <a:solidFill>
                              <a:srgbClr val="FFFFFF">
                                <a:alpha val="0"/>
                              </a:srgbClr>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14:paraId="1F6F1C0B" w14:textId="77777777" w:rsidR="0027172F" w:rsidRDefault="0027172F" w:rsidP="000702EA">
                                <w:pPr>
                                  <w:ind w:firstLine="480"/>
                                </w:pPr>
                                <w:r w:rsidRPr="00995D94">
                                  <w:rPr>
                                    <w:rFonts w:asciiTheme="minorEastAsia" w:hAnsiTheme="minorEastAsia" w:hint="eastAsia"/>
                                    <w:i/>
                                  </w:rPr>
                                  <w:t>α</w:t>
                                </w:r>
                              </w:p>
                            </w:txbxContent>
                          </wps:txbx>
                          <wps:bodyPr rot="0" vert="horz" wrap="square" lIns="91440" tIns="45720" rIns="91440" bIns="45720" anchor="t" anchorCtr="0" upright="1">
                            <a:noAutofit/>
                          </wps:bodyPr>
                        </wps:wsp>
                        <wps:wsp>
                          <wps:cNvPr id="1290" name="Rectangle 645"/>
                          <wps:cNvSpPr>
                            <a:spLocks noChangeArrowheads="1"/>
                          </wps:cNvSpPr>
                          <wps:spPr bwMode="auto">
                            <a:xfrm>
                              <a:off x="1729740" y="278130"/>
                              <a:ext cx="412115" cy="274320"/>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2D9360AD" w14:textId="77777777" w:rsidR="0027172F" w:rsidRPr="005C1B02" w:rsidRDefault="003D35E7"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m1</m:t>
                                        </m:r>
                                      </m:sub>
                                    </m:sSub>
                                  </m:oMath>
                                </m:oMathPara>
                              </w:p>
                            </w:txbxContent>
                          </wps:txbx>
                          <wps:bodyPr rot="0" vert="horz" wrap="square" lIns="91440" tIns="45720" rIns="91440" bIns="45720" anchor="t" anchorCtr="0" upright="1">
                            <a:noAutofit/>
                          </wps:bodyPr>
                        </wps:wsp>
                        <wps:wsp>
                          <wps:cNvPr id="1291" name="AutoShape 646"/>
                          <wps:cNvCnPr>
                            <a:cxnSpLocks noChangeShapeType="1"/>
                          </wps:cNvCnPr>
                          <wps:spPr bwMode="auto">
                            <a:xfrm flipH="1" flipV="1">
                              <a:off x="2682240" y="550545"/>
                              <a:ext cx="404495" cy="429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2" name="AutoShape 647"/>
                          <wps:cNvCnPr>
                            <a:cxnSpLocks noChangeShapeType="1"/>
                          </wps:cNvCnPr>
                          <wps:spPr bwMode="auto">
                            <a:xfrm flipV="1">
                              <a:off x="3088640" y="105410"/>
                              <a:ext cx="416560" cy="879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3" name="Rectangle 648"/>
                          <wps:cNvSpPr>
                            <a:spLocks noChangeArrowheads="1"/>
                          </wps:cNvSpPr>
                          <wps:spPr bwMode="auto">
                            <a:xfrm>
                              <a:off x="2345055" y="508635"/>
                              <a:ext cx="412115" cy="274320"/>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70EF7754" w14:textId="77777777" w:rsidR="0027172F" w:rsidRPr="005C1B02" w:rsidRDefault="003D35E7"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m2</m:t>
                                        </m:r>
                                      </m:sub>
                                    </m:sSub>
                                  </m:oMath>
                                </m:oMathPara>
                              </w:p>
                            </w:txbxContent>
                          </wps:txbx>
                          <wps:bodyPr rot="0" vert="horz" wrap="square" lIns="91440" tIns="45720" rIns="91440" bIns="45720" anchor="t" anchorCtr="0" upright="1">
                            <a:noAutofit/>
                          </wps:bodyPr>
                        </wps:wsp>
                        <wps:wsp>
                          <wps:cNvPr id="1294" name="Rectangle 649"/>
                          <wps:cNvSpPr>
                            <a:spLocks noChangeArrowheads="1"/>
                          </wps:cNvSpPr>
                          <wps:spPr bwMode="auto">
                            <a:xfrm>
                              <a:off x="3478530" y="100330"/>
                              <a:ext cx="412115" cy="4083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003E0A18" w14:textId="77777777" w:rsidR="0027172F" w:rsidRPr="005C1B02" w:rsidRDefault="003D35E7"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p2</m:t>
                                        </m:r>
                                      </m:sub>
                                    </m:sSub>
                                  </m:oMath>
                                </m:oMathPara>
                              </w:p>
                            </w:txbxContent>
                          </wps:txbx>
                          <wps:bodyPr rot="0" vert="horz" wrap="square" lIns="91440" tIns="45720" rIns="91440" bIns="45720" anchor="t" anchorCtr="0" upright="1">
                            <a:noAutofit/>
                          </wps:bodyPr>
                        </wps:wsp>
                        <wps:wsp>
                          <wps:cNvPr id="1295" name="Freeform 650"/>
                          <wps:cNvSpPr>
                            <a:spLocks/>
                          </wps:cNvSpPr>
                          <wps:spPr bwMode="auto">
                            <a:xfrm rot="20310436">
                              <a:off x="2921635" y="670560"/>
                              <a:ext cx="247015" cy="147955"/>
                            </a:xfrm>
                            <a:custGeom>
                              <a:avLst/>
                              <a:gdLst>
                                <a:gd name="T0" fmla="*/ 0 w 363"/>
                                <a:gd name="T1" fmla="*/ 204 h 204"/>
                                <a:gd name="T2" fmla="*/ 248 w 363"/>
                                <a:gd name="T3" fmla="*/ 0 h 204"/>
                                <a:gd name="T4" fmla="*/ 363 w 363"/>
                                <a:gd name="T5" fmla="*/ 204 h 204"/>
                              </a:gdLst>
                              <a:ahLst/>
                              <a:cxnLst>
                                <a:cxn ang="0">
                                  <a:pos x="T0" y="T1"/>
                                </a:cxn>
                                <a:cxn ang="0">
                                  <a:pos x="T2" y="T3"/>
                                </a:cxn>
                                <a:cxn ang="0">
                                  <a:pos x="T4" y="T5"/>
                                </a:cxn>
                              </a:cxnLst>
                              <a:rect l="0" t="0" r="r" b="b"/>
                              <a:pathLst>
                                <a:path w="363" h="204">
                                  <a:moveTo>
                                    <a:pt x="0" y="204"/>
                                  </a:moveTo>
                                  <a:cubicBezTo>
                                    <a:pt x="94" y="102"/>
                                    <a:pt x="188" y="0"/>
                                    <a:pt x="248" y="0"/>
                                  </a:cubicBezTo>
                                  <a:cubicBezTo>
                                    <a:pt x="308" y="0"/>
                                    <a:pt x="344" y="170"/>
                                    <a:pt x="363" y="204"/>
                                  </a:cubicBezTo>
                                </a:path>
                              </a:pathLst>
                            </a:custGeom>
                            <a:noFill/>
                            <a:ln w="3175">
                              <a:solidFill>
                                <a:schemeClr val="tx1">
                                  <a:lumMod val="100000"/>
                                  <a:lumOff val="0"/>
                                </a:schemeClr>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296" name="Text Box 651"/>
                          <wps:cNvSpPr txBox="1">
                            <a:spLocks noChangeArrowheads="1"/>
                          </wps:cNvSpPr>
                          <wps:spPr bwMode="auto">
                            <a:xfrm>
                              <a:off x="2592705" y="413385"/>
                              <a:ext cx="673735" cy="257810"/>
                            </a:xfrm>
                            <a:prstGeom prst="rect">
                              <a:avLst/>
                            </a:prstGeom>
                            <a:solidFill>
                              <a:srgbClr val="FFFFFF">
                                <a:alpha val="0"/>
                              </a:srgbClr>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14:paraId="4F06A9D9" w14:textId="77777777" w:rsidR="0027172F" w:rsidRDefault="0027172F" w:rsidP="000702EA">
                                <w:pPr>
                                  <w:ind w:firstLine="480"/>
                                </w:pPr>
                                <w:r w:rsidRPr="00995D94">
                                  <w:rPr>
                                    <w:rFonts w:asciiTheme="minorEastAsia" w:hAnsiTheme="minorEastAsia" w:hint="eastAsia"/>
                                    <w:i/>
                                  </w:rPr>
                                  <w:t>β</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213057E8" id="画布 561" o:spid="_x0000_s1027" editas="canvas" style="position:absolute;left:0;text-align:left;margin-left:55.6pt;margin-top:0;width:335.25pt;height:339.05pt;z-index:-251654656" coordsize="42576,43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iB/WRkAALATAQAOAAAAZHJzL2Uyb0RvYy54bWzsXU1v40h6vgfIfyB0DOAxWSx+GeNZdNvt&#10;yQKzmcF2J3daoiVlJFFLyW3PLPYWJHta5JRLggABkpw2Oe0th/yanc3PyPPWF4sfsi3Zkt3t6kNb&#10;pMgSq/i8bz31ftWXP7udz7yPRbWalovTQfCFP/CKxbAcTRfj08Fff7g4Sgfeap0vRvmsXBSngx+K&#10;1eBnX/35n315szwpWDkpZ6Oi8tDIYnVyszwdTNbr5cnx8Wo4Keb56otyWSzw5VVZzfM1Dqvx8ajK&#10;b9D6fHbMfD8+vimr0bIqh8VqhbPn8svBV6L9q6tiuP726mpVrL3Z6QDPthb/V+L/S/r/+Ksv85Nx&#10;lS8n06F6jHyHp5jn0wV+1DR1nq9z77qadpqaT4dVuSqv1l8My/lxeXU1HRaiD+hN4Ld6c5YvPuYr&#10;0ZkhRkc/ID49YbuXY3ruRXkxnc0wGsdo/YTO0d8bvJ8CJ2+W45Ob8dK8J7zb1ovaql9fV+X1UnRr&#10;fDL8q4/fVd50BPDwIBt4i3wOmPzpf/7uj//4W0+cUr+PC7+ulu+X31XqxFge0dPfXlVz+ovx9G7F&#10;y/0B7fl+GKo3XNyuvSG+4X7kx3E08Ia4gDM/iv1IYmA4AVD6bx5O3t1z+7F+BIzeGHASjymHTRzI&#10;j3VXswhYbPSUBfQYdHfdT4kntPVNOfx+ha9F6/b31q95lze/KEcYuvx6XQoo9g5KxoNEd1kPSshY&#10;FOhBCcOYMz1srUFRg1mPRxRncSwHMw6ylFMfNo4FBHxVQ2j1OAi9n+TLQkBoZUEoiwIzrv/8h59+&#10;9x9/+u//+uO//+H//vdf6fPv/9MTT3izFPecLb6raIiHtws1xN6iPJvki3EhWv/wwxLDKd4LBt66&#10;hQ5WwGH/kHtXs+nyb+hGC5FBHKRAHUDXAiRwQFAMAz+Uv6SRlJ8sq9X666Kce/ThdLBaV/l0PFmf&#10;lYsF1FpZyR/IP36zWsth1zfQ7xp5zk9mC+/mdBCHwBx9sypn0xEJuzggPVuczSrvYw4NOfpeNjq7&#10;ngNM8hzECP+kkOA8SYm4VpzCyxaqmpoQr77R+ny6hnKfTeeng9RqZVLko3eLER46P1nn0xk+e2sx&#10;2OtqiuGfFQN64nkxGnizAtMKfZJdnC3oJgAXnVafpJr9deZn79J3KT/iLH53xP3z86M3F2f8KL4I&#10;kug8PD87Ow9+QwMQ8JPJdDQqFjQGWuUH/GFwVJOPVNZG6ZvBPm62LkYED6v/iocWWCL4kLivTi7L&#10;0Q9CpYnzkBB5+gCiwrSo/PRP//DTv/z+p3/7ey9IpBYSYCdV661v35bQmxIWK6mJjJi8qaryht4m&#10;hLkhJ3Sr7MdmOaHXp/R1AIUT9kkH8xOcJwFJw7CpXTryUUEo6P2ePEQi6DrrrUFG6MxLw1VDmFbV&#10;+NII6oX4p4TCumwjAEXntKgEjPtvWXZ0EafJEb/g0VGW+OmRH2Rvs9jnGT+/aIrKN9NF8XhRIaHO&#10;IhaJt2Q9NHSI3TehKYx2sbXVw/WJ0BZG0unxtQzqv32yuL69vBVUhGkxkNLpVSUUMFQ1iC4+TMrq&#10;R2gokEZo5V9d5xX01eznCwhBFnBOLFMc8ChhOKjsby7tb/LFEE2dDtYDT348W0tmer2sSNNrsVuU&#10;bzCnX02Fmq91BnpCB0plKNphOIQiVVkEAWowjeBATCP0eaC4lSYaFl0IAxzQKGP+bTIv675eokF3&#10;pgr5kuJgGBqk6yBEg5th7SUagYEQ+NqemAYNntaghl8YJiElXpLeJAUvIjWqxUpzQ00ZHMdwHOMx&#10;K7pNdBycVymffikJtaLdn5QIPv6XWpcqeSEtbdPuWlgUUydhYbytaTqkw5FyrABeJnmy6J0hAnLZ&#10;g0d+saQ80QJjkXIx29FUDyE5HCmPeJpg1iAp6c7kDWIeN2bjjow4Yo6ltiPmcqH/SGJu5otPh5gf&#10;hI3Cyi7nWUttCHp9cLUhJ9YIVkShtuqJlbEY36m1vFMZbi3/UNvgI1WGMfl+KiqjXs6KFb61sD+I&#10;KjE+mF/CoCassV4EIoC3YOkSWnruyxoYwg7FYSUi6sHiDPaolhkh9GM/UbqERbj6nlXtfQRksylK&#10;mdmot/lsOclblm9ptRIWpUYb0uK+wdTVtLhfjp/J4i6kSlB3YUUiO618w8YIJkad3vmnIjj0rHu3&#10;m6cZHF5yrrUFxDb3SOv3/gQkidNQikeYZPAbfXriQQJlrc/uWkG+PFv1SxJgs7Ld2sQtGJiTbj2p&#10;KXN5mpkFuC3dZtmhVuD7nP6iOAiVeSpNeHjX5BfCtSlds8bpvvXquzFxNfwwr3ryM47QT2fys4ii&#10;HVaTZmZxKOJuwOYUJX7iWBPpJWOIZEgDuD9IRrS1NYsjImwgdIg+SROEQoB+WEvDyOfCcSZWh1Ec&#10;6ynNuIZgikUvcH+aZMZt9E5F5YQZhzeG7oXkiG+NONRcWtKbjWNkWK8eI8V+9jJGGKIkQLSMNUQs&#10;C8ArGh3UXrOQpyrGRnfP8pkxH+Mh7mOhUOn0nRmYzp0bB+YAzCmDqlLMifyZwmUAMJqJaF+6VeHS&#10;RwgKfswac2Hel2OXiiVEjciIK4dZKB15Ztw6+tWErFDDIvSAPoxHqqf56G8H3tV8hqBCRM14UNdG&#10;YauL0bT2wtGd9+pjSdwbl9253tiLa71v4fDpaMqDgN1EotlgN9PKfsF+xHiapn5TCae+UqFGU2gN&#10;sy+0h0kaale9Q/tzRYYcBO0mmMxGe9txJfTbU8aQSdV+lKZZhtA1al4xjjDNQAloOuWwOjfIRuBT&#10;SAyxhbAVsForYhUOsZ1uR1xxKMwA0OgO7Z812k1MlY32tr9lT2jP0gyuWRlEp/m1D/QLtKeaBGrV&#10;nmnuGEo5eCoi48D+EoL+DqLaTaSbBXbJl/fpEFCqnWP5ypusPaSYYLFSClouxoCB8gjVzpnmHRsi&#10;3bZT7Y62vxq0w7Aurfs22vfu/lJoDwLYTngShzaX4RmFERPgO8ZARBgrvD8tlaEkIS1Ajsp81lTG&#10;eLNsvNverC2Cl2E/WYzObhcihj4jXTwdiXQ8slmoyUI2RwebU0N6U6hAYBTJ4UzIY22tycC7ldoX&#10;lvrNJOeR8ZobXLoPM7Eg6VElPfUkQEmrjoukFFm/WyWTbgg9JrB0FbntyNkC2NuA11qFRpyyI0lz&#10;p1kLsgHlugqTdSxsQg6yLiOP7HNdyJr4JZgMt4BsSxeDMgtdLJPoHq2LdTYr/KUt8wpZHSWw70vY&#10;c7pYVzno1XefUaqpb7xrNskw8UXPA2xLT9fUIgX1blgLQ6x0JZwxochJesOK0sH5tcA56PNjws4G&#10;eDQU64NKCzyVnnZw1tnNrhAASuL0lZPZwJSRENxDO2xP5Ra0Yxum3JuZFxpqkcpYjnqZx5miFiwS&#10;c4fjzI4zIzyjB7y243EL8CL6Yl2bLx5HmdsZp2EUKLN1hzJzBGQJjtGOXuo4JB3HeDUcA2DprgVt&#10;F+MWuN5GKds8IlCxZait01rlhfCvCMgyGarnVLFTxUGfo1AC58losZz3G83RwbamZK2Ls8Bv2eVi&#10;vd5j0rnogO2ATZG5HV0sDboNJD5mvSf06zZ6ut9HYoDNZChSTZ5THQiSOjuGqwBH9TYpZK4H1zv7&#10;/mzujKlAmJtFYy0TR+O7bSBvURNkC8iw94wxlQ+gI55U4LbQ6057O+2NebwH5Ts6ApsrxAaSN6Bc&#10;4rAxT+zAWAze4XARLpxasTM4ECUVd1YRkw75ymt71oWULYcLIqJ3tFBvq9kd5kVxXRfwoYtTHiJO&#10;lYLkuix9ZydjH+b1WtEOcmrMAduwmV7rt9PzrobzFq4bBML1YH5nT6TD/B3pl5vLEjs9f1A93+fx&#10;QdmGnbjN4xV2CHuKSr0Rc01NzFGnWLl1JPNyi1G3GGV9bh0UaNgJvK0Vp/ZX7mYjb/srsRmL8ldS&#10;sSE8Xw1sKsUvV5wIb8U3DtgO2AyQ6LLvw/orecRUuDVvQ1YZBTnXCbouiO+Vm0iowGAbsLGszdEw&#10;1j3IqfNoGsESVd8GHsmWfY8zbd+Tlm6nbZ22JT3XBa8wT+wXvJYLhiVUdQnJLVkIc2ODICTY2kMQ&#10;BGkI3NeWVi4by3ZkCh4GJ5j+27fBjSzRQ5SNYKJ2jjmIca7H1RgjUwSPsl/A9rrJWcih/UVeVoco&#10;MNSIEtgNQ5dLaOPr8fs/kfKwqn42nDUatfrvS0IvSpD2+BBjbFm2d/ja+jbEDoFC3wYoiNDQt5xC&#10;S0UyIUojkHQ7jfvat/cDZnuSrrC52/4x2+vYYAa9HbaAVFilchk2IXXwdbtTopAn6rr3UVyBjwMw&#10;hrY1DJtXKOXbgW9E+TOkfB16m7ufvmbCUO9DXAdgxP6OjrmtrQvt3YeZ2FmblmqdeOckUjlVYMRO&#10;9TrVK1Rvj4eNiq8AH8+henWFY2yu2uK9ZkehIBIWCMd7X71pDMShx8UWy2pW26N3g4vtaaL1a1LR&#10;idZnKASmzBDoj1PMTjELxdzjZIsRCH8YxdxhFUYxh4i9wzPUHuKY7GvCIOHA++JtaKCXjW0RxtXy&#10;/ZKmensXCehV4zCTWyTEKIMhgLeXLRKyIEhgzLLtX3oLiIxqsjTgBlarDGBMRiTQJgjfXl15KD4X&#10;JNpsZlZu9QYJnRsNg6gHRe+LtfedpTDEfW4dvV+72P51T0m/vVbynpEzOTbWgLt1w4uXcOI9h4Bv&#10;n5NH7p+xPfN69KL3DviGsc5edwbHhhfmVZts+nw8mFf2Tq6sOa7GbCQL+taUKgp1ITJ6IjNPuRIh&#10;89lidQLL4+lgsl4vT46Pn79ESE0e8KYa7OowerjP84PqDHtHcj+NwFY0YnMv2B+DBMVvYNlvsLeY&#10;NrOkxQKP/E+3nIi3/mFZnA5MXXnv5nQwL0YDb1Ys5Ccptq7E71OV+A2E+a8TBiUL0mxPOJqpvTCB&#10;PmHtahYmLMNOjuS+h63S91FSvCEDqNuA/cmUHymJGaITJVxcnOrrjlMFyOFe7IL82VxJMYw9yR1I&#10;ZhGnLe6kRzQE0xZId3zFWeZZ3OdXQhESaLrHqmsAslbXLaM9jKbiO2mKbPwSHdxTO6oTCRD70OBS&#10;ABj2MsXOpE1VHiSBtn6yJFRsx+Hf4Z+htnSPJt8x+Wsb+4i1wmSoA3Wn/sbGXlwzEY5t9aSV1+HX&#10;4ZfFfe4nGfvf0KoPSplp0m2tv8UidRto18GGvYvPe+HOUW9Ys5XMT2FkcbzbOVvJ2QrTcFdbS0fn&#10;86K944fNWCa8c7S4TGmp2VpcsixC4Jek5FESSPuL0+hOo5O3tAfjO+aRtWi3Vuky47YhMrvQbir0&#10;50va3Qvy0Ec4jQI5Z34o96VxKHcoFwXyOhYU7CWw07pzN3JiM3BU8AtpS0GhrqMkhDUFT1J7eiha&#10;15jEM+SjOU7iPOxUsBWcpM9HiZoiOyG5ycC1lWQ3Bt7lJGnIyGMJkMNeiBIiLZBHMS6AOheJE6kf&#10;O3XtHPEw0wmQ97kvUV9kJ5Bvo65tJR1mGSwhEr8siBNsuN5Q0gEsI1pJByGPJed2dMPRDQZV1kOq&#10;BX4aLPiBZpLGlrpaS8vCCo3m7ibVDWyHgQ88C91M8fJtC3aSESeR8bu+HzqbiFPNSjUnfb5IFCPZ&#10;u2ruNe4hWioTZppNXvUAGUOptnxwHqYu3M9BWUPZOCN/WQzX+WI8K7wYpZZqKL9fUug3WPLym3L4&#10;/cpblGcTXFe8qaryhrbwXoGt0PWaY8gbHqyHA459lcj4TPCNw5C17XY8YAGiWSRHxqLxPo5RoSMi&#10;Yj7/iPIZ9GB1dKDoSDmbjiicQhzYm5ZfiH/y3tlyknsf89npQK87V/JS0d7KbkPGMlklPU7uiG5C&#10;RQL/LcuOLuI0OeIXPDpCLFh65AfZ2wx1CTJ+fvEbegKD0G+mi+LxAakUh7WhUNBwUsyLs1kle3s5&#10;DsQAzK7nvyhH8lwgir5K5ofzlFLQHBndRHds5tN1UXmz6Ry7f1utbNr6vdFr0do9pXzWt5e3AsrG&#10;fyiL+3hVuaZX530sKnyYlNWPA++mypeng9WvrvOqQETazxeALtIpyQqxFgc8IquxV9nfXNrf5Ish&#10;mkJ828CTH8/WOMIt18tqOp7gl+ToLUpKeL6aCviRKMinQo/o4HAVhwL43jUN+xbvDLJtBgr7De9F&#10;tuXQQ2ZjzkECScpKmYSSYLUrCVeQIRKsTbiCzIfqwWDSajjKEFIg2OLm1UQxm02Xq0IK7MGEnUQJ&#10;44ronvu0CQFeaEZoT1thPLBSssAKxWXIwBAH7BNA9rtKz1zGDWvPXHYW4F7Q3Qtn1rd+CBEjRtqE&#10;0BxmPAT05WS0IZjRzVvH3c3eSdj6BE3POJ/2pGXQ6mS7KduYJaSr4gPl2r0tb71Yrr9p+lQTl7e+&#10;xRd6xt0bPWUBTyjpE1LMAj+jKQ1iXPspeMRj7XFjCGq+L9LTifmrE3OdIqxpoCOneg7vc7wjURkC&#10;pgR9n5m+Iqa116TCQuQeYOqmJWmSRYmU6VrmA+Yj/FVO7RyxrzKPYTNRfbEbVrt0nWdYkZn8YIu4&#10;yn1KrdlNrC32ZHJhWUiBIQLeUZqSB6c5pVkWF07RgI65bp9Q+dlbXOqKDI69NtmrCU+w2KsdnUAL&#10;08OwVwTb13lKGUeN0baoO/b6NMbVz3eRWpeucHLelPO+CA1sCvTs7JVj9wxakhJ97Uuz5T7nlLsl&#10;ss1Zlkql4OjrEffPz4/eXJzxo/giSKLz8Pzs7Dxo+mNeeyIuueqkbcamr2JaORR9xZ4bkeavLPWx&#10;QtvMX3Gt8xjuUhDk8+evhpK5ea0xr6UmvEW6DEM7smUvThVpEEM4Vpwhu85ysSB4NkhNnj2tRFui&#10;DscLp9BwMZchYOveucz5DF+xMzw10S5WPfLQjnbZwt5oB44HLIWfXeTXN2JhZHM0L5If17u8QUwF&#10;yuPkCA4QMCdXYK8FMgRxE7gmDhei1qMshVKbICMfJU8Vhwt8sugIyXAkzpG40bIqh8VqNV2M30/y&#10;JcVHKGZmnOeE1i6J23toiKXZbYAzFPqJ2/k/zn3+RGFfn7Flwqy1HYNrMri+2JjQRBvsK/LLFu84&#10;TCPavEbMXyzq1Iexozqdj2HHoo2f/xrN2BWchDclHNSvk8wr3dBqrt+CyerI7Qez1c2ec9DWAHk1&#10;Qu4jkvpWtEyAjEddF8p5zt+l71J+xFn8zrHWh7DWvnARfqhwkXZyLwzEUaJsE8qi3vCim4KuyIoM&#10;nYnd4Tzwj2/K6iE474sQ4Xalhr1Y4Sz6huB9ZNljjgF9CxMet9W4Y29PtDj7rHNyAmM4duytyd5M&#10;hMhFVRRXJYyAMTfuiO7yDPOK5mhS8u+2KNqCjDQzCvogQUbNcd5O4E9YmCnreYACWZ1AxuH1av11&#10;Uc6pSZ1Pl5+MR2Jjavqg47TRyNV8lp8O/uLY870bL5AbdtmXwK1gLkHMpDfx8L/03NXtwEJbX5T1&#10;NwTjVX1N0N8OVsDmGjxLf0MYl/qiIK5bghnV9DGfyDRCkaiu+j28XSABbKxzE5blijbZ+SB57wdp&#10;AhbX07htuBg9xUv5IF47fg9X3XExukMXaxuvuFjepJ6Iwso9ka3oycQ35KVVA+/ydHAph3iZr6kj&#10;9Bv0kZaO9I68CeLa8Rro/Lz8WHwoxRVr6o/sjnpJ+LX6++H15XT4tvjRvhqvF48YSBzjR0QT+AGc&#10;lHOXPscQN4GTzAxTo7G+plX8vVpLyJYDhEyKH5Q5Vrpx0Sd6Dql8aIys5nFInReZhWZAxDU1zBup&#10;WmIXhTo7cn27ZXYkpKYnk1Rnr4jnaPzebEEvJgS3FG+k8d1jnwX9NE10f9klpQ2rclVerb8YlvNj&#10;ZCxOh4Xga8fMfzhzMyFBdeif1HFqVU7q+zChf4hRT0RtFghDhD3qZBBv7UCKUXKLsjFF6SGEuMsk&#10;BWDEpaflqy/m0x40vLb0tLooueNvDf5GlKnjPpPpzJac00S6t7Q05E8nYGtiIoXwyuy4WrrtBZoL&#10;gXLmdRWBID3BpmhCYDy+TsCbAm5CoKxAEbnv9rOa12GUYSggIsQe7rWoXULBRfYiXfi6mp4Ofo2q&#10;Ms68PtqGvGZYUHV9SjtGR2l7xYN9Sm3zOnaCSmMF9QBIl/zUnuHiSAf+pQnysvXaeAN/dTmYVlGh&#10;1x7EnvXFP3EzG3YtcE9e9oqh3iBFsxKBixD4elcOpiNwjsBtIHAmpscRuCaB64uA4ma0DiDgIUe1&#10;XFX7GQXUVP1Qe/6qy9q5ACgn4P0CjioUKp3QCXhTwDF1SrJau9Ckl7rfArOlC00VsfMRy8SR/0Km&#10;HFXEDrvMoEylnLhRr504KNqu5ZqhQpCuDYLSQZnMWLHsqju71BAR3faWNVxqvnCp+Xe71HgKV1hP&#10;S7ZPzSdHWLcd26WGFvrbwcAYlxraqFvCCLwClxqNrHCpYfgIFbXLTHqtlMVODi6GpP7edlNpZ1Ym&#10;3X7I71A+POFTC1K4j0EbG+4wBvZqTqLhZnPNI+Wa86079C+G8FZQM4Euc6WupW7htEJFq30c3utV&#10;M+VRc1RHfeE+LiHMyldK9cee36DQ9AM+umbtcV1eVhbCxRu8p9Cqm36a048JRawdfZEdiXg4Rx+K&#10;zqEaqZyQeBAi7r45ITlH3xPFan2+iTQyFIOI06ci5jAvjk9uxksRGDU8uVkORUTDGBWeJ9Pheb7O&#10;7WNx1UnBykk5GxXVV/8vAAAAAP//AwBQSwMEFAAGAAgAAAAhAKTgSYbeAAAACAEAAA8AAABkcnMv&#10;ZG93bnJldi54bWxMj09Lw0AQxe+C32EZwZvdJJQkxGxKERTRg1oDXrfZabJ0/4Tstol+eseTvc3j&#10;Pd78Xr1ZrGFnnIL2TkC6SoCh67zSrhfQfj7elcBClE5J4x0K+MYAm+b6qpaV8rP7wPMu9oxKXKik&#10;gCHGseI8dANaGVZ+REfewU9WRpJTz9UkZyq3hmdJknMrtaMPgxzxYcDuuDtZAevsYMr3p/z157lt&#10;55evtS6SNy3E7c2yvQcWcYn/YfjDJ3RoiGnvT04FZkinaUZRAbSI7KJMC2B7ATldwJuaXw5ofgEA&#10;AP//AwBQSwECLQAUAAYACAAAACEAtoM4kv4AAADhAQAAEwAAAAAAAAAAAAAAAAAAAAAAW0NvbnRl&#10;bnRfVHlwZXNdLnhtbFBLAQItABQABgAIAAAAIQA4/SH/1gAAAJQBAAALAAAAAAAAAAAAAAAAAC8B&#10;AABfcmVscy8ucmVsc1BLAQItABQABgAIAAAAIQBsbiB/WRkAALATAQAOAAAAAAAAAAAAAAAAAC4C&#10;AABkcnMvZTJvRG9jLnhtbFBLAQItABQABgAIAAAAIQCk4EmG3gAAAAgBAAAPAAAAAAAAAAAAAAAA&#10;ALMbAABkcnMvZG93bnJldi54bWxQSwUGAAAAAAQABADzAAAAvhwAAAAA&#10;">
                <v:shape id="_x0000_s1028" type="#_x0000_t75" style="position:absolute;width:42576;height:43059;visibility:visible;mso-wrap-style:square">
                  <v:fill o:detectmouseclick="t"/>
                  <v:path o:connecttype="none"/>
                </v:shape>
                <v:group id="组合 1419" o:spid="_x0000_s1029" style="position:absolute;top:1003;width:40506;height:42056" coordorigin=",1003" coordsize="40506,420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vo6xAAAAN0AAAAPAAAAZHJzL2Rvd25yZXYueG1sRE9Na8JA&#10;EL0X/A/LCN50E22lja4iosWDCGqheBuyYxLMzobsmsR/7xaE3ubxPme+7EwpGqpdYVlBPIpAEKdW&#10;F5wp+Dlvh58gnEfWWFomBQ9ysFz03uaYaNvykZqTz0QIYZeggtz7KpHSpTkZdCNbEQfuamuDPsA6&#10;k7rGNoSbUo6jaCoNFhwacqxonVN6O92Ngu8W29Uk3jT723X9uJw/Dr/7mJQa9LvVDISnzv+LX+6d&#10;DvPf4y/4+yacIBdPAAAA//8DAFBLAQItABQABgAIAAAAIQDb4fbL7gAAAIUBAAATAAAAAAAAAAAA&#10;AAAAAAAAAABbQ29udGVudF9UeXBlc10ueG1sUEsBAi0AFAAGAAgAAAAhAFr0LFu/AAAAFQEAAAsA&#10;AAAAAAAAAAAAAAAAHwEAAF9yZWxzLy5yZWxzUEsBAi0AFAAGAAgAAAAhAGD2+jrEAAAA3QAAAA8A&#10;AAAAAAAAAAAAAAAABwIAAGRycy9kb3ducmV2LnhtbFBLBQYAAAAAAwADALcAAAD4AgAAAAA=&#10;">
                  <v:group id="组合 21" o:spid="_x0000_s1030" style="position:absolute;top:9417;width:32251;height:33642" coordsize="56966,61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xywwAAANwAAAAPAAAAZHJzL2Rvd25yZXYueG1sRE9Na8JA&#10;EL0X/A/LCL3VTRRLjW5CkFp6kEJVEG9DdkxCsrMhu03iv+8eCj0+3vcum0wrBupdbVlBvIhAEBdW&#10;11wquJwPL28gnEfW2FomBQ9ykKWzpx0m2o78TcPJlyKEsEtQQeV9l0jpiooMuoXtiAN3t71BH2Bf&#10;St3jGMJNK5dR9CoN1hwaKuxoX1HRnH6Mgo8Rx3wVvw/H5r5/3M7rr+sxJqWe51O+BeFp8v/iP/en&#10;VrBZh/nhTDgCMv0FAAD//wMAUEsBAi0AFAAGAAgAAAAhANvh9svuAAAAhQEAABMAAAAAAAAAAAAA&#10;AAAAAAAAAFtDb250ZW50X1R5cGVzXS54bWxQSwECLQAUAAYACAAAACEAWvQsW78AAAAVAQAACwAA&#10;AAAAAAAAAAAAAAAfAQAAX3JlbHMvLnJlbHNQSwECLQAUAAYACAAAACEAbmnscsMAAADcAAAADwAA&#10;AAAAAAAAAAAAAAAHAgAAZHJzL2Rvd25yZXYueG1sUEsFBgAAAAADAAMAtwAAAPcCAAAAAA==&#10;">
                    <v:shapetype id="_x0000_t32" coordsize="21600,21600" o:spt="32" o:oned="t" path="m,l21600,21600e" filled="f">
                      <v:path arrowok="t" fillok="f" o:connecttype="none"/>
                      <o:lock v:ext="edit" shapetype="t"/>
                    </v:shapetype>
                    <v:shape id="直接箭头连接符 4" o:spid="_x0000_s1031" type="#_x0000_t32" style="position:absolute;left:16185;width:0;height:310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vD+xQAAANwAAAAPAAAAZHJzL2Rvd25yZXYueG1sRI9BS8NA&#10;FITvgv9heYIXsZs0rdbYTRFF2mtTEXt7Zp9JMPs25K1t/PeuUOhxmJlvmOVqdJ060CCtZwPpJAFF&#10;XHnbcm3gbfd6uwAlAdli55kM/JLAqri8WGJu/ZG3dChDrSKEJUcDTQh9rrVUDTmUie+Jo/flB4ch&#10;yqHWdsBjhLtOT5PkTjtsOS402NNzQ9V3+eMMZGEm0+3s417Kff15Y1+yTN7XxlxfjU+PoAKN4Rw+&#10;tTfWwMM8hf8z8Qjo4g8AAP//AwBQSwECLQAUAAYACAAAACEA2+H2y+4AAACFAQAAEwAAAAAAAAAA&#10;AAAAAAAAAAAAW0NvbnRlbnRfVHlwZXNdLnhtbFBLAQItABQABgAIAAAAIQBa9CxbvwAAABUBAAAL&#10;AAAAAAAAAAAAAAAAAB8BAABfcmVscy8ucmVsc1BLAQItABQABgAIAAAAIQA1lvD+xQAAANwAAAAP&#10;AAAAAAAAAAAAAAAAAAcCAABkcnMvZG93bnJldi54bWxQSwUGAAAAAAMAAwC3AAAA+QIAAAAA&#10;" strokecolor="black [3200]" strokeweight=".5pt">
                      <v:stroke endarrow="block" joinstyle="miter"/>
                    </v:shape>
                    <v:shape id="文本框 17" o:spid="_x0000_s1032" type="#_x0000_t202" style="position:absolute;left:12303;width:2073;height:8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1IixAAAANwAAAAPAAAAZHJzL2Rvd25yZXYueG1sRI9Ba8JA&#10;FITvBf/D8oTe6q5iikY3QSxCTy1NVfD2yD6TYPZtyG5N+u+7hUKPw8x8w2zz0bbiTr1vHGuYzxQI&#10;4tKZhisNx8/D0wqED8gGW8ek4Zs85NnkYYupcQN/0L0IlYgQ9ilqqEPoUil9WZNFP3MdcfSurrcY&#10;ouwraXocIty2cqHUs7TYcFyosaN9TeWt+LIaTm/Xy3mp3qsXm3SDG5Vku5ZaP07H3QZEoDH8h//a&#10;r0bDOlnA75l4BGT2AwAA//8DAFBLAQItABQABgAIAAAAIQDb4fbL7gAAAIUBAAATAAAAAAAAAAAA&#10;AAAAAAAAAABbQ29udGVudF9UeXBlc10ueG1sUEsBAi0AFAAGAAgAAAAhAFr0LFu/AAAAFQEAAAsA&#10;AAAAAAAAAAAAAAAAHwEAAF9yZWxzLy5yZWxzUEsBAi0AFAAGAAgAAAAhAFZjUiLEAAAA3AAAAA8A&#10;AAAAAAAAAAAAAAAABwIAAGRycy9kb3ducmV2LnhtbFBLBQYAAAAAAwADALcAAAD4AgAAAAA=&#10;" filled="f" stroked="f">
                      <v:textbox>
                        <w:txbxContent>
                          <w:p w14:paraId="38A757CE" w14:textId="77777777" w:rsidR="0027172F" w:rsidRDefault="0027172F" w:rsidP="000702EA">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Z</w:t>
                            </w:r>
                          </w:p>
                        </w:txbxContent>
                      </v:textbox>
                    </v:shape>
                    <v:group id="组合 11" o:spid="_x0000_s1033" style="position:absolute;top:30415;width:56966;height:31569" coordorigin=",30415" coordsize="56966,31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3IF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Kl/B7JhwBuf4BAAD//wMAUEsBAi0AFAAGAAgAAAAhANvh9svuAAAAhQEAABMAAAAAAAAA&#10;AAAAAAAAAAAAAFtDb250ZW50X1R5cGVzXS54bWxQSwECLQAUAAYACAAAACEAWvQsW78AAAAVAQAA&#10;CwAAAAAAAAAAAAAAAAAfAQAAX3JlbHMvLnJlbHNQSwECLQAUAAYACAAAACEAnrtyBcYAAADcAAAA&#10;DwAAAAAAAAAAAAAAAAAHAgAAZHJzL2Rvd25yZXYueG1sUEsFBgAAAAADAAMAtwAAAPoCAAAAAA==&#10;">
                      <v:shape id="直接箭头连接符 12" o:spid="_x0000_s1034" type="#_x0000_t32" style="position:absolute;left:16185;top:31031;width:407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v5nxAAAANwAAAAPAAAAZHJzL2Rvd25yZXYueG1sRI9Pi8Iw&#10;FMTvC36H8ARva6qorN2m4h8E9bYqe340b9ti81KbaOu3N4Kwx2FmfsMki85U4k6NKy0rGA0jEMSZ&#10;1SXnCs6n7ecXCOeRNVaWScGDHCzS3keCsbYt/9D96HMRIOxiVFB4X8dSuqwgg25oa+Lg/dnGoA+y&#10;yaVusA1wU8lxFM2kwZLDQoE1rQvKLsebUdCi/52vlvl1vdrsd920us5O54NSg363/AbhqfP/4Xd7&#10;pxXMpxN4nQlHQKZPAAAA//8DAFBLAQItABQABgAIAAAAIQDb4fbL7gAAAIUBAAATAAAAAAAAAAAA&#10;AAAAAAAAAABbQ29udGVudF9UeXBlc10ueG1sUEsBAi0AFAAGAAgAAAAhAFr0LFu/AAAAFQEAAAsA&#10;AAAAAAAAAAAAAAAAHwEAAF9yZWxzLy5yZWxzUEsBAi0AFAAGAAgAAAAhAAHW/mfEAAAA3AAAAA8A&#10;AAAAAAAAAAAAAAAABwIAAGRycy9kb3ducmV2LnhtbFBLBQYAAAAAAwADALcAAAD4AgAAAAA=&#10;" strokecolor="black [3200]" strokeweight=".5pt">
                        <v:stroke endarrow="block" joinstyle="miter"/>
                      </v:shape>
                      <v:shape id="直接箭头连接符 13" o:spid="_x0000_s1035" type="#_x0000_t32" style="position:absolute;left:40;top:31031;width:16185;height:24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fb9xQAAANwAAAAPAAAAZHJzL2Rvd25yZXYueG1sRI9BS8NA&#10;FITvgv9heYIXsRubVmvsJogi7bWpiL09s88kmH0b8tY2/vuuUOhxmJlvmGUxuk7taZDWs4G7SQKK&#10;uPK25drA+/btdgFKArLFzjMZ+COBIr+8WGJm/YE3tC9DrSKEJUMDTQh9prVUDTmUie+Jo/ftB4ch&#10;yqHWdsBDhLtOT5PkXjtsOS402NNLQ9VP+esMpGEm083s80HKXf11Y1/TVD5Wxlxfjc9PoAKN4Rw+&#10;tdfWwON8Dv9n4hHQ+REAAP//AwBQSwECLQAUAAYACAAAACEA2+H2y+4AAACFAQAAEwAAAAAAAAAA&#10;AAAAAAAAAAAAW0NvbnRlbnRfVHlwZXNdLnhtbFBLAQItABQABgAIAAAAIQBa9CxbvwAAABUBAAAL&#10;AAAAAAAAAAAAAAAAAB8BAABfcmVscy8ucmVsc1BLAQItABQABgAIAAAAIQBKrfb9xQAAANwAAAAP&#10;AAAAAAAAAAAAAAAAAAcCAABkcnMvZG93bnJldi54bWxQSwUGAAAAAAMAAwC3AAAA+QIAAAAA&#10;" strokecolor="black [3200]" strokeweight=".5pt">
                        <v:stroke endarrow="block" joinstyle="miter"/>
                      </v:shape>
                      <v:shape id="文本框 18" o:spid="_x0000_s1036" type="#_x0000_t202" style="position:absolute;left:54871;top:30415;width:2073;height:8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F17CCC" w14:textId="77777777" w:rsidR="0027172F" w:rsidRDefault="0027172F" w:rsidP="000702EA">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X</w:t>
                              </w:r>
                            </w:p>
                          </w:txbxContent>
                        </v:textbox>
                      </v:shape>
                      <v:shape id="文本框 19" o:spid="_x0000_s1037" type="#_x0000_t202" style="position:absolute;top:53648;width:2260;height:8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2XIwQAAANwAAAAPAAAAZHJzL2Rvd25yZXYueG1sRE/Pa8Iw&#10;FL4P/B/CE3ZbE0XH2pkWcQg7KXM62O3RPNuy5qU0ma3/vTkIHj++36titK24UO8bxxpmiQJBXDrT&#10;cKXh+L19eQPhA7LB1jFpuJKHIp88rTAzbuAvuhxCJWII+ww11CF0mZS+rMmiT1xHHLmz6y2GCPtK&#10;mh6HGG5bOVfqVVpsODbU2NGmpvLv8G81nHbn35+F2lcfdtkNblSSbSq1fp6O63cQgcbwEN/dn0ZD&#10;uoxr45l4BGR+AwAA//8DAFBLAQItABQABgAIAAAAIQDb4fbL7gAAAIUBAAATAAAAAAAAAAAAAAAA&#10;AAAAAABbQ29udGVudF9UeXBlc10ueG1sUEsBAi0AFAAGAAgAAAAhAFr0LFu/AAAAFQEAAAsAAAAA&#10;AAAAAAAAAAAAHwEAAF9yZWxzLy5yZWxzUEsBAi0AFAAGAAgAAAAhADeLZcjBAAAA3AAAAA8AAAAA&#10;AAAAAAAAAAAABwIAAGRycy9kb3ducmV2LnhtbFBLBQYAAAAAAwADALcAAAD1AgAAAAA=&#10;" filled="f" stroked="f">
                        <v:textbox>
                          <w:txbxContent>
                            <w:p w14:paraId="7BDCA17A" w14:textId="77777777" w:rsidR="0027172F" w:rsidRDefault="0027172F" w:rsidP="000702EA">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Y</w:t>
                              </w:r>
                            </w:p>
                          </w:txbxContent>
                        </v:textbox>
                      </v:shape>
                    </v:group>
                  </v:group>
                  <v:rect id="Rectangle 571" o:spid="_x0000_s1038" style="position:absolute;left:30194;top:26904;width:3060;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dEwwAAANwAAAAPAAAAZHJzL2Rvd25yZXYueG1sRI9Bi8Iw&#10;FITvC/6H8IS9ramCq61GkYIgsghbFa/P5tkWm5fSRK3/fiMseBxm5htmvuxMLe7UusqyguEgAkGc&#10;W11xoeCwX39NQTiPrLG2TAqe5GC56H3MMdH2wb90z3whAoRdggpK75tESpeXZNANbEMcvIttDfog&#10;20LqFh8Bbmo5iqJvabDisFBiQ2lJ+TW7mUDZZVuU8Xk78T/H6T4/pc8Jpkp99rvVDISnzr/D/+2N&#10;VhCPY3idCUdALv4AAAD//wMAUEsBAi0AFAAGAAgAAAAhANvh9svuAAAAhQEAABMAAAAAAAAAAAAA&#10;AAAAAAAAAFtDb250ZW50X1R5cGVzXS54bWxQSwECLQAUAAYACAAAACEAWvQsW78AAAAVAQAACwAA&#10;AAAAAAAAAAAAAAAfAQAAX3JlbHMvLnJlbHNQSwECLQAUAAYACAAAACEAdGRHRMMAAADcAAAADwAA&#10;AAAAAAAAAAAAAAAHAgAAZHJzL2Rvd25yZXYueG1sUEsFBgAAAAADAAMAtwAAAPcCAAAAAA==&#10;" strokecolor="white [3212]">
                    <v:fill opacity="0"/>
                    <v:textbox>
                      <w:txbxContent>
                        <w:p w14:paraId="5D2B6D14" w14:textId="77777777" w:rsidR="0027172F" w:rsidRDefault="0027172F" w:rsidP="000702EA">
                          <w:pPr>
                            <w:ind w:firstLineChars="0" w:firstLine="0"/>
                          </w:pPr>
                          <w:r>
                            <w:rPr>
                              <w:rFonts w:hint="eastAsia"/>
                            </w:rPr>
                            <w:t>X</w:t>
                          </w:r>
                        </w:p>
                      </w:txbxContent>
                    </v:textbox>
                  </v:rect>
                  <v:rect id="Rectangle 572" o:spid="_x0000_s1039" style="position:absolute;left:768;top:37903;width:3061;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uQVwgAAANwAAAAPAAAAZHJzL2Rvd25yZXYueG1sRI9Bi8Iw&#10;FITvC/6H8AQvi6arUGs1iisIe1Or3h/Nsy02L6WJWv/9RhA8DjPzDbNYdaYWd2pdZVnBzygCQZxb&#10;XXGh4HTcDhMQziNrrC2Tgic5WC17XwtMtX3wge6ZL0SAsEtRQel9k0rp8pIMupFtiIN3sa1BH2Rb&#10;SN3iI8BNLcdRFEuDFYeFEhvalJRfs5tREE8zu0/Mnr/P2cSa466L892vUoN+t56D8NT5T/jd/tMK&#10;klkMrzPhCMjlPwAAAP//AwBQSwECLQAUAAYACAAAACEA2+H2y+4AAACFAQAAEwAAAAAAAAAAAAAA&#10;AAAAAAAAW0NvbnRlbnRfVHlwZXNdLnhtbFBLAQItABQABgAIAAAAIQBa9CxbvwAAABUBAAALAAAA&#10;AAAAAAAAAAAAAB8BAABfcmVscy8ucmVsc1BLAQItABQABgAIAAAAIQCsJuQVwgAAANwAAAAPAAAA&#10;AAAAAAAAAAAAAAcCAABkcnMvZG93bnJldi54bWxQSwUGAAAAAAMAAwC3AAAA9gIAAAAA&#10;" stroked="f" strokecolor="white [3212]">
                    <v:fill opacity="0"/>
                    <v:textbox>
                      <w:txbxContent>
                        <w:p w14:paraId="56EA4154" w14:textId="77777777" w:rsidR="0027172F" w:rsidRDefault="0027172F" w:rsidP="000702EA">
                          <w:pPr>
                            <w:ind w:firstLineChars="0" w:firstLine="0"/>
                          </w:pPr>
                          <w:r>
                            <w:rPr>
                              <w:rFonts w:hint="eastAsia"/>
                            </w:rPr>
                            <w:t>Y</w:t>
                          </w:r>
                        </w:p>
                      </w:txbxContent>
                    </v:textbox>
                  </v:rect>
                  <v:rect id="Rectangle 573" o:spid="_x0000_s1040" style="position:absolute;left:5613;top:8743;width:306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OqwwAAANwAAAAPAAAAZHJzL2Rvd25yZXYueG1sRI9Bi8Iw&#10;FITvC/6H8ARva6qHba1GkYIgIgvWXbw+m2dbbF5Kk9X67zeC4HGYmW+Yxao3jbhR52rLCibjCARx&#10;YXXNpYKf4+YzAeE8ssbGMil4kIPVcvCxwFTbOx/olvtSBAi7FBVU3replK6oyKAb25Y4eBfbGfRB&#10;dqXUHd4D3DRyGkVf0mDNYaHClrKKimv+ZwLlO9+hnJ13sd//JsfilD1izJQaDfv1HISn3r/Dr/ZW&#10;K0hmMTzPhCMgl/8AAAD//wMAUEsBAi0AFAAGAAgAAAAhANvh9svuAAAAhQEAABMAAAAAAAAAAAAA&#10;AAAAAAAAAFtDb250ZW50X1R5cGVzXS54bWxQSwECLQAUAAYACAAAACEAWvQsW78AAAAVAQAACwAA&#10;AAAAAAAAAAAAAAAfAQAAX3JlbHMvLnJlbHNQSwECLQAUAAYACAAAACEA5+/DqsMAAADcAAAADwAA&#10;AAAAAAAAAAAAAAAHAgAAZHJzL2Rvd25yZXYueG1sUEsFBgAAAAADAAMAtwAAAPcCAAAAAA==&#10;" strokecolor="white [3212]">
                    <v:fill opacity="0"/>
                    <v:textbox>
                      <w:txbxContent>
                        <w:p w14:paraId="6A99F9F1" w14:textId="77777777" w:rsidR="0027172F" w:rsidRDefault="0027172F" w:rsidP="000702EA">
                          <w:pPr>
                            <w:ind w:firstLineChars="0" w:firstLine="0"/>
                          </w:pPr>
                          <w:r>
                            <w:rPr>
                              <w:rFonts w:hint="eastAsia"/>
                            </w:rPr>
                            <w:t>Z</w:t>
                          </w:r>
                        </w:p>
                      </w:txbxContent>
                    </v:textbox>
                  </v:rect>
                  <v:group id="Group 574" o:spid="_x0000_s1041" style="position:absolute;left:4965;top:17087;width:25045;height:8567;rotation:-613732fd" coordorigin="2458,8799" coordsize="3944,13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1ZwwAAANwAAAAPAAAAZHJzL2Rvd25yZXYueG1sRE+7bsIw&#10;FN2R+AfrIrFU4MDQhoBBLahS1SEtj4XtEl8Si/g6ig2Ev6+HSoxH571YdbYWN2q9caxgMk5AEBdO&#10;Gy4VHPafoxSED8gaa8ek4EEeVst+b4GZdnfe0m0XShFD2GeooAqhyaT0RUUW/dg1xJE7u9ZiiLAt&#10;pW7xHsNtLadJ8iotGo4NFTa0rqi47K5WgbHHibTT2nznp9+Pzc/bS5E/cqWGg+59DiJQF57if/eX&#10;VpDO4tp4Jh4BufwDAAD//wMAUEsBAi0AFAAGAAgAAAAhANvh9svuAAAAhQEAABMAAAAAAAAAAAAA&#10;AAAAAAAAAFtDb250ZW50X1R5cGVzXS54bWxQSwECLQAUAAYACAAAACEAWvQsW78AAAAVAQAACwAA&#10;AAAAAAAAAAAAAAAfAQAAX3JlbHMvLnJlbHNQSwECLQAUAAYACAAAACEAv1RdWcMAAADcAAAADwAA&#10;AAAAAAAAAAAAAAAHAgAAZHJzL2Rvd25yZXYueG1sUEsFBgAAAAADAAMAtwAAAPcCAAAAAA==&#10;">
                    <v:group id="Group 575" o:spid="_x0000_s1042" style="position:absolute;left:2916;top:8799;width:3486;height:1349;rotation:1132882fd" coordorigin="2099,8236" coordsize="3486,13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F/iwgAAANwAAAAPAAAAZHJzL2Rvd25yZXYueG1sRI/NqsIw&#10;FIT3F3yHcIS7u6aKiK1GEUVw4cY/0N2hObbF5qQ2sda3vxEEl8PMfMNM560pRUO1Kywr6PciEMSp&#10;1QVnCo6H9d8YhPPIGkvLpOBFDuazzs8UE22fvKNm7zMRIOwSVJB7XyVSujQng65nK+LgXW1t0AdZ&#10;Z1LX+AxwU8pBFI2kwYLDQo4VLXNKb/uHUdCc4/LFl4hWPt5s3fB+WujtWqnfbruYgPDU+m/4095o&#10;BeM4hveZcATk7B8AAP//AwBQSwECLQAUAAYACAAAACEA2+H2y+4AAACFAQAAEwAAAAAAAAAAAAAA&#10;AAAAAAAAW0NvbnRlbnRfVHlwZXNdLnhtbFBLAQItABQABgAIAAAAIQBa9CxbvwAAABUBAAALAAAA&#10;AAAAAAAAAAAAAB8BAABfcmVscy8ucmVsc1BLAQItABQABgAIAAAAIQDw8F/iwgAAANwAAAAPAAAA&#10;AAAAAAAAAAAAAAcCAABkcnMvZG93bnJldi54bWxQSwUGAAAAAAMAAwC3AAAA9gI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576" o:spid="_x0000_s1043" type="#_x0000_t5" style="position:absolute;left:4568;top:8280;width:541;height:312;rotation:227199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zDxwgAAANwAAAAPAAAAZHJzL2Rvd25yZXYueG1sRE/LisIw&#10;FN0P+A/hCu7G1FmU2jGKiCMiDvgYdHunudMUm5vSRK1/P1kILg/nPZl1thY3an3lWMFomIAgLpyu&#10;uFTwc/x6z0D4gKyxdkwKHuRhNu29TTDX7s57uh1CKWII+xwVmBCaXEpfGLLoh64hjtyfay2GCNtS&#10;6hbvMdzW8iNJUmmx4thgsKGFoeJyuFoFu/PvZpsuH7vMZCTTRq6y0fdJqUG/m3+CCNSFl/jpXmsF&#10;4yTOj2fiEZDTfwAAAP//AwBQSwECLQAUAAYACAAAACEA2+H2y+4AAACFAQAAEwAAAAAAAAAAAAAA&#10;AAAAAAAAW0NvbnRlbnRfVHlwZXNdLnhtbFBLAQItABQABgAIAAAAIQBa9CxbvwAAABUBAAALAAAA&#10;AAAAAAAAAAAAAB8BAABfcmVscy8ucmVsc1BLAQItABQABgAIAAAAIQC15zDxwgAAANwAAAAPAAAA&#10;AAAAAAAAAAAAAAcCAABkcnMvZG93bnJldi54bWxQSwUGAAAAAAMAAwC3AAAA9gIAAAAA&#10;"/>
                      <v:shape id="AutoShape 577" o:spid="_x0000_s1044" type="#_x0000_t5" style="position:absolute;left:4808;top:8236;width:541;height:312;rotation:-271843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KxPwAAAANwAAAAPAAAAZHJzL2Rvd25yZXYueG1sRI/disIw&#10;FITvBd8hHME7TVxF1tpURFj00r8HONsc22JzUppU69sbYWEvh5n5hkk3va3Fg1pfOdYwmyoQxLkz&#10;FRcarpefyTcIH5AN1o5Jw4s8bLLhIMXEuCef6HEOhYgQ9glqKENoEil9XpJFP3UNcfRurrUYomwL&#10;aVp8Rrit5ZdSS2mx4rhQYkO7kvL7ubMa5nu7cKa/ymbBan753XfHDknr8ajfrkEE6sN/+K99MBpW&#10;agafM/EIyOwNAAD//wMAUEsBAi0AFAAGAAgAAAAhANvh9svuAAAAhQEAABMAAAAAAAAAAAAAAAAA&#10;AAAAAFtDb250ZW50X1R5cGVzXS54bWxQSwECLQAUAAYACAAAACEAWvQsW78AAAAVAQAACwAAAAAA&#10;AAAAAAAAAAAfAQAAX3JlbHMvLnJlbHNQSwECLQAUAAYACAAAACEAS1SsT8AAAADcAAAADwAAAAAA&#10;AAAAAAAAAAAHAgAAZHJzL2Rvd25yZXYueG1sUEsFBgAAAAADAAMAtwAAAPQCAAAAAA==&#10;" adj="8173"/>
                      <v:shape id="AutoShape 578" o:spid="_x0000_s1045" type="#_x0000_t5" style="position:absolute;left:3894;top:8460;width:1053;height:384;rotation:-97202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d3axQAAANwAAAAPAAAAZHJzL2Rvd25yZXYueG1sRI/NasMw&#10;EITvgb6D2EIvIZEbSkgcyyEUAqX0kD/IdZE2thNpZSwldt++KhR6HGbmG6ZYD86KB3Wh8azgdZqB&#10;INbeNFwpOB23kwWIEJENWs+k4JsCrMunUYG58T3v6XGIlUgQDjkqqGNscymDrslhmPqWOHkX3zmM&#10;SXaVNB32Ce6snGXZXDpsOC3U2NJ7Tfp2uDsF508+7bS2N+vi+G1z/erbxuyUenkeNisQkYb4H/5r&#10;fxgFy2wGv2fSEZDlDwAAAP//AwBQSwECLQAUAAYACAAAACEA2+H2y+4AAACFAQAAEwAAAAAAAAAA&#10;AAAAAAAAAAAAW0NvbnRlbnRfVHlwZXNdLnhtbFBLAQItABQABgAIAAAAIQBa9CxbvwAAABUBAAAL&#10;AAAAAAAAAAAAAAAAAB8BAABfcmVscy8ucmVsc1BLAQItABQABgAIAAAAIQDHod3axQAAANwAAAAP&#10;AAAAAAAAAAAAAAAAAAcCAABkcnMvZG93bnJldi54bWxQSwUGAAAAAAMAAwC3AAAA+QIAAAAA&#10;" adj="14371"/>
                      <v:shape id="AutoShape 579" o:spid="_x0000_s1046" type="#_x0000_t5" style="position:absolute;left:4017;top:8836;width:986;height:360;rotation:1080850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UPoxgAAANwAAAAPAAAAZHJzL2Rvd25yZXYueG1sRI9Ba8JA&#10;FITvBf/D8gRvutGAtamrFGlRsIUai3h8ZF+T0OzbsLvG+O+7BaHHYWa+YZbr3jSiI+drywqmkwQE&#10;cWF1zaWCr+PbeAHCB2SNjWVScCMP69XgYYmZtlc+UJeHUkQI+wwVVCG0mZS+qMign9iWOHrf1hkM&#10;UbpSaofXCDeNnCXJXBqsOS5U2NKmouInvxgF5+PHbeq2+/yxkZ/d5bRN+fU9VWo07F+eQQTqw3/4&#10;3t5pBU9JCn9n4hGQq18AAAD//wMAUEsBAi0AFAAGAAgAAAAhANvh9svuAAAAhQEAABMAAAAAAAAA&#10;AAAAAAAAAAAAAFtDb250ZW50X1R5cGVzXS54bWxQSwECLQAUAAYACAAAACEAWvQsW78AAAAVAQAA&#10;CwAAAAAAAAAAAAAAAAAfAQAAX3JlbHMvLnJlbHNQSwECLQAUAAYACAAAACEAou1D6MYAAADcAAAA&#10;DwAAAAAAAAAAAAAAAAAHAgAAZHJzL2Rvd25yZXYueG1sUEsFBgAAAAADAAMAtwAAAPoCAAAAAA==&#10;" adj="14371"/>
                      <v:shape id="AutoShape 580" o:spid="_x0000_s1047" type="#_x0000_t5" style="position:absolute;left:4373;top:8718;width:1202;height:428;rotation:-5350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k1LxQAAANwAAAAPAAAAZHJzL2Rvd25yZXYueG1sRI/NbsIw&#10;EITvlXgHa5F6qcCmovykGBRASOXQQ4EHWMVLkhKvo9iQ8PYYqVKPo5n5RrNYdbYSN2p86VjDaKhA&#10;EGfOlJxrOB13gxkIH5ANVo5Jw508rJa9lwUmxrX8Q7dDyEWEsE9QQxFCnUjps4Is+qGriaN3do3F&#10;EGWTS9NgG+G2ku9KTaTFkuNCgTVtCsouh6vVYP3bpFXpb/rdbqWvj9OPdXXZa/3a79JPEIG68B/+&#10;a38ZDXM1hueZeATk8gEAAP//AwBQSwECLQAUAAYACAAAACEA2+H2y+4AAACFAQAAEwAAAAAAAAAA&#10;AAAAAAAAAAAAW0NvbnRlbnRfVHlwZXNdLnhtbFBLAQItABQABgAIAAAAIQBa9CxbvwAAABUBAAAL&#10;AAAAAAAAAAAAAAAAAB8BAABfcmVscy8ucmVsc1BLAQItABQABgAIAAAAIQC6ck1LxQAAANwAAAAP&#10;AAAAAAAAAAAAAAAAAAcCAABkcnMvZG93bnJldi54bWxQSwUGAAAAAAMAAwC3AAAA+QIAAAAA&#10;"/>
                      <v:shape id="AutoShape 581" o:spid="_x0000_s1048" type="#_x0000_t5" style="position:absolute;left:4920;top:8395;width:572;height:484;rotation:-635127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QGgxwAAANwAAAAPAAAAZHJzL2Rvd25yZXYueG1sRI/Na8JA&#10;FMTvBf+H5Qm9FLNRWj+iq4hQyaHQ+nHw+JJ9JtHs25BdNf3vu4VCj8PM/IZZrDpTizu1rrKsYBjF&#10;IIhzqysuFBwP74MpCOeRNdaWScE3OVgte08LTLR98I7ue1+IAGGXoILS+yaR0uUlGXSRbYiDd7at&#10;QR9kW0jd4iPATS1HcTyWBisOCyU2tCkpv+5vRgFdiCYf5+0p+8qGny+X02s1SVOlnvvdeg7CU+f/&#10;w3/tVCuYxW/weyYcAbn8AQAA//8DAFBLAQItABQABgAIAAAAIQDb4fbL7gAAAIUBAAATAAAAAAAA&#10;AAAAAAAAAAAAAABbQ29udGVudF9UeXBlc10ueG1sUEsBAi0AFAAGAAgAAAAhAFr0LFu/AAAAFQEA&#10;AAsAAAAAAAAAAAAAAAAAHwEAAF9yZWxzLy5yZWxzUEsBAi0AFAAGAAgAAAAhAAAVAaDHAAAA3AAA&#10;AA8AAAAAAAAAAAAAAAAABwIAAGRycy9kb3ducmV2LnhtbFBLBQYAAAAAAwADALcAAAD7AgAAAAA=&#10;" adj="9009"/>
                      <v:shape id="AutoShape 582" o:spid="_x0000_s1049" type="#_x0000_t32" style="position:absolute;left:3607;top:8421;width:93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mZ0xAAAANwAAAAPAAAAZHJzL2Rvd25yZXYueG1sRI9Bi8Iw&#10;FITvC/6H8IS9LGtaD+JWo4iwIB6E1R48PpJnW2xeapKt3X9vFgSPw8x8wyzXg21FTz40jhXkkwwE&#10;sXam4UpBefr+nIMIEdlg65gU/FGA9Wr0tsTCuDv/UH+MlUgQDgUqqGPsCimDrslimLiOOHkX5y3G&#10;JH0ljcd7gttWTrNsJi02nBZq7Ghbk74ef62CZl8eyv7jFr2e7/Ozz8Pp3Gql3sfDZgEi0hBf4Wd7&#10;ZxR8ZTP4P5OOgFw9AAAA//8DAFBLAQItABQABgAIAAAAIQDb4fbL7gAAAIUBAAATAAAAAAAAAAAA&#10;AAAAAAAAAABbQ29udGVudF9UeXBlc10ueG1sUEsBAi0AFAAGAAgAAAAhAFr0LFu/AAAAFQEAAAsA&#10;AAAAAAAAAAAAAAAAHwEAAF9yZWxzLy5yZWxzUEsBAi0AFAAGAAgAAAAhAPwyZnTEAAAA3AAAAA8A&#10;AAAAAAAAAAAAAAAABwIAAGRycy9kb3ducmV2LnhtbFBLBQYAAAAAAwADALcAAAD4AgAAAAA=&#10;"/>
                      <v:shape id="AutoShape 583" o:spid="_x0000_s1050" type="#_x0000_t32" style="position:absolute;left:5466;top:8891;width:119;height: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0OExgAAANwAAAAPAAAAZHJzL2Rvd25yZXYueG1sRI9BawIx&#10;FITvBf9DeIKXUrMK1XY1ylYQVPCgbe/PzesmdPOy3UTd/vumIHgcZuYbZr7sXC0u1AbrWcFomIEg&#10;Lr22XCn4eF8/vYAIEVlj7ZkU/FKA5aL3MMdc+ysf6HKMlUgQDjkqMDE2uZShNOQwDH1DnLwv3zqM&#10;SbaV1C1eE9zVcpxlE+nQclow2NDKUPl9PDsF++3orTgZu90dfuz+eV3U5+rxU6lBvytmICJ18R6+&#10;tTdawWs2hf8z6QjIxR8AAAD//wMAUEsBAi0AFAAGAAgAAAAhANvh9svuAAAAhQEAABMAAAAAAAAA&#10;AAAAAAAAAAAAAFtDb250ZW50X1R5cGVzXS54bWxQSwECLQAUAAYACAAAACEAWvQsW78AAAAVAQAA&#10;CwAAAAAAAAAAAAAAAAAfAQAAX3JlbHMvLnJlbHNQSwECLQAUAAYACAAAACEAY59DhMYAAADcAAAA&#10;DwAAAAAAAAAAAAAAAAAHAgAAZHJzL2Rvd25yZXYueG1sUEsFBgAAAAADAAMAtwAAAPoCAAAAAA==&#10;"/>
                      <v:shape id="AutoShape 584" o:spid="_x0000_s1051" type="#_x0000_t32" style="position:absolute;left:3185;top:8970;width:802;height:1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VedwQAAANwAAAAPAAAAZHJzL2Rvd25yZXYueG1sRE9Ni8Iw&#10;EL0L+x/CLHgRTbsH0WoUWRAWDwtqDx6HZGyLzaSbxFr//eYgeHy87/V2sK3oyYfGsYJ8loEg1s40&#10;XCkoz/vpAkSIyAZbx6TgSQG2m4/RGgvjHnyk/hQrkUI4FKigjrErpAy6Joth5jrixF2dtxgT9JU0&#10;Hh8p3LbyK8vm0mLDqaHGjr5r0rfT3SpoDuVv2U/+oteLQ37xeThfWq3U+HPYrUBEGuJb/HL/GAXL&#10;LK1NZ9IRkJt/AAAA//8DAFBLAQItABQABgAIAAAAIQDb4fbL7gAAAIUBAAATAAAAAAAAAAAAAAAA&#10;AAAAAABbQ29udGVudF9UeXBlc10ueG1sUEsBAi0AFAAGAAgAAAAhAFr0LFu/AAAAFQEAAAsAAAAA&#10;AAAAAAAAAAAAHwEAAF9yZWxzLy5yZWxzUEsBAi0AFAAGAAgAAAAhAOLhV53BAAAA3AAAAA8AAAAA&#10;AAAAAAAAAAAABwIAAGRycy9kb3ducmV2LnhtbFBLBQYAAAAAAwADALcAAAD1AgAAAAA=&#10;"/>
                      <v:shape id="AutoShape 585" o:spid="_x0000_s1052" type="#_x0000_t32" style="position:absolute;left:3607;top:8863;width:380;height: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HJtxgAAANwAAAAPAAAAZHJzL2Rvd25yZXYueG1sRI9BawIx&#10;FITvBf9DeIVeSs1aaKmrUVZBqIIHt/X+3Dw3oZuXdRN1++8boeBxmJlvmOm8d424UBesZwWjYQaC&#10;uPLacq3g+2v18gEiRGSNjWdS8EsB5rPBwxRz7a+8o0sZa5EgHHJUYGJscylDZchhGPqWOHlH3zmM&#10;SXa11B1eE9w18jXL3qVDy2nBYEtLQ9VPeXYKtuvRojgYu97sTnb7tiqac/28V+rpsS8mICL18R7+&#10;b39qBeNsDLcz6QjI2R8AAAD//wMAUEsBAi0AFAAGAAgAAAAhANvh9svuAAAAhQEAABMAAAAAAAAA&#10;AAAAAAAAAAAAAFtDb250ZW50X1R5cGVzXS54bWxQSwECLQAUAAYACAAAACEAWvQsW78AAAAVAQAA&#10;CwAAAAAAAAAAAAAAAAAfAQAAX3JlbHMvLnJlbHNQSwECLQAUAAYACAAAACEAfUxybcYAAADcAAAA&#10;DwAAAAAAAAAAAAAAAAAHAgAAZHJzL2Rvd25yZXYueG1sUEsFBgAAAAADAAMAtwAAAPoCAAAAAA==&#10;"/>
                      <v:shape id="AutoShape 586" o:spid="_x0000_s1053" type="#_x0000_t32" style="position:absolute;left:3607;top:8863;width:380;height: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00twwAAANwAAAAPAAAAZHJzL2Rvd25yZXYueG1sRE/Pa8Iw&#10;FL4P/B/CE7yMmVbY2DqjVEFQwYPddn9r3pqw5qU2Ubv/3hwGHj++3/Pl4FpxoT5YzwryaQaCuPba&#10;cqPg82Pz9AoiRGSNrWdS8EcBlovRwxwL7a98pEsVG5FCOBSowMTYFVKG2pDDMPUdceJ+fO8wJtg3&#10;Uvd4TeGulbMse5EOLacGgx2tDdW/1dkpOOzyVflt7G5/PNnD86Zsz83jl1KT8VC+g4g0xLv4373V&#10;Ct7yND+dSUdALm4AAAD//wMAUEsBAi0AFAAGAAgAAAAhANvh9svuAAAAhQEAABMAAAAAAAAAAAAA&#10;AAAAAAAAAFtDb250ZW50X1R5cGVzXS54bWxQSwECLQAUAAYACAAAACEAWvQsW78AAAAVAQAACwAA&#10;AAAAAAAAAAAAAAAfAQAAX3JlbHMvLnJlbHNQSwECLQAUAAYACAAAACEAaa9NLcMAAADcAAAADwAA&#10;AAAAAAAAAAAAAAAHAgAAZHJzL2Rvd25yZXYueG1sUEsFBgAAAAADAAMAtwAAAPcCAAAAAA==&#10;"/>
                      <v:shape id="AutoShape 587" o:spid="_x0000_s1054" type="#_x0000_t32" style="position:absolute;left:3185;top:8849;width:422;height:2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mjdxAAAANwAAAAPAAAAZHJzL2Rvd25yZXYueG1sRI9BawIx&#10;FITvBf9DeEIvpWbTg+jWKFIoFA+CugePj+S5u7h5WZN03f77Rij0OMzMN8xqM7pODBRi61mDmhUg&#10;iI23LdcaqtPn6wJETMgWO8+k4YcibNaTpxWW1t/5QMMx1SJDOJaooUmpL6WMpiGHceZ74uxdfHCY&#10;sgy1tAHvGe46+VYUc+mw5bzQYE8fDZnr8dtpaHfVvhpebimYxU6dg4qnc2e0fp6O23cQicb0H/5r&#10;f1kNS6XgcSYfAbn+BQAA//8DAFBLAQItABQABgAIAAAAIQDb4fbL7gAAAIUBAAATAAAAAAAAAAAA&#10;AAAAAAAAAABbQ29udGVudF9UeXBlc10ueG1sUEsBAi0AFAAGAAgAAAAhAFr0LFu/AAAAFQEAAAsA&#10;AAAAAAAAAAAAAAAAHwEAAF9yZWxzLy5yZWxzUEsBAi0AFAAGAAgAAAAhAPYCaN3EAAAA3AAAAA8A&#10;AAAAAAAAAAAAAAAABwIAAGRycy9kb3ducmV2LnhtbFBLBQYAAAAAAwADALcAAAD4AgAAAAA=&#10;"/>
                      <v:shape id="AutoShape 588" o:spid="_x0000_s1055" type="#_x0000_t32" style="position:absolute;left:3513;top:8970;width:474;height:34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PaqxAAAANwAAAAPAAAAZHJzL2Rvd25yZXYueG1sRI9Bi8Iw&#10;FITvgv8hPMGLrGk9LG41iggL4mFhtQePj+TZFpuXmmRr999vFgSPw8x8w6y3g21FTz40jhXk8wwE&#10;sXam4UpBef58W4IIEdlg65gU/FKA7WY8WmNh3IO/qT/FSiQIhwIV1DF2hZRB12QxzF1HnLyr8xZj&#10;kr6SxuMjwW0rF1n2Li02nBZq7Ghfk76dfqyC5lh+lf3sHr1eHvOLz8P50mqlppNhtwIRaYiv8LN9&#10;MAo+8gX8n0lHQG7+AAAA//8DAFBLAQItABQABgAIAAAAIQDb4fbL7gAAAIUBAAATAAAAAAAAAAAA&#10;AAAAAAAAAABbQ29udGVudF9UeXBlc10ueG1sUEsBAi0AFAAGAAgAAAAhAFr0LFu/AAAAFQEAAAsA&#10;AAAAAAAAAAAAAAAAHwEAAF9yZWxzLy5yZWxzUEsBAi0AFAAGAAgAAAAhAAbQ9qrEAAAA3AAAAA8A&#10;AAAAAAAAAAAAAAAABwIAAGRycy9kb3ducmV2LnhtbFBLBQYAAAAAAwADALcAAAD4AgAAAAA=&#10;"/>
                      <v:shape id="AutoShape 589" o:spid="_x0000_s1056" type="#_x0000_t32" style="position:absolute;left:3199;top:9090;width:328;height:2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dNaxgAAANwAAAAPAAAAZHJzL2Rvd25yZXYueG1sRI9PawIx&#10;FMTvhX6H8Aq9FM2upUW3RtkKQi148N/9dfO6Cd28bDdRt9/eCEKPw8z8hpnOe9eIE3XBelaQDzMQ&#10;xJXXlmsF+91yMAYRIrLGxjMp+KMA89n93RQL7c+8odM21iJBOBSowMTYFlKGypDDMPQtcfK+fecw&#10;JtnVUnd4TnDXyFGWvUqHltOCwZYWhqqf7dEpWK/y9/LL2NXn5teuX5Zlc6yfDko9PvTlG4hIffwP&#10;39ofWsEkf4brmXQE5OwCAAD//wMAUEsBAi0AFAAGAAgAAAAhANvh9svuAAAAhQEAABMAAAAAAAAA&#10;AAAAAAAAAAAAAFtDb250ZW50X1R5cGVzXS54bWxQSwECLQAUAAYACAAAACEAWvQsW78AAAAVAQAA&#10;CwAAAAAAAAAAAAAAAAAfAQAAX3JlbHMvLnJlbHNQSwECLQAUAAYACAAAACEAmX3TWsYAAADcAAAA&#10;DwAAAAAAAAAAAAAAAAAHAgAAZHJzL2Rvd25yZXYueG1sUEsFBgAAAAADAAMAtwAAAPoCAAAAAA==&#10;"/>
                      <v:shape id="AutoShape 590" o:spid="_x0000_s1057" type="#_x0000_t32" style="position:absolute;left:3513;top:9101;width:680;height:2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ctFxAAAANwAAAAPAAAAZHJzL2Rvd25yZXYueG1sRI9BawIx&#10;FITvhf6H8AQvRbMrRXRrlFIQxINQ3YPHR/K6u7h52SZxXf+9KRQ8DjPzDbPaDLYVPfnQOFaQTzMQ&#10;xNqZhisF5Wk7WYAIEdlg65gU3CnAZv36ssLCuBt/U3+MlUgQDgUqqGPsCimDrslimLqOOHk/zluM&#10;SfpKGo+3BLetnGXZXFpsOC3U2NFXTfpyvFoFzb48lP3bb/R6sc/PPg+nc6uVGo+Gzw8QkYb4DP+3&#10;d0bBMn+HvzPpCMj1AwAA//8DAFBLAQItABQABgAIAAAAIQDb4fbL7gAAAIUBAAATAAAAAAAAAAAA&#10;AAAAAAAAAABbQ29udGVudF9UeXBlc10ueG1sUEsBAi0AFAAGAAgAAAAhAFr0LFu/AAAAFQEAAAsA&#10;AAAAAAAAAAAAAAAAHwEAAF9yZWxzLy5yZWxzUEsBAi0AFAAGAAgAAAAhAOZ1y0XEAAAA3AAAAA8A&#10;AAAAAAAAAAAAAAAABwIAAGRycy9kb3ducmV2LnhtbFBLBQYAAAAAAwADALcAAAD4AgAAAAA=&#10;"/>
                      <v:shape id="AutoShape 591" o:spid="_x0000_s1058" type="#_x0000_t32" style="position:absolute;left:3513;top:9232;width:886;height: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CpxAAAANwAAAAPAAAAZHJzL2Rvd25yZXYueG1sRI9Bi8Iw&#10;FITvC/6H8IS9LGtaD+JWo4iwIB6E1R48PpJnW2xeapKt3X9vFgSPw8x8wyzXg21FTz40jhXkkwwE&#10;sXam4UpBefr+nIMIEdlg65gU/FGA9Wr0tsTCuDv/UH+MlUgQDgUqqGPsCimDrslimLiOOHkX5y3G&#10;JH0ljcd7gttWTrNsJi02nBZq7Ghbk74ef62CZl8eyv7jFr2e7/Ozz8Pp3Gql3sfDZgEi0hBf4Wd7&#10;ZxR85TP4P5OOgFw9AAAA//8DAFBLAQItABQABgAIAAAAIQDb4fbL7gAAAIUBAAATAAAAAAAAAAAA&#10;AAAAAAAAAABbQ29udGVudF9UeXBlc10ueG1sUEsBAi0AFAAGAAgAAAAhAFr0LFu/AAAAFQEAAAsA&#10;AAAAAAAAAAAAAAAAHwEAAF9yZWxzLy5yZWxzUEsBAi0AFAAGAAgAAAAhAHnr8KnEAAAA3AAAAA8A&#10;AAAAAAAAAAAAAAAABwIAAGRycy9kb3ducmV2LnhtbFBLBQYAAAAAAwADALcAAAD4AgAAAAA=&#10;"/>
                      <v:shape id="AutoShape 592" o:spid="_x0000_s1059" type="#_x0000_t32" style="position:absolute;left:4409;top:9229;width: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tVZxgAAANwAAAAPAAAAZHJzL2Rvd25yZXYueG1sRI9PawIx&#10;FMTvhX6H8Aq9FM2u0Fa3RtkKQi148N/9dfO6Cd28bDdRt9/eCEKPw8z8hpnOe9eIE3XBelaQDzMQ&#10;xJXXlmsF+91yMAYRIrLGxjMp+KMA89n93RQL7c+8odM21iJBOBSowMTYFlKGypDDMPQtcfK+fecw&#10;JtnVUnd4TnDXyFGWvUiHltOCwZYWhqqf7dEpWK/y9/LL2NXn5teun5dlc6yfDko9PvTlG4hIffwP&#10;39ofWsEkf4XrmXQE5OwCAAD//wMAUEsBAi0AFAAGAAgAAAAhANvh9svuAAAAhQEAABMAAAAAAAAA&#10;AAAAAAAAAAAAAFtDb250ZW50X1R5cGVzXS54bWxQSwECLQAUAAYACAAAACEAWvQsW78AAAAVAQAA&#10;CwAAAAAAAAAAAAAAAAAfAQAAX3JlbHMvLnJlbHNQSwECLQAUAAYACAAAACEA5kbVWcYAAADcAAAA&#10;DwAAAAAAAAAAAAAAAAAHAgAAZHJzL2Rvd25yZXYueG1sUEsFBgAAAAADAAMAtwAAAPoCAAAAAA==&#10;"/>
                      <v:shape id="AutoShape 593" o:spid="_x0000_s1060" type="#_x0000_t32" style="position:absolute;left:4409;top:8974;width:267;height:2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FAwgAAANwAAAAPAAAAZHJzL2Rvd25yZXYueG1sRE89a8Mw&#10;EN0L+Q/iAl1KIztDcd0ooQQKwUOgtoeMh3S1Ta2TI6mO+++jodDx8b53h8WOYiYfBscK8k0Gglg7&#10;M3CnoG0+ngsQISIbHB2Tgl8KcNivHnZYGnfjT5rr2IkUwqFEBX2MUyll0D1ZDBs3ESfuy3mLMUHf&#10;SePxlsLtKLdZ9iItDpwaepzo2JP+rn+sgqFqz+38dI1eF1V+8XloLqNW6nG9vL+BiLTEf/Gf+2QU&#10;vOZpbTqTjoDc3wEAAP//AwBQSwECLQAUAAYACAAAACEA2+H2y+4AAACFAQAAEwAAAAAAAAAAAAAA&#10;AAAAAAAAW0NvbnRlbnRfVHlwZXNdLnhtbFBLAQItABQABgAIAAAAIQBa9CxbvwAAABUBAAALAAAA&#10;AAAAAAAAAAAAAB8BAABfcmVscy8ucmVsc1BLAQItABQABgAIAAAAIQBnOMFAwgAAANwAAAAPAAAA&#10;AAAAAAAAAAAAAAcCAABkcnMvZG93bnJldi54bWxQSwUGAAAAAAMAAwC3AAAA9gIAAAAA&#10;"/>
                      <v:shape id="AutoShape 594" o:spid="_x0000_s1061" type="#_x0000_t32" style="position:absolute;left:4409;top:8974;width:267;height:2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GTbxAAAANwAAAAPAAAAZHJzL2Rvd25yZXYueG1sRI9Bi8Iw&#10;FITvgv8hPMGLrGk9iHaNIgsLi4cFtQePj+TZFpuXmmRr999vFgSPw8x8w2x2g21FTz40jhXk8wwE&#10;sXam4UpBef58W4EIEdlg65gU/FKA3XY82mBh3IOP1J9iJRKEQ4EK6hi7Qsqga7IY5q4jTt7VeYsx&#10;SV9J4/GR4LaViyxbSosNp4UaO/qoSd9OP1ZBcyi/y352j16vDvnF5+F8abVS08mwfwcRaYiv8LP9&#10;ZRSs8zX8n0lHQG7/AAAA//8DAFBLAQItABQABgAIAAAAIQDb4fbL7gAAAIUBAAATAAAAAAAAAAAA&#10;AAAAAAAAAABbQ29udGVudF9UeXBlc10ueG1sUEsBAi0AFAAGAAgAAAAhAFr0LFu/AAAAFQEAAAsA&#10;AAAAAAAAAAAAAAAAHwEAAF9yZWxzLy5yZWxzUEsBAi0AFAAGAAgAAAAhAAh0ZNvEAAAA3AAAAA8A&#10;AAAAAAAAAAAAAAAABwIAAGRycy9kb3ducmV2LnhtbFBLBQYAAAAAAwADALcAAAD4AgAAAAA=&#10;"/>
                      <v:shape id="AutoShape 595" o:spid="_x0000_s1062" type="#_x0000_t32" style="position:absolute;left:4409;top:8974;width:267;height:2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gf7wQAAANwAAAAPAAAAZHJzL2Rvd25yZXYueG1sRE9Ni8Iw&#10;EL0v+B/CCF4WTeth0WoUWVgQD8JqDx6HZGyLzaQmsdZ/bw4Le3y87/V2sK3oyYfGsYJ8loEg1s40&#10;XCkozz/TBYgQkQ22jknBiwJsN6OPNRbGPfmX+lOsRArhUKCCOsaukDLomiyGmeuIE3d13mJM0FfS&#10;eHymcNvKeZZ9SYsNp4YaO/quSd9OD6ugOZTHsv+8R68Xh/zi83C+tFqpyXjYrUBEGuK/+M+9NwqW&#10;8zQ/nUlHQG7eAAAA//8DAFBLAQItABQABgAIAAAAIQDb4fbL7gAAAIUBAAATAAAAAAAAAAAAAAAA&#10;AAAAAABbQ29udGVudF9UeXBlc10ueG1sUEsBAi0AFAAGAAgAAAAhAFr0LFu/AAAAFQEAAAsAAAAA&#10;AAAAAAAAAAAAHwEAAF9yZWxzLy5yZWxzUEsBAi0AFAAGAAgAAAAhAFciB/vBAAAA3AAAAA8AAAAA&#10;AAAAAAAAAAAABwIAAGRycy9kb3ducmV2LnhtbFBLBQYAAAAAAwADALcAAAD1AgAAAAA=&#10;"/>
                      <v:shape id="AutoShape 596" o:spid="_x0000_s1063" type="#_x0000_t32" style="position:absolute;left:4409;top:8974;width:267;height:2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qJgxAAAANwAAAAPAAAAZHJzL2Rvd25yZXYueG1sRI9Bi8Iw&#10;FITvgv8hPMGLrGk9LG41iggL4mFhtQePj+TZFpuXmmRr999vFgSPw8x8w6y3g21FTz40jhXk8wwE&#10;sXam4UpBef58W4IIEdlg65gU/FKA7WY8WmNh3IO/qT/FSiQIhwIV1DF2hZRB12QxzF1HnLyr8xZj&#10;kr6SxuMjwW0rF1n2Li02nBZq7Ghfk76dfqyC5lh+lf3sHr1eHvOLz8P50mqlppNhtwIRaYiv8LN9&#10;MAo+Fjn8n0lHQG7+AAAA//8DAFBLAQItABQABgAIAAAAIQDb4fbL7gAAAIUBAAATAAAAAAAAAAAA&#10;AAAAAAAAAABbQ29udGVudF9UeXBlc10ueG1sUEsBAi0AFAAGAAgAAAAhAFr0LFu/AAAAFQEAAAsA&#10;AAAAAAAAAAAAAAAAHwEAAF9yZWxzLy5yZWxzUEsBAi0AFAAGAAgAAAAhADhuomDEAAAA3AAAAA8A&#10;AAAAAAAAAAAAAAAABwIAAGRycy9kb3ducmV2LnhtbFBLBQYAAAAAAwADALcAAAD4AgAAAAA=&#10;"/>
                      <v:shape id="AutoShape 597" o:spid="_x0000_s1064" type="#_x0000_t32" style="position:absolute;left:4387;top:8835;width:156;height:3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DwXxAAAANwAAAAPAAAAZHJzL2Rvd25yZXYueG1sRI9Ba8JA&#10;FITvgv9heYIX0U1yEE1dpQgF8VBQc/D42H1NQrNv4+42pv++Wyj0OMzMN8zuMNpODORD61hBvspA&#10;EGtnWq4VVLe35QZEiMgGO8ek4JsCHPbTyQ5L4558oeEaa5EgHEpU0MTYl1IG3ZDFsHI9cfI+nLcY&#10;k/S1NB6fCW47WWTZWlpsOS002NOxIf15/bIK2nP1Xg2LR/R6c87vPg+3e6eVms/G1xcQkcb4H/5r&#10;n4yCbVHA75l0BOT+BwAA//8DAFBLAQItABQABgAIAAAAIQDb4fbL7gAAAIUBAAATAAAAAAAAAAAA&#10;AAAAAAAAAABbQ29udGVudF9UeXBlc10ueG1sUEsBAi0AFAAGAAgAAAAhAFr0LFu/AAAAFQEAAAsA&#10;AAAAAAAAAAAAAAAAHwEAAF9yZWxzLy5yZWxzUEsBAi0AFAAGAAgAAAAhAMi8PBfEAAAA3AAAAA8A&#10;AAAAAAAAAAAAAAAABwIAAGRycy9kb3ducmV2LnhtbFBLBQYAAAAAAwADALcAAAD4AgAAAAA=&#10;"/>
                      <v:shape id="AutoShape 598" o:spid="_x0000_s1065" type="#_x0000_t32" style="position:absolute;left:4193;top:8835;width:334;height:26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mMxQAAANwAAAAPAAAAZHJzL2Rvd25yZXYueG1sRI/BasMw&#10;EETvgf6D2EIvIZGdQkhcyyEUCiWHQhMfclykjW1qrRxJddy/rwqFHIeZecOUu8n2YiQfOscK8mUG&#10;glg703GjoD69LTYgQkQ22DsmBT8UYFc9zEosjLvxJ43H2IgE4VCggjbGoZAy6JYshqUbiJN3cd5i&#10;TNI30ni8Jbjt5SrL1tJix2mhxYFeW9Jfx2+roDvUH/U4v0avN4f87PNwOvdaqafHaf8CItIU7+H/&#10;9rtRsF09w9+ZdARk9QsAAP//AwBQSwECLQAUAAYACAAAACEA2+H2y+4AAACFAQAAEwAAAAAAAAAA&#10;AAAAAAAAAAAAW0NvbnRlbnRfVHlwZXNdLnhtbFBLAQItABQABgAIAAAAIQBa9CxbvwAAABUBAAAL&#10;AAAAAAAAAAAAAAAAAB8BAABfcmVscy8ucmVsc1BLAQItABQABgAIAAAAIQCn8JmMxQAAANwAAAAP&#10;AAAAAAAAAAAAAAAAAAcCAABkcnMvZG93bnJldi54bWxQSwUGAAAAAAMAAwC3AAAA+QIAAAAA&#10;"/>
                      <v:shape id="AutoShape 599" o:spid="_x0000_s1066" type="#_x0000_t32" style="position:absolute;left:4526;top:8435;width:1;height: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GTxgAAANwAAAAPAAAAZHJzL2Rvd25yZXYueG1sRI9PawIx&#10;FMTvhX6H8IReimYVK3Y1yrYg1IIH/91fN89NcPOy3URdv31TKPQ4zMxvmPmyc7W4UhusZwXDQQaC&#10;uPTacqXgsF/1pyBCRNZYeyYFdwqwXDw+zDHX/sZbuu5iJRKEQ44KTIxNLmUoDTkMA98QJ+/kW4cx&#10;ybaSusVbgrtajrJsIh1aTgsGG3o3VJ53F6dgsx6+FV/Grj+333bzsirqS/V8VOqp1xUzEJG6+B/+&#10;a39oBa+jMfyeSUdALn4AAAD//wMAUEsBAi0AFAAGAAgAAAAhANvh9svuAAAAhQEAABMAAAAAAAAA&#10;AAAAAAAAAAAAAFtDb250ZW50X1R5cGVzXS54bWxQSwECLQAUAAYACAAAACEAWvQsW78AAAAVAQAA&#10;CwAAAAAAAAAAAAAAAAAfAQAAX3JlbHMvLnJlbHNQSwECLQAUAAYACAAAACEA2PiBk8YAAADcAAAA&#10;DwAAAAAAAAAAAAAAAAAHAgAAZHJzL2Rvd25yZXYueG1sUEsFBgAAAAADAAMAtwAAAPoCAAAAAA==&#10;"/>
                      <v:shape id="AutoShape 600" o:spid="_x0000_s1067" type="#_x0000_t32" style="position:absolute;left:2758;top:9104;width:427;height:2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aRjxQAAANwAAAAPAAAAZHJzL2Rvd25yZXYueG1sRI/BasMw&#10;EETvgf6D2EIvIZEdaEhcyyEUCiWHQhMfclykjW1qrRxJddy/rwqFHIeZecOUu8n2YiQfOscK8mUG&#10;glg703GjoD69LTYgQkQ22DsmBT8UYFc9zEosjLvxJ43H2IgE4VCggjbGoZAy6JYshqUbiJN3cd5i&#10;TNI30ni8Jbjt5SrL1tJix2mhxYFeW9Jfx2+roDvUH/U4v0avN4f87PNwOvdaqafHaf8CItIU7+H/&#10;9rtRsF09w9+ZdARk9QsAAP//AwBQSwECLQAUAAYACAAAACEA2+H2y+4AAACFAQAAEwAAAAAAAAAA&#10;AAAAAAAAAAAAW0NvbnRlbnRfVHlwZXNdLnhtbFBLAQItABQABgAIAAAAIQBa9CxbvwAAABUBAAAL&#10;AAAAAAAAAAAAAAAAAB8BAABfcmVscy8ucmVsc1BLAQItABQABgAIAAAAIQBHVaRjxQAAANwAAAAP&#10;AAAAAAAAAAAAAAAAAAcCAABkcnMvZG93bnJldi54bWxQSwUGAAAAAAMAAwC3AAAA+QIAAAAA&#10;"/>
                      <v:shape id="AutoShape 601" o:spid="_x0000_s1068" type="#_x0000_t32" style="position:absolute;left:2744;top:9319;width:76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rp/xgAAANwAAAAPAAAAZHJzL2Rvd25yZXYueG1sRI9PawIx&#10;FMTvQr9DeAUvUrMKSrs1ylYQtODBP72/bl43oZuXdRN1/faNIPQ4zMxvmNmic7W4UBusZwWjYQaC&#10;uPTacqXgeFi9vIIIEVlj7ZkU3CjAYv7Um2Gu/ZV3dNnHSiQIhxwVmBibXMpQGnIYhr4hTt6Pbx3G&#10;JNtK6havCe5qOc6yqXRoOS0YbGhpqPzdn52C7Wb0UXwbu/ncnex2sirqczX4Uqr/3BXvICJ18T/8&#10;aK+1grfxFO5n0hGQ8z8AAAD//wMAUEsBAi0AFAAGAAgAAAAhANvh9svuAAAAhQEAABMAAAAAAAAA&#10;AAAAAAAAAAAAAFtDb250ZW50X1R5cGVzXS54bWxQSwECLQAUAAYACAAAACEAWvQsW78AAAAVAQAA&#10;CwAAAAAAAAAAAAAAAAAfAQAAX3JlbHMvLnJlbHNQSwECLQAUAAYACAAAACEAR2a6f8YAAADcAAAA&#10;DwAAAAAAAAAAAAAAAAAHAgAAZHJzL2Rvd25yZXYueG1sUEsFBgAAAAADAAMAtwAAAPoCAAAAAA==&#10;"/>
                      <v:shape id="AutoShape 602" o:spid="_x0000_s1069" type="#_x0000_t32" style="position:absolute;left:2345;top:8835;width:1276;height:33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5+PxQAAANwAAAAPAAAAZHJzL2Rvd25yZXYueG1sRI/BasMw&#10;EETvgf6D2EIvIZGdQ5O4lkMoFEoOhSY+5LhIG9vUWjmS6rh/XxUKOQ4z84Ypd5PtxUg+dI4V5MsM&#10;BLF2puNGQX16W2xAhIhssHdMCn4owK56mJVYGHfjTxqPsREJwqFABW2MQyFl0C1ZDEs3ECfv4rzF&#10;mKRvpPF4S3Dby1WWPUuLHaeFFgd6bUl/Hb+tgu5Qf9Tj/Bq93hzys8/D6dxrpZ4ep/0LiEhTvIf/&#10;2+9GwXa1hr8z6QjI6hcAAP//AwBQSwECLQAUAAYACAAAACEA2+H2y+4AAACFAQAAEwAAAAAAAAAA&#10;AAAAAAAAAAAAW0NvbnRlbnRfVHlwZXNdLnhtbFBLAQItABQABgAIAAAAIQBa9CxbvwAAABUBAAAL&#10;AAAAAAAAAAAAAAAAAB8BAABfcmVscy8ucmVsc1BLAQItABQABgAIAAAAIQDYy5+PxQAAANwAAAAP&#10;AAAAAAAAAAAAAAAAAAcCAABkcnMvZG93bnJldi54bWxQSwUGAAAAAAMAAwC3AAAA+QIAAAAA&#10;"/>
                      <v:shape id="AutoShape 603" o:spid="_x0000_s1070" type="#_x0000_t32" style="position:absolute;left:2331;top:9146;width:413;height:1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XDxwAAAN0AAAAPAAAAZHJzL2Rvd25yZXYueG1sRI9PSwMx&#10;EMXvgt8hTMGLtNkWlbI2LatQsEIP/eN93Iyb0M1k3aTt+u2dg+Bthvfmvd8sVkNo1YX65CMbmE4K&#10;UMR1tJ4bA8fDejwHlTKyxTYyGfihBKvl7c0CSxuvvKPLPjdKQjiVaMDl3JVap9pRwDSJHbFoX7EP&#10;mGXtG217vEp4aPWsKJ50QM/S4LCjV0f1aX8OBrab6Uv16fzmffftt4/rqj039x/G3I2G6hlUpiH/&#10;m/+u36zgzx4EV76REfTyFwAA//8DAFBLAQItABQABgAIAAAAIQDb4fbL7gAAAIUBAAATAAAAAAAA&#10;AAAAAAAAAAAAAABbQ29udGVudF9UeXBlc10ueG1sUEsBAi0AFAAGAAgAAAAhAFr0LFu/AAAAFQEA&#10;AAsAAAAAAAAAAAAAAAAAHwEAAF9yZWxzLy5yZWxzUEsBAi0AFAAGAAgAAAAhANT5JcPHAAAA3QAA&#10;AA8AAAAAAAAAAAAAAAAABwIAAGRycy9kb3ducmV2LnhtbFBLBQYAAAAAAwADALcAAAD7AgAAAAA=&#10;"/>
                      <v:shape id="AutoShape 604" o:spid="_x0000_s1071" type="#_x0000_t32" style="position:absolute;left:2331;top:9319;width:1196;height:2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blwwAAAN0AAAAPAAAAZHJzL2Rvd25yZXYueG1sRE9NawIx&#10;EL0X+h/CFLwUza5I0a1RpCCIh4K6B49DMu4u3UzWJF3Xf98IQm/zeJ+zXA+2FT350DhWkE8yEMTa&#10;mYYrBeVpO56DCBHZYOuYFNwpwHr1+rLEwrgbH6g/xkqkEA4FKqhj7Aopg67JYpi4jjhxF+ctxgR9&#10;JY3HWwq3rZxm2Ye02HBqqLGjr5r0z/HXKmj25XfZv1+j1/N9fvZ5OJ1brdTobdh8gog0xH/x070z&#10;af50toDHN+kEufoDAAD//wMAUEsBAi0AFAAGAAgAAAAhANvh9svuAAAAhQEAABMAAAAAAAAAAAAA&#10;AAAAAAAAAFtDb250ZW50X1R5cGVzXS54bWxQSwECLQAUAAYACAAAACEAWvQsW78AAAAVAQAACwAA&#10;AAAAAAAAAAAAAAAfAQAAX3JlbHMvLnJlbHNQSwECLQAUAAYACAAAACEARsdW5cMAAADdAAAADwAA&#10;AAAAAAAAAAAAAAAHAgAAZHJzL2Rvd25yZXYueG1sUEsFBgAAAAADAAMAtwAAAPcCAAAAAA==&#10;"/>
                      <v:shape id="AutoShape 605" o:spid="_x0000_s1072" type="#_x0000_t32" style="position:absolute;left:2261;top:9319;width:511;height:2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GmlxgAAAN0AAAAPAAAAZHJzL2Rvd25yZXYueG1sRI9Ba8Mw&#10;DIXvg/0Ho8Euo3VS2Chp3VIKg9HDYG0OPQpbTUJjObW9NPv302Gwm8R7eu/Tejv5Xo0UUxfYQDkv&#10;QBHb4DpuDNSn99kSVMrIDvvAZOCHEmw3jw9rrFy48xeNx9woCeFUoYE256HSOtmWPKZ5GIhFu4To&#10;McsaG+0i3iXc93pRFG/aY8fS0OJA+5bs9fjtDXSH+rMeX2452uWhPMcync69Neb5adqtQGWa8r/5&#10;7/rDCf7iVfjlGxlBb34BAAD//wMAUEsBAi0AFAAGAAgAAAAhANvh9svuAAAAhQEAABMAAAAAAAAA&#10;AAAAAAAAAAAAAFtDb250ZW50X1R5cGVzXS54bWxQSwECLQAUAAYACAAAACEAWvQsW78AAAAVAQAA&#10;CwAAAAAAAAAAAAAAAAAfAQAAX3JlbHMvLnJlbHNQSwECLQAUAAYACAAAACEAUiRppcYAAADdAAAA&#10;DwAAAAAAAAAAAAAAAAAHAgAAZHJzL2Rvd25yZXYueG1sUEsFBgAAAAADAAMAtwAAAPoCAAAAAA==&#10;"/>
                      <v:shape id="AutoShape 606" o:spid="_x0000_s1073" type="#_x0000_t32" style="position:absolute;left:2419;top:9101;width:752;height: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Mw+wgAAAN0AAAAPAAAAZHJzL2Rvd25yZXYueG1sRE9Ni8Iw&#10;EL0v+B/CCF6WNa2wIl2jyMLC4kFQe/A4JGNbbCY1ydb6742w4G0e73OW68G2oicfGscK8mkGglg7&#10;03CloDz+fCxAhIhssHVMCu4UYL0avS2xMO7Ge+oPsRIphEOBCuoYu0LKoGuyGKauI07c2XmLMUFf&#10;SePxlsJtK2dZNpcWG04NNXb0XZO+HP6sgmZb7sr+/Rq9Xmzzk8/D8dRqpSbjYfMFItIQX+J/969J&#10;82efOTy/SSfI1QMAAP//AwBQSwECLQAUAAYACAAAACEA2+H2y+4AAACFAQAAEwAAAAAAAAAAAAAA&#10;AAAAAAAAW0NvbnRlbnRfVHlwZXNdLnhtbFBLAQItABQABgAIAAAAIQBa9CxbvwAAABUBAAALAAAA&#10;AAAAAAAAAAAAAB8BAABfcmVscy8ucmVsc1BLAQItABQABgAIAAAAIQA9aMw+wgAAAN0AAAAPAAAA&#10;AAAAAAAAAAAAAAcCAABkcnMvZG93bnJldi54bWxQSwUGAAAAAAMAAwC3AAAA9gIAAAAA&#10;"/>
                      <v:shape id="AutoShape 607" o:spid="_x0000_s1074" type="#_x0000_t32" style="position:absolute;left:2099;top:9146;width:260;height: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lJJwwAAAN0AAAAPAAAAZHJzL2Rvd25yZXYueG1sRE9Na8JA&#10;EL0L/Q/LFHqRuklAkdRVSqEgHgQ1B4/D7jQJzc6mu2tM/70rCN7m8T5ntRltJwbyoXWsIJ9lIIi1&#10;My3XCqrT9/sSRIjIBjvHpOCfAmzWL5MVlsZd+UDDMdYihXAoUUETY19KGXRDFsPM9cSJ+3HeYkzQ&#10;19J4vKZw28kiyxbSYsupocGevhrSv8eLVdDuqn01TP+i18tdfvZ5OJ07rdTb6/j5ASLSGJ/ih3tr&#10;0vxiXsD9m3SCXN8AAAD//wMAUEsBAi0AFAAGAAgAAAAhANvh9svuAAAAhQEAABMAAAAAAAAAAAAA&#10;AAAAAAAAAFtDb250ZW50X1R5cGVzXS54bWxQSwECLQAUAAYACAAAACEAWvQsW78AAAAVAQAACwAA&#10;AAAAAAAAAAAAAAAfAQAAX3JlbHMvLnJlbHNQSwECLQAUAAYACAAAACEAzbpSScMAAADdAAAADwAA&#10;AAAAAAAAAAAAAAAHAgAAZHJzL2Rvd25yZXYueG1sUEsFBgAAAAADAAMAtwAAAPcCAAAAAA==&#10;"/>
                      <v:shape id="AutoShape 608" o:spid="_x0000_s1075" type="#_x0000_t32" style="position:absolute;left:2261;top:9232;width:2138;height:3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vfSwwAAAN0AAAAPAAAAZHJzL2Rvd25yZXYueG1sRE9NawIx&#10;EL0X+h/CFLwUza5Ska1RpCCIh4K6B49DMu4u3UzWJF3Xf98IQm/zeJ+zXA+2FT350DhWkE8yEMTa&#10;mYYrBeVpO16ACBHZYOuYFNwpwHr1+rLEwrgbH6g/xkqkEA4FKqhj7Aopg67JYpi4jjhxF+ctxgR9&#10;JY3HWwq3rZxm2VxabDg11NjRV0365/hrFTT78rvs36/R68U+P/s8nM6tVmr0Nmw+QUQa4r/46d6Z&#10;NH/6MYPHN+kEufoDAAD//wMAUEsBAi0AFAAGAAgAAAAhANvh9svuAAAAhQEAABMAAAAAAAAAAAAA&#10;AAAAAAAAAFtDb250ZW50X1R5cGVzXS54bWxQSwECLQAUAAYACAAAACEAWvQsW78AAAAVAQAACwAA&#10;AAAAAAAAAAAAAAAfAQAAX3JlbHMvLnJlbHNQSwECLQAUAAYACAAAACEAovb30sMAAADdAAAADwAA&#10;AAAAAAAAAAAAAAAHAgAAZHJzL2Rvd25yZXYueG1sUEsFBgAAAAADAAMAtwAAAPcCAAAAAA==&#10;"/>
                      <v:shape id="AutoShape 609" o:spid="_x0000_s1076" type="#_x0000_t32" style="position:absolute;left:2099;top:9320;width:645;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2+mwwAAAN0AAAAPAAAAZHJzL2Rvd25yZXYueG1sRE9NawIx&#10;EL0X+h/CFLwUza5Yka1RpCCIh4K6B49DMu4u3UzWJF3Xf98IQm/zeJ+zXA+2FT350DhWkE8yEMTa&#10;mYYrBeVpO16ACBHZYOuYFNwpwHr1+rLEwrgbH6g/xkqkEA4FKqhj7Aopg67JYpi4jjhxF+ctxgR9&#10;JY3HWwq3rZxm2VxabDg11NjRV0365/hrFTT78rvs36/R68U+P/s8nM6tVmr0Nmw+QUQa4r/46d6Z&#10;NH/6MYPHN+kEufoDAAD//wMAUEsBAi0AFAAGAAgAAAAhANvh9svuAAAAhQEAABMAAAAAAAAAAAAA&#10;AAAAAAAAAFtDb250ZW50X1R5cGVzXS54bWxQSwECLQAUAAYACAAAACEAWvQsW78AAAAVAQAACwAA&#10;AAAAAAAAAAAAAAAfAQAAX3JlbHMvLnJlbHNQSwECLQAUAAYACAAAACEALR9vpsMAAADdAAAADwAA&#10;AAAAAAAAAAAAAAAHAgAAZHJzL2Rvd25yZXYueG1sUEsFBgAAAAADAAMAtwAAAPcCAAAAAA==&#10;"/>
                    </v:group>
                    <v:group id="Group 610" o:spid="_x0000_s1077" style="position:absolute;left:2458;top:9380;width:1013;height:266;rotation:995899fd" coordorigin="1731,9319" coordsize="1013,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v3+xAAAAN0AAAAPAAAAZHJzL2Rvd25yZXYueG1sRE/basJA&#10;EH0v+A/LCH2rG6WJEl3FCqUtiOAF9HHIjtlodjZkt5r+vVso9G0O5zqzRWdrcaPWV44VDAcJCOLC&#10;6YpLBYf9+8sEhA/IGmvHpOCHPCzmvacZ5trdeUu3XShFDGGfowITQpNL6QtDFv3ANcSRO7vWYoiw&#10;LaVu8R7DbS1HSZJJixXHBoMNrQwV1923VXA5bV+zI3649Zi+zNvqukkn2Uap5363nIII1IV/8Z/7&#10;U8f5ozSF32/iCXL+AAAA//8DAFBLAQItABQABgAIAAAAIQDb4fbL7gAAAIUBAAATAAAAAAAAAAAA&#10;AAAAAAAAAABbQ29udGVudF9UeXBlc10ueG1sUEsBAi0AFAAGAAgAAAAhAFr0LFu/AAAAFQEAAAsA&#10;AAAAAAAAAAAAAAAAHwEAAF9yZWxzLy5yZWxzUEsBAi0AFAAGAAgAAAAhAEme/f7EAAAA3QAAAA8A&#10;AAAAAAAAAAAAAAAABwIAAGRycy9kb3ducmV2LnhtbFBLBQYAAAAAAwADALcAAAD4AgAAAAA=&#10;">
                      <v:shape id="AutoShape 611" o:spid="_x0000_s1078" type="#_x0000_t32" style="position:absolute;left:1731;top:9319;width:1013;height:2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RKwwAAAN0AAAAPAAAAZHJzL2Rvd25yZXYueG1sRE9Ni8Iw&#10;EL0L/ocwghfRtMKKVKMsgiAeFlZ78DgkY1u2mdQk1u6/3yws7G0e73O2+8G2oicfGscK8kUGglg7&#10;03CloLwe52sQISIbbB2Tgm8KsN+NR1ssjHvxJ/WXWIkUwqFABXWMXSFl0DVZDAvXESfu7rzFmKCv&#10;pPH4SuG2lcssW0mLDaeGGjs61KS/Lk+roDmXH2U/e0Sv1+f85vNwvbVaqelkeN+AiDTEf/Gf+2TS&#10;/OXbCn6/SSfI3Q8AAAD//wMAUEsBAi0AFAAGAAgAAAAhANvh9svuAAAAhQEAABMAAAAAAAAAAAAA&#10;AAAAAAAAAFtDb250ZW50X1R5cGVzXS54bWxQSwECLQAUAAYACAAAACEAWvQsW78AAAAVAQAACwAA&#10;AAAAAAAAAAAAAAAfAQAAX3JlbHMvLnJlbHNQSwECLQAUAAYACAAAACEAsoFUSsMAAADdAAAADwAA&#10;AAAAAAAAAAAAAAAHAgAAZHJzL2Rvd25yZXYueG1sUEsFBgAAAAADAAMAtwAAAPcCAAAAAA==&#10;"/>
                      <v:shape id="AutoShape 612" o:spid="_x0000_s1079" type="#_x0000_t32" style="position:absolute;left:1731;top:9319;width:368;height:2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fHRwwAAAN0AAAAPAAAAZHJzL2Rvd25yZXYueG1sRE9NawIx&#10;EL0X+h/CFLwUza5gla1RpCCIh4K6B49DMu4u3UzWJF3Xf98IQm/zeJ+zXA+2FT350DhWkE8yEMTa&#10;mYYrBeVpO16ACBHZYOuYFNwpwHr1+rLEwrgbH6g/xkqkEA4FKqhj7Aopg67JYpi4jjhxF+ctxgR9&#10;JY3HWwq3rZxm2Ye02HBqqLGjr5r0z/HXKmj25XfZv1+j14t9fvZ5OJ1brdTobdh8gog0xH/x070z&#10;af50NofHN+kEufoDAAD//wMAUEsBAi0AFAAGAAgAAAAhANvh9svuAAAAhQEAABMAAAAAAAAAAAAA&#10;AAAAAAAAAFtDb250ZW50X1R5cGVzXS54bWxQSwECLQAUAAYACAAAACEAWvQsW78AAAAVAQAACwAA&#10;AAAAAAAAAAAAAAAfAQAAX3JlbHMvLnJlbHNQSwECLQAUAAYACAAAACEA3c3x0cMAAADdAAAADwAA&#10;AAAAAAAAAAAAAAAHAgAAZHJzL2Rvd25yZXYueG1sUEsFBgAAAAADAAMAtwAAAPcCAAAAAA==&#10;"/>
                      <v:shape id="AutoShape 613" o:spid="_x0000_s1080" type="#_x0000_t32" style="position:absolute;left:1731;top:9584;width:53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LMexwAAAN0AAAAPAAAAZHJzL2Rvd25yZXYueG1sRI9BawIx&#10;EIXvBf9DGKGXolkFS9kaZS0IteBB297HzXQT3Ey2m6jbf985FHqb4b1575vlegitulKffGQDs2kB&#10;iriO1nNj4ON9O3kClTKyxTYyGfihBOvV6G6JpY03PtD1mBslIZxKNOBy7kqtU+0oYJrGjli0r9gH&#10;zLL2jbY93iQ8tHpeFI86oGdpcNjRi6P6fLwEA/vdbFOdnN+9Hb79frGt2kvz8GnM/XionkFlGvK/&#10;+e/61Qr+fCG48o2MoFe/AAAA//8DAFBLAQItABQABgAIAAAAIQDb4fbL7gAAAIUBAAATAAAAAAAA&#10;AAAAAAAAAAAAAABbQ29udGVudF9UeXBlc10ueG1sUEsBAi0AFAAGAAgAAAAhAFr0LFu/AAAAFQEA&#10;AAsAAAAAAAAAAAAAAAAAHwEAAF9yZWxzLy5yZWxzUEsBAi0AFAAGAAgAAAAhAFEgsx7HAAAA3QAA&#10;AA8AAAAAAAAAAAAAAAAABwIAAGRycy9kb3ducmV2LnhtbFBLBQYAAAAAAwADALcAAAD7AgAAAAA=&#10;"/>
                    </v:group>
                  </v:group>
                  <v:shape id="AutoShape 614" o:spid="_x0000_s1081" type="#_x0000_t32" style="position:absolute;left:14884;top:17970;width:6;height:45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22qwQAAAN0AAAAPAAAAZHJzL2Rvd25yZXYueG1sRE9Li8Iw&#10;EL4v+B/CCN7WVEFZu0ZZhQXxIj5Aj0Mz24ZtJqXJNvXfG0HY23x8z1mue1uLjlpvHCuYjDMQxIXT&#10;hksFl/P3+wcIH5A11o5JwZ08rFeDtyXm2kU+UncKpUgh7HNUUIXQ5FL6oiKLfuwa4sT9uNZiSLAt&#10;pW4xpnBby2mWzaVFw6mhwoa2FRW/pz+rwMSD6ZrdNm7215vXkcx95oxSo2H/9QkiUB/+xS/3Tqf5&#10;09kCnt+kE+TqAQAA//8DAFBLAQItABQABgAIAAAAIQDb4fbL7gAAAIUBAAATAAAAAAAAAAAAAAAA&#10;AAAAAABbQ29udGVudF9UeXBlc10ueG1sUEsBAi0AFAAGAAgAAAAhAFr0LFu/AAAAFQEAAAsAAAAA&#10;AAAAAAAAAAAAHwEAAF9yZWxzLy5yZWxzUEsBAi0AFAAGAAgAAAAhAH/3barBAAAA3QAAAA8AAAAA&#10;AAAAAAAAAAAABwIAAGRycy9kb3ducmV2LnhtbFBLBQYAAAAAAwADALcAAAD1AgAAAAA=&#10;">
                    <v:stroke endarrow="block"/>
                  </v:shape>
                  <v:shape id="AutoShape 615" o:spid="_x0000_s1082" type="#_x0000_t32" style="position:absolute;left:23729;top:15900;width:5131;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KMYxgAAAN0AAAAPAAAAZHJzL2Rvd25yZXYueG1sRI9Ba8Mw&#10;DIXvg/0Ho8EuY3XSQylp3VIGhdLDYG0OPQpbS0JjObPdNP3302Gwm8R7eu/Tejv5Xo0UUxfYQDkr&#10;QBHb4DpuDNTn/fsSVMrIDvvAZOBBCbab56c1Vi7c+YvGU26UhHCq0ECb81BpnWxLHtMsDMSifYfo&#10;McsaG+0i3iXc93peFAvtsWNpaHGgj5bs9XTzBrpj/VmPbz852uWxvMQynS+9Neb1ZdqtQGWa8r/5&#10;7/rgBH++EH75RkbQm18AAAD//wMAUEsBAi0AFAAGAAgAAAAhANvh9svuAAAAhQEAABMAAAAAAAAA&#10;AAAAAAAAAAAAAFtDb250ZW50X1R5cGVzXS54bWxQSwECLQAUAAYACAAAACEAWvQsW78AAAAVAQAA&#10;CwAAAAAAAAAAAAAAAAAfAQAAX3JlbHMvLnJlbHNQSwECLQAUAAYACAAAACEAnEijGMYAAADdAAAA&#10;DwAAAAAAAAAAAAAAAAAHAgAAZHJzL2Rvd25yZXYueG1sUEsFBgAAAAADAAMAtwAAAPoCAAAAAA==&#10;"/>
                  <v:shape id="AutoShape 616" o:spid="_x0000_s1083" type="#_x0000_t32" style="position:absolute;left:26320;top:15900;width:2540;height:23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AaDwgAAAN0AAAAPAAAAZHJzL2Rvd25yZXYueG1sRE9Ni8Iw&#10;EL0L/ocwghfRtB5EqlFEEBYPC6s9eBySsS02k5pka/ffm4WFvc3jfc52P9hW9ORD41hBvshAEGtn&#10;Gq4UlNfTfA0iRGSDrWNS8EMB9rvxaIuFcS/+ov4SK5FCOBSooI6xK6QMuiaLYeE64sTdnbcYE/SV&#10;NB5fKdy2cpllK2mx4dRQY0fHmvTj8m0VNOfys+xnz+j1+pzffB6ut1YrNZ0Mhw2ISEP8F/+5P0ya&#10;v1zl8PtNOkHu3gAAAP//AwBQSwECLQAUAAYACAAAACEA2+H2y+4AAACFAQAAEwAAAAAAAAAAAAAA&#10;AAAAAAAAW0NvbnRlbnRfVHlwZXNdLnhtbFBLAQItABQABgAIAAAAIQBa9CxbvwAAABUBAAALAAAA&#10;AAAAAAAAAAAAAB8BAABfcmVscy8ucmVsc1BLAQItABQABgAIAAAAIQDzBAaDwgAAAN0AAAAPAAAA&#10;AAAAAAAAAAAAAAcCAABkcnMvZG93bnJldi54bWxQSwUGAAAAAAMAAwC3AAAA9gIAAAAA&#10;"/>
                  <v:shape id="AutoShape 617" o:spid="_x0000_s1084" type="#_x0000_t32" style="position:absolute;left:26015;top:20872;width:172;height:27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pj0wgAAAN0AAAAPAAAAZHJzL2Rvd25yZXYueG1sRE9Ni8Iw&#10;EL0v+B/CCF4WTduDSDXKIgiLB2G1B49DMtuWbSbdJFvrvzcLgrd5vM/Z7EbbiYF8aB0ryBcZCGLt&#10;TMu1gupymK9AhIhssHNMCu4UYLedvG2wNO7GXzScYy1SCIcSFTQx9qWUQTdkMSxcT5y4b+ctxgR9&#10;LY3HWwq3nSyybCkttpwaGuxp35D+Of9ZBe2xOlXD+2/0enXMrz4Pl2unlZpNx481iEhjfImf7k+T&#10;5hfLAv6/SSfI7QMAAP//AwBQSwECLQAUAAYACAAAACEA2+H2y+4AAACFAQAAEwAAAAAAAAAAAAAA&#10;AAAAAAAAW0NvbnRlbnRfVHlwZXNdLnhtbFBLAQItABQABgAIAAAAIQBa9CxbvwAAABUBAAALAAAA&#10;AAAAAAAAAAAAAB8BAABfcmVscy8ucmVsc1BLAQItABQABgAIAAAAIQAD1pj0wgAAAN0AAAAPAAAA&#10;AAAAAAAAAAAAAAcCAABkcnMvZG93bnJldi54bWxQSwUGAAAAAAMAAwC3AAAA9gIAAAAA&#10;"/>
                  <v:shape id="AutoShape 618" o:spid="_x0000_s1085" type="#_x0000_t32" style="position:absolute;left:28860;top:15900;width:6655;height:49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OvSxAAAAN0AAAAPAAAAZHJzL2Rvd25yZXYueG1sRE9LawIx&#10;EL4X/A9hCr0UzWpRZGuUVRBqwYOv+7iZbkI3k3UTdfvvG6HQ23x8z5ktOleLG7XBelYwHGQgiEuv&#10;LVcKjod1fwoiRGSNtWdS8EMBFvPe0wxz7e+8o9s+ViKFcMhRgYmxyaUMpSGHYeAb4sR9+dZhTLCt&#10;pG7xnsJdLUdZNpEOLacGgw2tDJXf+6tTsN0Ml8XZ2M3n7mK343VRX6vXk1Ivz13xDiJSF//Ff+4P&#10;neaPJm/w+CadIOe/AAAA//8DAFBLAQItABQABgAIAAAAIQDb4fbL7gAAAIUBAAATAAAAAAAAAAAA&#10;AAAAAAAAAABbQ29udGVudF9UeXBlc10ueG1sUEsBAi0AFAAGAAgAAAAhAFr0LFu/AAAAFQEAAAsA&#10;AAAAAAAAAAAAAAAAHwEAAF9yZWxzLy5yZWxzUEsBAi0AFAAGAAgAAAAhAJHo69LEAAAA3QAAAA8A&#10;AAAAAAAAAAAAAAAABwIAAGRycy9kb3ducmV2LnhtbFBLBQYAAAAAAwADALcAAAD4AgAAAAA=&#10;"/>
                  <v:shape id="AutoShape 619" o:spid="_x0000_s1086" type="#_x0000_t32" style="position:absolute;left:28860;top:15900;width:432;height:29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l9EwwAAAN0AAAAPAAAAZHJzL2Rvd25yZXYueG1sRE9Ni8Iw&#10;EL0L+x/CLHgRTVdUlmqUoggiiNoVvA7N2HZtJqWJ2v33G0HwNo/3ObNFaypxp8aVlhV8DSIQxJnV&#10;JecKTj/r/jcI55E1VpZJwR85WMw/OjOMtX3wke6pz0UIYRejgsL7OpbSZQUZdANbEwfuYhuDPsAm&#10;l7rBRwg3lRxG0UQaLDk0FFjTsqDsmt6MAr/rbce/x/0+SZlXyWF7vibLs1LdzzaZgvDU+rf45d7o&#10;MH84GcHzm3CCnP8DAAD//wMAUEsBAi0AFAAGAAgAAAAhANvh9svuAAAAhQEAABMAAAAAAAAAAAAA&#10;AAAAAAAAAFtDb250ZW50X1R5cGVzXS54bWxQSwECLQAUAAYACAAAACEAWvQsW78AAAAVAQAACwAA&#10;AAAAAAAAAAAAAAAfAQAAX3JlbHMvLnJlbHNQSwECLQAUAAYACAAAACEA2rZfRMMAAADdAAAADwAA&#10;AAAAAAAAAAAAAAAHAgAAZHJzL2Rvd25yZXYueG1sUEsFBgAAAAADAAMAtwAAAPcCAAAAAA==&#10;"/>
                  <v:shape id="AutoShape 620" o:spid="_x0000_s1087" type="#_x0000_t32" style="position:absolute;left:29292;top:18237;width:2959;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wCAwwAAAN0AAAAPAAAAZHJzL2Rvd25yZXYueG1sRE9Ni8Iw&#10;EL0L/ocwghfRtMKKVKMsgiAeFlZ78DgkY1u2mdQk1u6/3yws7G0e73O2+8G2oicfGscK8kUGglg7&#10;03CloLwe52sQISIbbB2Tgm8KsN+NR1ssjHvxJ/WXWIkUwqFABXWMXSFl0DVZDAvXESfu7rzFmKCv&#10;pPH4SuG2lcssW0mLDaeGGjs61KS/Lk+roDmXH2U/e0Sv1+f85vNwvbVaqelkeN+AiDTEf/Gf+2TS&#10;/OXqDX6/SSfI3Q8AAAD//wMAUEsBAi0AFAAGAAgAAAAhANvh9svuAAAAhQEAABMAAAAAAAAAAAAA&#10;AAAAAAAAAFtDb250ZW50X1R5cGVzXS54bWxQSwECLQAUAAYACAAAACEAWvQsW78AAAAVAQAACwAA&#10;AAAAAAAAAAAAAAAfAQAAX3JlbHMvLnJlbHNQSwECLQAUAAYACAAAACEAjD8AgMMAAADdAAAADwAA&#10;AAAAAAAAAAAAAAAHAgAAZHJzL2Rvd25yZXYueG1sUEsFBgAAAAADAAMAtwAAAPcCAAAAAA==&#10;"/>
                  <v:shape id="AutoShape 621" o:spid="_x0000_s1088" type="#_x0000_t32" style="position:absolute;left:29229;top:18237;width:3022;height:420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Z73wwAAAN0AAAAPAAAAZHJzL2Rvd25yZXYueG1sRE9Na8JA&#10;EL0L/odlhF6kbuIhSOoqRRDEQ0HNIcdhd5qEZmfT3TWm/74rFHqbx/uc7X6yvRjJh86xgnyVgSDW&#10;znTcKKhux9cNiBCRDfaOScEPBdjv5rMtlsY9+ELjNTYihXAoUUEb41BKGXRLFsPKDcSJ+3TeYkzQ&#10;N9J4fKRw28t1lhXSYsepocWBDi3pr+vdKujO1Uc1Lr+j15tzXvs83OpeK/WymN7fQESa4r/4z30y&#10;af66KOD5TTpB7n4BAAD//wMAUEsBAi0AFAAGAAgAAAAhANvh9svuAAAAhQEAABMAAAAAAAAAAAAA&#10;AAAAAAAAAFtDb250ZW50X1R5cGVzXS54bWxQSwECLQAUAAYACAAAACEAWvQsW78AAAAVAQAACwAA&#10;AAAAAAAAAAAAAAAfAQAAX3JlbHMvLnJlbHNQSwECLQAUAAYACAAAACEAfO2e98MAAADdAAAADwAA&#10;AAAAAAAAAAAAAAAHAgAAZHJzL2Rvd25yZXYueG1sUEsFBgAAAAADAAMAtwAAAPcCAAAAAA==&#10;"/>
                  <v:shape id="AutoShape 622" o:spid="_x0000_s1089" type="#_x0000_t32" style="position:absolute;left:29743;top:18573;width:2419;height:492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TtswwAAAN0AAAAPAAAAZHJzL2Rvd25yZXYueG1sRE9Ni8Iw&#10;EL0L/ocwghfRtB5cqUZZhAXxIKz24HFIxrZsM6lJtnb//UZY2Ns83uds94NtRU8+NI4V5IsMBLF2&#10;puFKQXn9mK9BhIhssHVMCn4owH43Hm2xMO7Jn9RfYiVSCIcCFdQxdoWUQddkMSxcR5y4u/MWY4K+&#10;ksbjM4XbVi6zbCUtNpwaauzoUJP+unxbBc2pPJf97BG9Xp/ym8/D9dZqpaaT4X0DItIQ/8V/7qNJ&#10;85erN3h9k06Qu18AAAD//wMAUEsBAi0AFAAGAAgAAAAhANvh9svuAAAAhQEAABMAAAAAAAAAAAAA&#10;AAAAAAAAAFtDb250ZW50X1R5cGVzXS54bWxQSwECLQAUAAYACAAAACEAWvQsW78AAAAVAQAACwAA&#10;AAAAAAAAAAAAAAAfAQAAX3JlbHMvLnJlbHNQSwECLQAUAAYACAAAACEAE6E7bMMAAADdAAAADwAA&#10;AAAAAAAAAAAAAAAHAgAAZHJzL2Rvd25yZXYueG1sUEsFBgAAAAADAAMAtwAAAPcCAAAAAA==&#10;"/>
                  <v:shape id="AutoShape 623" o:spid="_x0000_s1090" type="#_x0000_t32" style="position:absolute;left:29832;top:20783;width:5683;height:28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q8exgAAAN0AAAAPAAAAZHJzL2Rvd25yZXYueG1sRI9Ba8Mw&#10;DIXvg/0Ho8EuY3XSQylp3VIGhdLDYG0OPQpbS0JjObPdNP3302Gwm8R7eu/Tejv5Xo0UUxfYQDkr&#10;QBHb4DpuDNTn/fsSVMrIDvvAZOBBCbab56c1Vi7c+YvGU26UhHCq0ECb81BpnWxLHtMsDMSifYfo&#10;McsaG+0i3iXc93peFAvtsWNpaHGgj5bs9XTzBrpj/VmPbz852uWxvMQynS+9Neb1ZdqtQGWa8r/5&#10;7/rgBH++EFz5RkbQm18AAAD//wMAUEsBAi0AFAAGAAgAAAAhANvh9svuAAAAhQEAABMAAAAAAAAA&#10;AAAAAAAAAAAAAFtDb250ZW50X1R5cGVzXS54bWxQSwECLQAUAAYACAAAACEAWvQsW78AAAAVAQAA&#10;CwAAAAAAAAAAAAAAAAAfAQAAX3JlbHMvLnJlbHNQSwECLQAUAAYACAAAACEAYj6vHsYAAADdAAAA&#10;DwAAAAAAAAAAAAAAAAAHAgAAZHJzL2Rvd25yZXYueG1sUEsFBgAAAAADAAMAtwAAAPoCAAAAAA==&#10;"/>
                  <v:shape id="AutoShape 624" o:spid="_x0000_s1091" type="#_x0000_t32" style="position:absolute;left:23996;top:22167;width:1912;height:13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Nw4xAAAAN0AAAAPAAAAZHJzL2Rvd25yZXYueG1sRE9LawIx&#10;EL4L/Q9hCl6kZhWUdmuUrSBowYOP3qeb6SZ0M1k3Udd/3whCb/PxPWe26FwtLtQG61nBaJiBIC69&#10;tlwpOB5WL68gQkTWWHsmBTcKsJg/9WaYa3/lHV32sRIphEOOCkyMTS5lKA05DEPfECfux7cOY4Jt&#10;JXWL1xTuajnOsql0aDk1GGxoaaj83Z+dgu1m9FF8G7v53J3sdrIq6nM1+FKq/9wV7yAidfFf/HCv&#10;dZo/nr7B/Zt0gpz/AQAA//8DAFBLAQItABQABgAIAAAAIQDb4fbL7gAAAIUBAAATAAAAAAAAAAAA&#10;AAAAAAAAAABbQ29udGVudF9UeXBlc10ueG1sUEsBAi0AFAAGAAgAAAAhAFr0LFu/AAAAFQEAAAsA&#10;AAAAAAAAAAAAAAAAHwEAAF9yZWxzLy5yZWxzUEsBAi0AFAAGAAgAAAAhAPAA3DjEAAAA3QAAAA8A&#10;AAAAAAAAAAAAAAAABwIAAGRycy9kb3ducmV2LnhtbFBLBQYAAAAAAwADALcAAAD4AgAAAAA=&#10;"/>
                  <v:shape id="AutoShape 625" o:spid="_x0000_s1092" type="#_x0000_t32" style="position:absolute;left:23310;top:21253;width:794;height:10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N4xwAAAN0AAAAPAAAAZHJzL2Rvd25yZXYueG1sRI9PSwMx&#10;EMXvgt8hTMGLtNkW1LI2LatQsEIP/eN93Iyb0M1k3aTt+u2dg+Bthvfmvd8sVkNo1YX65CMbmE4K&#10;UMR1tJ4bA8fDejwHlTKyxTYyGfihBKvl7c0CSxuvvKPLPjdKQjiVaMDl3JVap9pRwDSJHbFoX7EP&#10;mGXtG217vEp4aPWsKB51QM/S4LCjV0f1aX8OBrab6Uv16fzmfffttw/rqj039x/G3I2G6hlUpiH/&#10;m/+u36zgz56EX76REfTyFwAA//8DAFBLAQItABQABgAIAAAAIQDb4fbL7gAAAIUBAAATAAAAAAAA&#10;AAAAAAAAAAAAAABbQ29udGVudF9UeXBlc10ueG1sUEsBAi0AFAAGAAgAAAAhAFr0LFu/AAAAFQEA&#10;AAsAAAAAAAAAAAAAAAAAHwEAAF9yZWxzLy5yZWxzUEsBAi0AFAAGAAgAAAAhAOTj43jHAAAA3QAA&#10;AA8AAAAAAAAAAAAAAAAABwIAAGRycy9kb3ducmV2LnhtbFBLBQYAAAAAAwADALcAAAD7AgAAAAA=&#10;"/>
                  <v:shape id="AutoShape 626" o:spid="_x0000_s1093" type="#_x0000_t32" style="position:absolute;left:17392;top:15900;width:11468;height:44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ZBewwAAAN0AAAAPAAAAZHJzL2Rvd25yZXYueG1sRE9Ni8Iw&#10;EL0v+B/CCF6WNa2HVbpGkYWFxYOg9uBxSMa22Exqkq313xthwds83ucs14NtRU8+NI4V5NMMBLF2&#10;puFKQXn8+ViACBHZYOuYFNwpwHo1eltiYdyN99QfYiVSCIcCFdQxdoWUQddkMUxdR5y4s/MWY4K+&#10;ksbjLYXbVs6y7FNabDg11NjRd036cvizCpptuSv792v0erHNTz4Px1OrlZqMh80XiEhDfIn/3b8m&#10;zZ/Nc3h+k06QqwcAAAD//wMAUEsBAi0AFAAGAAgAAAAhANvh9svuAAAAhQEAABMAAAAAAAAAAAAA&#10;AAAAAAAAAFtDb250ZW50X1R5cGVzXS54bWxQSwECLQAUAAYACAAAACEAWvQsW78AAAAVAQAACwAA&#10;AAAAAAAAAAAAAAAfAQAAX3JlbHMvLnJlbHNQSwECLQAUAAYACAAAACEAdt2QXsMAAADdAAAADwAA&#10;AAAAAAAAAAAAAAAHAgAAZHJzL2Rvd25yZXYueG1sUEsFBgAAAAADAAMAtwAAAPcCAAAAAA==&#10;"/>
                  <v:rect id="Rectangle 627" o:spid="_x0000_s1094" style="position:absolute;left:14909;top:16332;width:4121;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lVwgAAAN0AAAAPAAAAZHJzL2Rvd25yZXYueG1sRE9Na8JA&#10;EL0X/A/LCL0U3TSFRKKr2ELBW2yi9yE7JsHsbMhuTfz3XUHobR7vcza7yXTiRoNrLSt4X0YgiCur&#10;W64VnMrvxQqE88gaO8uk4E4OdtvZywYzbUf+oVvhaxFC2GWooPG+z6R0VUMG3dL2xIG72MGgD3Co&#10;pR5wDOGmk3EUJdJgy6GhwZ6+Gqquxa9RkKSFPa7Mkd/OxYc1ZT4lVf6p1Ot82q9BeJr8v/jpPugw&#10;P05jeHwTTpDbPwAAAP//AwBQSwECLQAUAAYACAAAACEA2+H2y+4AAACFAQAAEwAAAAAAAAAAAAAA&#10;AAAAAAAAW0NvbnRlbnRfVHlwZXNdLnhtbFBLAQItABQABgAIAAAAIQBa9CxbvwAAABUBAAALAAAA&#10;AAAAAAAAAAAAAB8BAABfcmVscy8ucmVsc1BLAQItABQABgAIAAAAIQDO+KlVwgAAAN0AAAAPAAAA&#10;AAAAAAAAAAAAAAcCAABkcnMvZG93bnJldi54bWxQSwUGAAAAAAMAAwC3AAAA9gIAAAAA&#10;" stroked="f" strokecolor="white [3212]">
                    <v:fill opacity="0"/>
                    <v:textbox>
                      <w:txbxContent>
                        <w:p w14:paraId="6A796545" w14:textId="77777777" w:rsidR="0027172F" w:rsidRPr="005C1B02" w:rsidRDefault="0027172F" w:rsidP="000702EA">
                          <w:pPr>
                            <w:ind w:firstLineChars="0" w:firstLine="0"/>
                            <w:rPr>
                              <w:i/>
                            </w:rPr>
                          </w:pPr>
                          <m:oMathPara>
                            <m:oMath>
                              <m:sSub>
                                <m:sSubPr>
                                  <m:ctrlPr>
                                    <w:rPr>
                                      <w:rFonts w:ascii="Cambria Math" w:hAnsi="Cambria Math"/>
                                      <w:i/>
                                    </w:rPr>
                                  </m:ctrlPr>
                                </m:sSubPr>
                                <m:e>
                                  <w:bookmarkStart w:id="176" w:name="_GoBack"/>
                                  <w:bookmarkEnd w:id="176"/>
                                  <m:acc>
                                    <m:accPr>
                                      <m:chr m:val="⃗"/>
                                      <m:ctrlPr>
                                        <w:rPr>
                                          <w:rFonts w:ascii="Cambria Math" w:hAnsi="Cambria Math"/>
                                          <w:i/>
                                        </w:rPr>
                                      </m:ctrlPr>
                                    </m:accPr>
                                    <m:e>
                                      <m:r>
                                        <w:rPr>
                                          <w:rFonts w:ascii="Cambria Math" w:hAnsi="Cambria Math"/>
                                        </w:rPr>
                                        <m:t>n</m:t>
                                      </m:r>
                                    </m:e>
                                  </m:acc>
                                </m:e>
                                <m:sub>
                                  <m:r>
                                    <w:rPr>
                                      <w:rFonts w:ascii="Cambria Math" w:hAnsi="Cambria Math"/>
                                    </w:rPr>
                                    <m:t>m1</m:t>
                                  </m:r>
                                </m:sub>
                              </m:sSub>
                            </m:oMath>
                          </m:oMathPara>
                        </w:p>
                      </w:txbxContent>
                    </v:textbox>
                  </v:rect>
                  <v:oval id="Oval 628" o:spid="_x0000_s1095" style="position:absolute;left:768;top:19729;width:19063;height:5925;rotation:-47571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KaxQAAAN0AAAAPAAAAZHJzL2Rvd25yZXYueG1sRE/basJA&#10;EH0X+g/LFHyrmyqoRFexxVApinhBX4fsmKTJzobsVtO/d4WCb3M415nOW1OJKzWusKzgvReBIE6t&#10;LjhTcDwkb2MQziNrrCyTgj9yMJ+9dKYYa3vjHV33PhMhhF2MCnLv61hKl+Zk0PVsTRy4i20M+gCb&#10;TOoGbyHcVLIfRUNpsODQkGNNnzml5f7XKEgGm/ZDrn9Oafl9Tg5fw+VxtS2V6r62iwkIT61/iv/d&#10;Kx3m90cDeHwTTpCzOwAAAP//AwBQSwECLQAUAAYACAAAACEA2+H2y+4AAACFAQAAEwAAAAAAAAAA&#10;AAAAAAAAAAAAW0NvbnRlbnRfVHlwZXNdLnhtbFBLAQItABQABgAIAAAAIQBa9CxbvwAAABUBAAAL&#10;AAAAAAAAAAAAAAAAAB8BAABfcmVscy8ucmVsc1BLAQItABQABgAIAAAAIQA/Z4KaxQAAAN0AAAAP&#10;AAAAAAAAAAAAAAAAAAcCAABkcnMvZG93bnJldi54bWxQSwUGAAAAAAMAAwC3AAAA+QIAAAAA&#10;" strokecolor="red" strokeweight="1pt">
                    <v:fill opacity="0"/>
                  </v:oval>
                  <v:rect id="Rectangle 629" o:spid="_x0000_s1096" style="position:absolute;left:768;top:21253;width:3632;height:3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qqxwwAAAN0AAAAPAAAAZHJzL2Rvd25yZXYueG1sRE/fa8Iw&#10;EH4X9j+EG/im6WTo1hllTIaCIOicvh7N2RSbS21irf+9EQTf7uP7eeNpa0vRUO0Lxwre+gkI4szp&#10;gnMF27/f3gcIH5A1lo5JwZU8TCcvnTGm2l14Tc0m5CKGsE9RgQmhSqX0mSGLvu8q4sgdXG0xRFjn&#10;Utd4ieG2lIMkGUqLBccGgxX9GMqOm7NVoP8/k/3scGyGZneauxWNtjZfKtV9bb+/QARqw1P8cC90&#10;nD8YvcP9m3iCnNwAAAD//wMAUEsBAi0AFAAGAAgAAAAhANvh9svuAAAAhQEAABMAAAAAAAAAAAAA&#10;AAAAAAAAAFtDb250ZW50X1R5cGVzXS54bWxQSwECLQAUAAYACAAAACEAWvQsW78AAAAVAQAACwAA&#10;AAAAAAAAAAAAAAAfAQAAX3JlbHMvLnJlbHNQSwECLQAUAAYACAAAACEAFmqqscMAAADdAAAADwAA&#10;AAAAAAAAAAAAAAAHAgAAZHJzL2Rvd25yZXYueG1sUEsFBgAAAAADAAMAtwAAAPcCAAAAAA==&#10;" stroked="f" strokecolor="white [3212]" strokeweight="0">
                    <v:fill opacity="0"/>
                    <v:textbox>
                      <w:txbxContent>
                        <w:p w14:paraId="7A607323" w14:textId="77777777" w:rsidR="0027172F" w:rsidRPr="005C1B02" w:rsidRDefault="0027172F" w:rsidP="000702EA">
                          <w:pPr>
                            <w:ind w:firstLineChars="0" w:firstLine="0"/>
                            <w:rPr>
                              <w:i/>
                            </w:rPr>
                          </w:pPr>
                          <w:r>
                            <w:rPr>
                              <w:i/>
                            </w:rPr>
                            <w:t>p1</w:t>
                          </w:r>
                        </w:p>
                      </w:txbxContent>
                    </v:textbox>
                  </v:rect>
                  <v:shape id="Text Box 630" o:spid="_x0000_s1097" type="#_x0000_t202" style="position:absolute;left:12147;top:21094;width:4547;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T6txQAAAN0AAAAPAAAAZHJzL2Rvd25yZXYueG1sRE9Na8JA&#10;EL0L/Q/LCN50o1hbUlephYJQL6Y9tLcxO03SZmeT3TXGf+8Kgrd5vM9ZrntTi46crywrmE4SEMS5&#10;1RUXCr4+38fPIHxA1lhbJgVn8rBePQyWmGp74j11WShEDGGfooIyhCaV0uclGfQT2xBH7tc6gyFC&#10;V0jt8BTDTS1nSbKQBiuODSU29FZS/p8djYK/TfvdHtrdWbabn0WXHT6q/dwpNRr2ry8gAvXhLr65&#10;tzrOnz09wvWbeIJcXQAAAP//AwBQSwECLQAUAAYACAAAACEA2+H2y+4AAACFAQAAEwAAAAAAAAAA&#10;AAAAAAAAAAAAW0NvbnRlbnRfVHlwZXNdLnhtbFBLAQItABQABgAIAAAAIQBa9CxbvwAAABUBAAAL&#10;AAAAAAAAAAAAAAAAAB8BAABfcmVscy8ucmVsc1BLAQItABQABgAIAAAAIQBxfT6txQAAAN0AAAAP&#10;AAAAAAAAAAAAAAAAAAcCAABkcnMvZG93bnJldi54bWxQSwUGAAAAAAMAAwC3AAAA+QIAAAAA&#10;" stroked="f" strokecolor="white [3212]" strokeweight="0">
                    <v:fill opacity="0"/>
                    <v:textbox>
                      <w:txbxContent>
                        <w:p w14:paraId="3B21F716" w14:textId="77777777" w:rsidR="0027172F" w:rsidRPr="005C1B02" w:rsidRDefault="0027172F" w:rsidP="000702EA">
                          <w:pPr>
                            <w:ind w:firstLineChars="0" w:firstLine="0"/>
                            <w:rPr>
                              <w:i/>
                            </w:rPr>
                          </w:pPr>
                          <w:r>
                            <w:rPr>
                              <w:i/>
                            </w:rPr>
                            <w:t>m1</w:t>
                          </w:r>
                        </w:p>
                        <w:p w14:paraId="2110E9C0" w14:textId="77777777" w:rsidR="0027172F" w:rsidRDefault="0027172F" w:rsidP="000702EA">
                          <w:pPr>
                            <w:ind w:firstLine="480"/>
                          </w:pPr>
                        </w:p>
                      </w:txbxContent>
                    </v:textbox>
                  </v:shape>
                  <v:shape id="AutoShape 631" o:spid="_x0000_s1098" type="#_x0000_t32" style="position:absolute;left:2362;top:17957;width:1200;height:47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6XSwwAAAN0AAAAPAAAAZHJzL2Rvd25yZXYueG1sRE9La8JA&#10;EL4X/A/LCL3VjSGkNbqKVIRSevFx6HHIjptgdjZkp5r++26h0Nt8fM9ZbUbfqRsNsQ1sYD7LQBHX&#10;wbbsDJxP+6cXUFGQLXaBycA3RdisJw8rrGy484FuR3EqhXCs0EAj0ldax7ohj3EWeuLEXcLgURIc&#10;nLYD3lO473SeZaX22HJqaLCn14bq6/HLG/g8+49FXuy8K9xJDkLvbV6UxjxOx+0SlNAo/+I/95tN&#10;8/PnEn6/SSfo9Q8AAAD//wMAUEsBAi0AFAAGAAgAAAAhANvh9svuAAAAhQEAABMAAAAAAAAAAAAA&#10;AAAAAAAAAFtDb250ZW50X1R5cGVzXS54bWxQSwECLQAUAAYACAAAACEAWvQsW78AAAAVAQAACwAA&#10;AAAAAAAAAAAAAAAfAQAAX3JlbHMvLnJlbHNQSwECLQAUAAYACAAAACEAPOel0sMAAADdAAAADwAA&#10;AAAAAAAAAAAAAAAHAgAAZHJzL2Rvd25yZXYueG1sUEsFBgAAAAADAAMAtwAAAPcCAAAAAA==&#10;">
                    <v:stroke endarrow="block"/>
                  </v:shape>
                  <v:rect id="Rectangle 632" o:spid="_x0000_s1099" style="position:absolute;left:2933;top:15881;width:4121;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wrNwgAAAN0AAAAPAAAAZHJzL2Rvd25yZXYueG1sRE9Na8JA&#10;EL0X/A/LCL0U3dRCEqKr2ELBmzbR+5Adk2B2NmS3Sfz3XUHobR7vcza7ybRioN41lhW8LyMQxKXV&#10;DVcKzsX3IgXhPLLG1jIpuJOD3Xb2ssFM25F/aMh9JUIIuwwV1N53mZSurMmgW9qOOHBX2xv0AfaV&#10;1D2OIdy0chVFsTTYcGiosaOvmspb/msUxEluT6k58dsl/7CmOE5xefxU6nU+7dcgPE3+X/x0H3SY&#10;v0oSeHwTTpDbPwAAAP//AwBQSwECLQAUAAYACAAAACEA2+H2y+4AAACFAQAAEwAAAAAAAAAAAAAA&#10;AAAAAAAAW0NvbnRlbnRfVHlwZXNdLnhtbFBLAQItABQABgAIAAAAIQBa9CxbvwAAABUBAAALAAAA&#10;AAAAAAAAAAAAAB8BAABfcmVscy8ucmVsc1BLAQItABQABgAIAAAAIQDejwrNwgAAAN0AAAAPAAAA&#10;AAAAAAAAAAAAAAcCAABkcnMvZG93bnJldi54bWxQSwUGAAAAAAMAAwC3AAAA9gIAAAAA&#10;" stroked="f" strokecolor="white [3212]">
                    <v:fill opacity="0"/>
                    <v:textbox>
                      <w:txbxContent>
                        <w:p w14:paraId="6CB88E19" w14:textId="77777777" w:rsidR="0027172F" w:rsidRPr="005C1B02" w:rsidRDefault="0027172F"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p1</m:t>
                                  </m:r>
                                </m:sub>
                              </m:sSub>
                            </m:oMath>
                          </m:oMathPara>
                        </w:p>
                      </w:txbxContent>
                    </v:textbox>
                  </v:rect>
                  <v:shape id="Text Box 633" o:spid="_x0000_s1100" type="#_x0000_t202" style="position:absolute;left:26320;top:19411;width:4547;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EzyAAAAN0AAAAPAAAAZHJzL2Rvd25yZXYueG1sRI9BT8Mw&#10;DIXvSPyHyEjcWLoJjalbNm1ISEhwWbcD3LzGawuN0yah6/49PiBxs/We3/u82oyuVQOF2Hg2MJ1k&#10;oIhLbxuuDBwPLw8LUDEhW2w9k4ErRdisb29WmFt/4T0NRaqUhHDM0UCdUpdrHcuaHMaJ74hFO/vg&#10;MMkaKm0DXiTctXqWZXPtsGFpqLGj55rK7+LHGfja9R/9qX+/6n73OR+K01uzfwzG3N+N2yWoRGP6&#10;N/9dv1rBnz0JrnwjI+j1LwAAAP//AwBQSwECLQAUAAYACAAAACEA2+H2y+4AAACFAQAAEwAAAAAA&#10;AAAAAAAAAAAAAAAAW0NvbnRlbnRfVHlwZXNdLnhtbFBLAQItABQABgAIAAAAIQBa9CxbvwAAABUB&#10;AAALAAAAAAAAAAAAAAAAAB8BAABfcmVscy8ucmVsc1BLAQItABQABgAIAAAAIQCffJEzyAAAAN0A&#10;AAAPAAAAAAAAAAAAAAAAAAcCAABkcnMvZG93bnJldi54bWxQSwUGAAAAAAMAAwC3AAAA/AIAAAAA&#10;" stroked="f" strokecolor="white [3212]" strokeweight="0">
                    <v:fill opacity="0"/>
                    <v:textbox>
                      <w:txbxContent>
                        <w:p w14:paraId="7B75AC93" w14:textId="77777777" w:rsidR="0027172F" w:rsidRPr="005C1B02" w:rsidRDefault="0027172F" w:rsidP="000702EA">
                          <w:pPr>
                            <w:ind w:firstLineChars="0" w:firstLine="0"/>
                            <w:rPr>
                              <w:i/>
                            </w:rPr>
                          </w:pPr>
                          <w:r>
                            <w:rPr>
                              <w:i/>
                            </w:rPr>
                            <w:t>m2</w:t>
                          </w:r>
                        </w:p>
                        <w:p w14:paraId="6C6A8001" w14:textId="77777777" w:rsidR="0027172F" w:rsidRDefault="0027172F" w:rsidP="000702EA">
                          <w:pPr>
                            <w:ind w:firstLine="480"/>
                          </w:pPr>
                        </w:p>
                      </w:txbxContent>
                    </v:textbox>
                  </v:shape>
                  <v:shape id="AutoShape 634" o:spid="_x0000_s1101" type="#_x0000_t32" style="position:absolute;left:24104;top:15900;width:4045;height:429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DGgwgAAAN0AAAAPAAAAZHJzL2Rvd25yZXYueG1sRE9La8JA&#10;EL4X/A/LCL3VjSFYja4iFaGUXnwcPA7ZcRPMzobsVNN/3y0UepuP7zmrzeBbdac+NoENTCcZKOIq&#10;2IadgfNp/zIHFQXZYhuYDHxThM169LTC0oYHH+h+FKdSCMcSDdQiXal1rGryGCehI07cNfQeJcHe&#10;advjI4X7VudZNtMeG04NNXb0VlN1O355A5ez/1zkxc67wp3kIPTR5MXMmOfxsF2CEhrkX/znfrdp&#10;fv66gN9v0gl6/QMAAP//AwBQSwECLQAUAAYACAAAACEA2+H2y+4AAACFAQAAEwAAAAAAAAAAAAAA&#10;AAAAAAAAW0NvbnRlbnRfVHlwZXNdLnhtbFBLAQItABQABgAIAAAAIQBa9CxbvwAAABUBAAALAAAA&#10;AAAAAAAAAAAAAB8BAABfcmVscy8ucmVsc1BLAQItABQABgAIAAAAIQBNeDGgwgAAAN0AAAAPAAAA&#10;AAAAAAAAAAAAAAcCAABkcnMvZG93bnJldi54bWxQSwUGAAAAAAMAAwC3AAAA9gIAAAAA&#10;">
                    <v:stroke endarrow="block"/>
                  </v:shape>
                  <v:rect id="Rectangle 635" o:spid="_x0000_s1102" style="position:absolute;left:22745;top:12807;width:4121;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KexAAAAN0AAAAPAAAAZHJzL2Rvd25yZXYueG1sRI9Ba8JA&#10;EIXvBf/DMoKXoptaiCG6igpCb9qo9yE7JsHsbMhuNf77zqHQ2wzvzXvfrDaDa9WD+tB4NvAxS0AR&#10;l942XBm4nA/TDFSIyBZbz2TgRQE269HbCnPrn/xNjyJWSkI45GigjrHLtQ5lTQ7DzHfEot187zDK&#10;2lfa9viUcNfqeZKk2mHD0lBjR/uaynvx4wyki8KfMnfi92vx6d35OKTlcWfMZDxsl6AiDfHf/Hf9&#10;ZQV/ngm/fCMj6PUvAAAA//8DAFBLAQItABQABgAIAAAAIQDb4fbL7gAAAIUBAAATAAAAAAAAAAAA&#10;AAAAAAAAAABbQ29udGVudF9UeXBlc10ueG1sUEsBAi0AFAAGAAgAAAAhAFr0LFu/AAAAFQEAAAsA&#10;AAAAAAAAAAAAAAAAHwEAAF9yZWxzLy5yZWxzUEsBAi0AFAAGAAgAAAAhAGSz4p7EAAAA3QAAAA8A&#10;AAAAAAAAAAAAAAAABwIAAGRycy9kb3ducmV2LnhtbFBLBQYAAAAAAwADALcAAAD4AgAAAAA=&#10;" stroked="f" strokecolor="white [3212]">
                    <v:fill opacity="0"/>
                    <v:textbox>
                      <w:txbxContent>
                        <w:p w14:paraId="231355C5" w14:textId="77777777" w:rsidR="0027172F" w:rsidRPr="005C1B02" w:rsidRDefault="0027172F"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m2</m:t>
                                  </m:r>
                                </m:sub>
                              </m:sSub>
                            </m:oMath>
                          </m:oMathPara>
                        </w:p>
                      </w:txbxContent>
                    </v:textbox>
                  </v:rect>
                  <v:oval id="Oval 636" o:spid="_x0000_s1103" style="position:absolute;left:23018;top:15830;width:12548;height:9379;rotation:118725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K0MwgAAAN0AAAAPAAAAZHJzL2Rvd25yZXYueG1sRE9Li8Iw&#10;EL4v+B/CCN7WtCKLVKOIoLuHVaiP+9CMbbWZlCat3X9vFgRv8/E9Z7HqTSU6alxpWUE8jkAQZ1aX&#10;nCs4n7afMxDOI2usLJOCP3KwWg4+Fpho++CUuqPPRQhhl6CCwvs6kdJlBRl0Y1sTB+5qG4M+wCaX&#10;usFHCDeVnETRlzRYcmgosKZNQdn92BoFbXw677v0e3dv68Mt/T3I7WUqlRoN+/UchKfev8Uv948O&#10;8yezGP6/CSfI5RMAAP//AwBQSwECLQAUAAYACAAAACEA2+H2y+4AAACFAQAAEwAAAAAAAAAAAAAA&#10;AAAAAAAAW0NvbnRlbnRfVHlwZXNdLnhtbFBLAQItABQABgAIAAAAIQBa9CxbvwAAABUBAAALAAAA&#10;AAAAAAAAAAAAAB8BAABfcmVscy8ucmVsc1BLAQItABQABgAIAAAAIQD7dK0MwgAAAN0AAAAPAAAA&#10;AAAAAAAAAAAAAAcCAABkcnMvZG93bnJldi54bWxQSwUGAAAAAAMAAwC3AAAA9gIAAAAA&#10;" strokecolor="red" strokeweight="1pt">
                    <v:fill opacity="0"/>
                  </v:oval>
                  <v:shape id="AutoShape 637" o:spid="_x0000_s1104" type="#_x0000_t32" style="position:absolute;left:31597;top:13938;width:5061;height:102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9OcwQAAAN0AAAAPAAAAZHJzL2Rvd25yZXYueG1sRE9Ni8Iw&#10;EL0v+B/CCN7W1IKLVKOoIMhellVBj0MztsFmUppsU//9ZmHB2zze56w2g21ET503jhXMphkI4tJp&#10;w5WCy/nwvgDhA7LGxjEpeJKHzXr0tsJCu8jf1J9CJVII+wIV1CG0hZS+rMmin7qWOHF311kMCXaV&#10;1B3GFG4bmWfZh7RoODXU2NK+pvJx+rEKTPwyfXvcx93n9eZ1JPOcO6PUZDxslyACDeEl/ncfdZqf&#10;L3L4+yadINe/AAAA//8DAFBLAQItABQABgAIAAAAIQDb4fbL7gAAAIUBAAATAAAAAAAAAAAAAAAA&#10;AAAAAABbQ29udGVudF9UeXBlc10ueG1sUEsBAi0AFAAGAAgAAAAhAFr0LFu/AAAAFQEAAAsAAAAA&#10;AAAAAAAAAAAAHwEAAF9yZWxzLy5yZWxzUEsBAi0AFAAGAAgAAAAhAA8z05zBAAAA3QAAAA8AAAAA&#10;AAAAAAAAAAAABwIAAGRycy9kb3ducmV2LnhtbFBLBQYAAAAAAwADALcAAAD1AgAAAAA=&#10;">
                    <v:stroke endarrow="block"/>
                  </v:shape>
                  <v:rect id="Rectangle 638" o:spid="_x0000_s1105" style="position:absolute;left:31597;top:22256;width:3632;height: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kLiwwAAAN0AAAAPAAAAZHJzL2Rvd25yZXYueG1sRE/JasMw&#10;EL0H+g9iCrklchPI4kQOpaW0UChkvw7W2DKxRq6lOu7fV4VAbvN466w3va1FR62vHCt4GicgiHOn&#10;Ky4VHPZvowUIH5A11o5JwS952GQPgzWm2l15S90ulCKGsE9RgQmhSaX0uSGLfuwa4sgVrrUYImxL&#10;qVu8xnBby0mSzKTFimODwYZeDOWX3Y9VoI/L5PxaXLqZOX2/uy+aH2z5qdTwsX9egQjUh7v45v7Q&#10;cf5kMYX/b+IJMvsDAAD//wMAUEsBAi0AFAAGAAgAAAAhANvh9svuAAAAhQEAABMAAAAAAAAAAAAA&#10;AAAAAAAAAFtDb250ZW50X1R5cGVzXS54bWxQSwECLQAUAAYACAAAACEAWvQsW78AAAAVAQAACwAA&#10;AAAAAAAAAAAAAAAfAQAAX3JlbHMvLnJlbHNQSwECLQAUAAYACAAAACEArFZC4sMAAADdAAAADwAA&#10;AAAAAAAAAAAAAAAHAgAAZHJzL2Rvd25yZXYueG1sUEsFBgAAAAADAAMAtwAAAPcCAAAAAA==&#10;" stroked="f" strokecolor="white [3212]" strokeweight="0">
                    <v:fill opacity="0"/>
                    <v:textbox>
                      <w:txbxContent>
                        <w:p w14:paraId="7A87759F" w14:textId="77777777" w:rsidR="0027172F" w:rsidRPr="005C1B02" w:rsidRDefault="0027172F" w:rsidP="000702EA">
                          <w:pPr>
                            <w:ind w:firstLineChars="0" w:firstLine="0"/>
                            <w:rPr>
                              <w:i/>
                            </w:rPr>
                          </w:pPr>
                          <w:r>
                            <w:rPr>
                              <w:i/>
                            </w:rPr>
                            <w:t>P2</w:t>
                          </w:r>
                        </w:p>
                      </w:txbxContent>
                    </v:textbox>
                  </v:rect>
                  <v:rect id="Rectangle 639" o:spid="_x0000_s1106" style="position:absolute;left:36385;top:13252;width:4121;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OSdwgAAAN0AAAAPAAAAZHJzL2Rvd25yZXYueG1sRE9Na8JA&#10;EL0X/A/LFLwUs2ksaYhZxRYEb2qs9yE7JqHZ2ZDdxvjv3UKht3m8zyk2k+nESINrLSt4jWIQxJXV&#10;LdcKvs67RQbCeWSNnWVScCcHm/XsqcBc2xufaCx9LUIIuxwVNN73uZSuasigi2xPHLirHQz6AIda&#10;6gFvIdx0MonjVBpsOTQ02NNnQ9V3+WMUpO+lPWbmyC+XcmnN+TCl1eFDqfnztF2B8DT5f/Gfe6/D&#10;/CR7g99vwgly/QAAAP//AwBQSwECLQAUAAYACAAAACEA2+H2y+4AAACFAQAAEwAAAAAAAAAAAAAA&#10;AAAAAAAAW0NvbnRlbnRfVHlwZXNdLnhtbFBLAQItABQABgAIAAAAIQBa9CxbvwAAABUBAAALAAAA&#10;AAAAAAAAAAAAAB8BAABfcmVscy8ucmVsc1BLAQItABQABgAIAAAAIQAbiOSdwgAAAN0AAAAPAAAA&#10;AAAAAAAAAAAAAAcCAABkcnMvZG93bnJldi54bWxQSwUGAAAAAAMAAwC3AAAA9gIAAAAA&#10;" stroked="f" strokecolor="white [3212]">
                    <v:fill opacity="0"/>
                    <v:textbox>
                      <w:txbxContent>
                        <w:p w14:paraId="6BD1E53E" w14:textId="77777777" w:rsidR="0027172F" w:rsidRPr="005C1B02" w:rsidRDefault="0027172F"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p2</m:t>
                                  </m:r>
                                </m:sub>
                              </m:sSub>
                            </m:oMath>
                          </m:oMathPara>
                        </w:p>
                      </w:txbxContent>
                    </v:textbox>
                  </v:rect>
                  <v:shape id="AutoShape 640" o:spid="_x0000_s1107" type="#_x0000_t32" style="position:absolute;left:15913;top:5524;width:1568;height:47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EuCwgAAAN0AAAAPAAAAZHJzL2Rvd25yZXYueG1sRE9La8JA&#10;EL4X/A/LCL3VjSEVja4iFaGUXnwcPA7ZcRPMzobsVNN/3y0UepuP7zmrzeBbdac+NoENTCcZKOIq&#10;2IadgfNp/zIHFQXZYhuYDHxThM169LTC0oYHH+h+FKdSCMcSDdQiXal1rGryGCehI07cNfQeJcHe&#10;advjI4X7VudZNtMeG04NNXb0VlN1O355A5ez/1zkxc67wp3kIPTR5MXMmOfxsF2CEhrkX/znfrdp&#10;fj5/hd9v0gl6/QMAAP//AwBQSwECLQAUAAYACAAAACEA2+H2y+4AAACFAQAAEwAAAAAAAAAAAAAA&#10;AAAAAAAAW0NvbnRlbnRfVHlwZXNdLnhtbFBLAQItABQABgAIAAAAIQBa9CxbvwAAABUBAAALAAAA&#10;AAAAAAAAAAAAAB8BAABfcmVscy8ucmVsc1BLAQItABQABgAIAAAAIQD54EuCwgAAAN0AAAAPAAAA&#10;AAAAAAAAAAAAAAcCAABkcnMvZG93bnJldi54bWxQSwUGAAAAAAMAAwC3AAAA9gIAAAAA&#10;">
                    <v:stroke endarrow="block"/>
                  </v:shape>
                  <v:shape id="AutoShape 641" o:spid="_x0000_s1108" type="#_x0000_t32" style="position:absolute;left:17557;top:4044;width:7;height:620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NWfwgAAAN0AAAAPAAAAZHJzL2Rvd25yZXYueG1sRE9Na8Mw&#10;DL0P9h+MBrutTgsLJa1b1kIh7DKWFdqjiNXELJZD7MbJv58Hg930eJ/a7ifbiZEGbxwrWC4yEMS1&#10;04YbBeev08sahA/IGjvHpGAmD/vd48MWC+0if9JYhUakEPYFKmhD6Aspfd2SRb9wPXHibm6wGBIc&#10;GqkHjCncdnKVZbm0aDg1tNjTsaX6u7pbBSZ+mLEvj/Hwfrl6HcnMr84o9fw0vW1ABJrCv/jPXeo0&#10;f7XO4febdILc/QAAAP//AwBQSwECLQAUAAYACAAAACEA2+H2y+4AAACFAQAAEwAAAAAAAAAAAAAA&#10;AAAAAAAAW0NvbnRlbnRfVHlwZXNdLnhtbFBLAQItABQABgAIAAAAIQBa9CxbvwAAABUBAAALAAAA&#10;AAAAAAAAAAAAAB8BAABfcmVscy8ucmVsc1BLAQItABQABgAIAAAAIQBwCNWfwgAAAN0AAAAPAAAA&#10;AAAAAAAAAAAAAAcCAABkcnMvZG93bnJldi54bWxQSwUGAAAAAAMAAwC3AAAA9gIAAAAA&#10;">
                    <v:stroke endarrow="block"/>
                  </v:shape>
                  <v:rect id="Rectangle 642" o:spid="_x0000_s1109" style="position:absolute;left:11626;top:3746;width:4122;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nrqwgAAAN0AAAAPAAAAZHJzL2Rvd25yZXYueG1sRE9Na8JA&#10;EL0X/A/LCL0U3dRCEqKr2ELBmzbR+5Adk2B2NmS3Sfz3XUHobR7vcza7ybRioN41lhW8LyMQxKXV&#10;DVcKzsX3IgXhPLLG1jIpuJOD3Xb2ssFM25F/aMh9JUIIuwwV1N53mZSurMmgW9qOOHBX2xv0AfaV&#10;1D2OIdy0chVFsTTYcGiosaOvmspb/msUxEluT6k58dsl/7CmOE5xefxU6nU+7dcgPE3+X/x0H3SY&#10;v0oTeHwTTpDbPwAAAP//AwBQSwECLQAUAAYACAAAACEA2+H2y+4AAACFAQAAEwAAAAAAAAAAAAAA&#10;AAAAAAAAW0NvbnRlbnRfVHlwZXNdLnhtbFBLAQItABQABgAIAAAAIQBa9CxbvwAAABUBAAALAAAA&#10;AAAAAAAAAAAAAB8BAABfcmVscy8ucmVsc1BLAQItABQABgAIAAAAIQDrWnrqwgAAAN0AAAAPAAAA&#10;AAAAAAAAAAAAAAcCAABkcnMvZG93bnJldi54bWxQSwUGAAAAAAMAAwC3AAAA9gIAAAAA&#10;" stroked="f" strokecolor="white [3212]">
                    <v:fill opacity="0"/>
                    <v:textbox>
                      <w:txbxContent>
                        <w:p w14:paraId="36AEA7D6" w14:textId="77777777" w:rsidR="0027172F" w:rsidRPr="005C1B02" w:rsidRDefault="0027172F"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p1</m:t>
                                  </m:r>
                                </m:sub>
                              </m:sSub>
                            </m:oMath>
                          </m:oMathPara>
                        </w:p>
                      </w:txbxContent>
                    </v:textbox>
                  </v:rect>
                  <v:shape id="Freeform 643" o:spid="_x0000_s1110" style="position:absolute;left:16871;top:7054;width:724;height:1296;visibility:visible;mso-wrap-style:square;v-text-anchor:top" coordsize="153,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RZqyAAAAN0AAAAPAAAAZHJzL2Rvd25yZXYueG1sRI9Pa8JA&#10;EMXvQr/DMoI33ahgbXQV8Q+UUkprhfY4ZMckNDsbs6vGfnrnUOhthvfmvd/Ml62r1IWaUHo2MBwk&#10;oIgzb0vODRw+d/0pqBCRLVaeycCNAiwXD505ptZf+YMu+5grCeGQooEixjrVOmQFOQwDXxOLdvSN&#10;wyhrk2vb4FXCXaVHSTLRDkuWhgJrWheU/ezPzsDv5HX7tDm8r75edE7fb4+hPo0zY3rddjUDFamN&#10;/+a/62cr+KOp4Mo3MoJe3AEAAP//AwBQSwECLQAUAAYACAAAACEA2+H2y+4AAACFAQAAEwAAAAAA&#10;AAAAAAAAAAAAAAAAW0NvbnRlbnRfVHlwZXNdLnhtbFBLAQItABQABgAIAAAAIQBa9CxbvwAAABUB&#10;AAALAAAAAAAAAAAAAAAAAB8BAABfcmVscy8ucmVsc1BLAQItABQABgAIAAAAIQD23RZqyAAAAN0A&#10;AAAPAAAAAAAAAAAAAAAAAAcCAABkcnMvZG93bnJldi54bWxQSwUGAAAAAAMAAwC3AAAA/AIAAAAA&#10;" path="m,244c1,143,3,42,29,21,55,,132,100,153,116e" fillcolor="black [3213]" strokecolor="black [3213]" strokeweight=".25pt">
                    <v:fill opacity="0"/>
                    <v:path arrowok="t" o:connecttype="custom" o:connectlocs="0,129540;13721,11149;72390,61585" o:connectangles="0,0,0"/>
                  </v:shape>
                  <v:shape id="Text Box 644" o:spid="_x0000_s1111" type="#_x0000_t202" style="position:absolute;left:12071;top:5099;width:6737;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USPxAAAAN0AAAAPAAAAZHJzL2Rvd25yZXYueG1sRE9Na8JA&#10;EL0X/A/LCN50UxHR1FVqoSDoxeihvY3ZaZI2O5vsrjH++25B6G0e73NWm97UoiPnK8sKnicJCOLc&#10;6ooLBefT+3gBwgdkjbVlUnAnD5v14GmFqbY3PlKXhULEEPYpKihDaFIpfV6SQT+xDXHkvqwzGCJ0&#10;hdQObzHc1HKaJHNpsOLYUGJDbyXlP9nVKPjeth/tpT3cZbv9nHfZZV8dZ06p0bB/fQERqA//4od7&#10;p+P86WIJf9/EE+T6FwAA//8DAFBLAQItABQABgAIAAAAIQDb4fbL7gAAAIUBAAATAAAAAAAAAAAA&#10;AAAAAAAAAABbQ29udGVudF9UeXBlc10ueG1sUEsBAi0AFAAGAAgAAAAhAFr0LFu/AAAAFQEAAAsA&#10;AAAAAAAAAAAAAAAAHwEAAF9yZWxzLy5yZWxzUEsBAi0AFAAGAAgAAAAhAMXlRI/EAAAA3QAAAA8A&#10;AAAAAAAAAAAAAAAABwIAAGRycy9kb3ducmV2LnhtbFBLBQYAAAAAAwADALcAAAD4AgAAAAA=&#10;" stroked="f" strokecolor="white [3212]" strokeweight="0">
                    <v:fill opacity="0"/>
                    <v:textbox>
                      <w:txbxContent>
                        <w:p w14:paraId="1F6F1C0B" w14:textId="77777777" w:rsidR="0027172F" w:rsidRDefault="0027172F" w:rsidP="000702EA">
                          <w:pPr>
                            <w:ind w:firstLine="480"/>
                          </w:pPr>
                          <w:r w:rsidRPr="00995D94">
                            <w:rPr>
                              <w:rFonts w:asciiTheme="minorEastAsia" w:hAnsiTheme="minorEastAsia" w:hint="eastAsia"/>
                              <w:i/>
                            </w:rPr>
                            <w:t>α</w:t>
                          </w:r>
                        </w:p>
                      </w:txbxContent>
                    </v:textbox>
                  </v:shape>
                  <v:rect id="Rectangle 645" o:spid="_x0000_s1112" style="position:absolute;left:17297;top:2781;width:4121;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nRDxQAAAN0AAAAPAAAAZHJzL2Rvd25yZXYueG1sRI9Ba8JA&#10;EIXvgv9hGcGL6KYWok2zEVsQelOjvQ/ZaRLMzobsVtN/3zkUepvhvXnvm3w3uk7daQitZwNPqwQU&#10;ceVty7WB6+Ww3IIKEdli55kM/FCAXTGd5JhZ/+Az3ctYKwnhkKGBJsY+0zpUDTkMK98Ti/blB4dR&#10;1qHWdsCHhLtOr5Mk1Q5bloYGe3pvqLqV385Auin9aetOvPgsn727HMe0Or4ZM5+N+1dQkcb4b/67&#10;/rCCv34RfvlGRtDFLwAAAP//AwBQSwECLQAUAAYACAAAACEA2+H2y+4AAACFAQAAEwAAAAAAAAAA&#10;AAAAAAAAAAAAW0NvbnRlbnRfVHlwZXNdLnhtbFBLAQItABQABgAIAAAAIQBa9CxbvwAAABUBAAAL&#10;AAAAAAAAAAAAAAAAAB8BAABfcmVscy8ucmVsc1BLAQItABQABgAIAAAAIQDhanRDxQAAAN0AAAAP&#10;AAAAAAAAAAAAAAAAAAcCAABkcnMvZG93bnJldi54bWxQSwUGAAAAAAMAAwC3AAAA+QIAAAAA&#10;" stroked="f" strokecolor="white [3212]">
                    <v:fill opacity="0"/>
                    <v:textbox>
                      <w:txbxContent>
                        <w:p w14:paraId="2D9360AD" w14:textId="77777777" w:rsidR="0027172F" w:rsidRPr="005C1B02" w:rsidRDefault="0027172F"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m1</m:t>
                                  </m:r>
                                </m:sub>
                              </m:sSub>
                            </m:oMath>
                          </m:oMathPara>
                        </w:p>
                      </w:txbxContent>
                    </v:textbox>
                  </v:rect>
                  <v:shape id="AutoShape 646" o:spid="_x0000_s1113" type="#_x0000_t32" style="position:absolute;left:26822;top:5505;width:4045;height:429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ttcwgAAAN0AAAAPAAAAZHJzL2Rvd25yZXYueG1sRE9La8JA&#10;EL4X/A/LCL3VjSGIpq4iSqGUXnwcPA7Z6SaYnQ3ZqcZ/7xYK3ubje85yPfhWXamPTWAD00kGirgK&#10;tmFn4HT8eJuDioJssQ1MBu4UYb0avSyxtOHGe7oexKkUwrFEA7VIV2odq5o8xknoiBP3E3qPkmDv&#10;tO3xlsJ9q/Msm2mPDaeGGjva1lRdDr/ewPnkvxd5sfOucEfZC301eTEz5nU8bN5BCQ3yFP+7P22a&#10;ny+m8PdNOkGvHgAAAP//AwBQSwECLQAUAAYACAAAACEA2+H2y+4AAACFAQAAEwAAAAAAAAAAAAAA&#10;AAAAAAAAW0NvbnRlbnRfVHlwZXNdLnhtbFBLAQItABQABgAIAAAAIQBa9CxbvwAAABUBAAALAAAA&#10;AAAAAAAAAAAAAB8BAABfcmVscy8ucmVsc1BLAQItABQABgAIAAAAIQADAttcwgAAAN0AAAAPAAAA&#10;AAAAAAAAAAAAAAcCAABkcnMvZG93bnJldi54bWxQSwUGAAAAAAMAAwC3AAAA9gIAAAAA&#10;">
                    <v:stroke endarrow="block"/>
                  </v:shape>
                  <v:shape id="AutoShape 647" o:spid="_x0000_s1114" type="#_x0000_t32" style="position:absolute;left:30886;top:1054;width:4166;height:87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kVBwgAAAN0AAAAPAAAAZHJzL2Rvd25yZXYueG1sRE/fa8Iw&#10;EH4f+D+EE/Y2Uwsb2pkWFQaylzEV3OPR3Nqw5lKa2NT/fhkMfLuP7+dtqsl2YqTBG8cKlosMBHHt&#10;tOFGwfn09rQC4QOyxs4xKbiRh6qcPWyw0C7yJ43H0IgUwr5ABW0IfSGlr1uy6BeuJ07ctxsshgSH&#10;RuoBYwq3ncyz7EVaNJwaWuxp31L9c7xaBSZ+mLE/7OPu/fLldSRze3ZGqcf5tH0FEWgKd/G/+6DT&#10;/Hydw9836QRZ/gIAAP//AwBQSwECLQAUAAYACAAAACEA2+H2y+4AAACFAQAAEwAAAAAAAAAAAAAA&#10;AAAAAAAAW0NvbnRlbnRfVHlwZXNdLnhtbFBLAQItABQABgAIAAAAIQBa9CxbvwAAABUBAAALAAAA&#10;AAAAAAAAAAAAAB8BAABfcmVscy8ucmVsc1BLAQItABQABgAIAAAAIQCK6kVBwgAAAN0AAAAPAAAA&#10;AAAAAAAAAAAAAAcCAABkcnMvZG93bnJldi54bWxQSwUGAAAAAAMAAwC3AAAA9gIAAAAA&#10;">
                    <v:stroke endarrow="block"/>
                  </v:shape>
                  <v:rect id="Rectangle 648" o:spid="_x0000_s1115" style="position:absolute;left:23450;top:5086;width:4121;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Oo0wQAAAN0AAAAPAAAAZHJzL2Rvd25yZXYueG1sRE9Ni8Iw&#10;EL0L/ocwC3sRTVWo2jUturDgTa16H5rZtmwzKU1W6783guBtHu9z1llvGnGlztWWFUwnEQjiwuqa&#10;SwXn0894CcJ5ZI2NZVJwJwdZOhysMdH2xke65r4UIYRdggoq79tESldUZNBNbEscuF/bGfQBdqXU&#10;Hd5CuGnkLIpiabDm0FBhS98VFX/5v1EQL3J7WJoDjy753JrTvo+L/Vapz49+8wXCU+/f4pd7p8P8&#10;2WoOz2/CCTJ9AAAA//8DAFBLAQItABQABgAIAAAAIQDb4fbL7gAAAIUBAAATAAAAAAAAAAAAAAAA&#10;AAAAAABbQ29udGVudF9UeXBlc10ueG1sUEsBAi0AFAAGAAgAAAAhAFr0LFu/AAAAFQEAAAsAAAAA&#10;AAAAAAAAAAAAHwEAAF9yZWxzLy5yZWxzUEsBAi0AFAAGAAgAAAAhABG46jTBAAAA3QAAAA8AAAAA&#10;AAAAAAAAAAAABwIAAGRycy9kb3ducmV2LnhtbFBLBQYAAAAAAwADALcAAAD1AgAAAAA=&#10;" stroked="f" strokecolor="white [3212]">
                    <v:fill opacity="0"/>
                    <v:textbox>
                      <w:txbxContent>
                        <w:p w14:paraId="70EF7754" w14:textId="77777777" w:rsidR="0027172F" w:rsidRPr="005C1B02" w:rsidRDefault="0027172F"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m2</m:t>
                                  </m:r>
                                </m:sub>
                              </m:sSub>
                            </m:oMath>
                          </m:oMathPara>
                        </w:p>
                      </w:txbxContent>
                    </v:textbox>
                  </v:rect>
                  <v:rect id="Rectangle 649" o:spid="_x0000_s1116" style="position:absolute;left:34785;top:1003;width:4121;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XJAwQAAAN0AAAAPAAAAZHJzL2Rvd25yZXYueG1sRE9Ni8Iw&#10;EL0v+B/CCF4WTdWlajWKCsLe1Kr3oRnbYjMpTdT6783Cgrd5vM9ZrFpTiQc1rrSsYDiIQBBnVpec&#10;Kzifdv0pCOeRNVaWScGLHKyWna8FJto++UiP1OcihLBLUEHhfZ1I6bKCDLqBrYkDd7WNQR9gk0vd&#10;4DOEm0qOoiiWBksODQXWtC0ou6V3oyCepPYwNQf+vqRja077Ns72G6V63XY9B+Gp9R/xv/tXh/mj&#10;2Q/8fRNOkMs3AAAA//8DAFBLAQItABQABgAIAAAAIQDb4fbL7gAAAIUBAAATAAAAAAAAAAAAAAAA&#10;AAAAAABbQ29udGVudF9UeXBlc10ueG1sUEsBAi0AFAAGAAgAAAAhAFr0LFu/AAAAFQEAAAsAAAAA&#10;AAAAAAAAAAAAHwEAAF9yZWxzLy5yZWxzUEsBAi0AFAAGAAgAAAAhAJ5RckDBAAAA3QAAAA8AAAAA&#10;AAAAAAAAAAAABwIAAGRycy9kb3ducmV2LnhtbFBLBQYAAAAAAwADALcAAAD1AgAAAAA=&#10;" stroked="f" strokecolor="white [3212]">
                    <v:fill opacity="0"/>
                    <v:textbox>
                      <w:txbxContent>
                        <w:p w14:paraId="003E0A18" w14:textId="77777777" w:rsidR="0027172F" w:rsidRPr="005C1B02" w:rsidRDefault="0027172F" w:rsidP="000702EA">
                          <w:pPr>
                            <w:ind w:firstLineChars="0"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p2</m:t>
                                  </m:r>
                                </m:sub>
                              </m:sSub>
                            </m:oMath>
                          </m:oMathPara>
                        </w:p>
                      </w:txbxContent>
                    </v:textbox>
                  </v:rect>
                  <v:shape id="Freeform 650" o:spid="_x0000_s1117" style="position:absolute;left:29216;top:6705;width:2470;height:1480;rotation:-1408548fd;visibility:visible;mso-wrap-style:square;v-text-anchor:top" coordsize="363,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iEHxQAAAN0AAAAPAAAAZHJzL2Rvd25yZXYueG1sRE9Na8JA&#10;EL0X/A/LFHqrmwYqNbpKFQQpsWIs1OOYnSYh2dmQ3Zr4791Cwds83ufMl4NpxIU6V1lW8DKOQBDn&#10;VldcKPg6bp7fQDiPrLGxTAqu5GC5GD3MMdG25wNdMl+IEMIuQQWl920ipctLMujGtiUO3I/tDPoA&#10;u0LqDvsQbhoZR9FEGqw4NJTY0rqkvM5+jYJzmvf2Mz58f9S7U3au6nS12qdKPT0O7zMQngZ/F/+7&#10;tzrMj6ev8PdNOEEubgAAAP//AwBQSwECLQAUAAYACAAAACEA2+H2y+4AAACFAQAAEwAAAAAAAAAA&#10;AAAAAAAAAAAAW0NvbnRlbnRfVHlwZXNdLnhtbFBLAQItABQABgAIAAAAIQBa9CxbvwAAABUBAAAL&#10;AAAAAAAAAAAAAAAAAB8BAABfcmVscy8ucmVsc1BLAQItABQABgAIAAAAIQAUTiEHxQAAAN0AAAAP&#10;AAAAAAAAAAAAAAAAAAcCAABkcnMvZG93bnJldi54bWxQSwUGAAAAAAMAAwC3AAAA+QIAAAAA&#10;" path="m,204c94,102,188,,248,v60,,96,170,115,204e" filled="f" strokecolor="black [3213]" strokeweight=".25pt">
                    <v:fill opacity="0"/>
                    <v:path arrowok="t" o:connecttype="custom" o:connectlocs="0,147955;168760,0;247015,147955" o:connectangles="0,0,0"/>
                  </v:shape>
                  <v:shape id="Text Box 651" o:spid="_x0000_s1118" type="#_x0000_t202" style="position:absolute;left:25927;top:4133;width:6737;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YgxQAAAN0AAAAPAAAAZHJzL2Rvd25yZXYueG1sRE9Na8JA&#10;EL0L/odlCr3pplKCTV1FhUKhvRg9tLcxO01Ss7PJ7jbGf98VBG/zeJ+zWA2mET05X1tW8DRNQBAX&#10;VtdcKjjs3yZzED4ga2wsk4ILeVgtx6MFZtqeeUd9HkoRQ9hnqKAKoc2k9EVFBv3UtsSR+7HOYIjQ&#10;lVI7PMdw08hZkqTSYM2xocKWthUVp/zPKPjddF/dsfu8yG7znfb58aPePTulHh+G9SuIQEO4i2/u&#10;dx3nz15SuH4TT5DLfwAAAP//AwBQSwECLQAUAAYACAAAACEA2+H2y+4AAACFAQAAEwAAAAAAAAAA&#10;AAAAAAAAAAAAW0NvbnRlbnRfVHlwZXNdLnhtbFBLAQItABQABgAIAAAAIQBa9CxbvwAAABUBAAAL&#10;AAAAAAAAAAAAAAAAAB8BAABfcmVscy8ucmVsc1BLAQItABQABgAIAAAAIQAxo0YgxQAAAN0AAAAP&#10;AAAAAAAAAAAAAAAAAAcCAABkcnMvZG93bnJldi54bWxQSwUGAAAAAAMAAwC3AAAA+QIAAAAA&#10;" stroked="f" strokecolor="white [3212]" strokeweight="0">
                    <v:fill opacity="0"/>
                    <v:textbox>
                      <w:txbxContent>
                        <w:p w14:paraId="4F06A9D9" w14:textId="77777777" w:rsidR="0027172F" w:rsidRDefault="0027172F" w:rsidP="000702EA">
                          <w:pPr>
                            <w:ind w:firstLine="480"/>
                          </w:pPr>
                          <w:r w:rsidRPr="00995D94">
                            <w:rPr>
                              <w:rFonts w:asciiTheme="minorEastAsia" w:hAnsiTheme="minorEastAsia" w:hint="eastAsia"/>
                              <w:i/>
                            </w:rPr>
                            <w:t>β</w:t>
                          </w:r>
                        </w:p>
                      </w:txbxContent>
                    </v:textbox>
                  </v:shape>
                </v:group>
                <w10:wrap type="tight"/>
              </v:group>
            </w:pict>
          </mc:Fallback>
        </mc:AlternateContent>
      </w:r>
    </w:p>
    <w:p w14:paraId="5AFC5551" w14:textId="46FB31DD" w:rsidR="006E007B" w:rsidRDefault="008C3D83" w:rsidP="00306ED2">
      <w:pPr>
        <w:ind w:firstLineChars="0" w:firstLine="0"/>
      </w:pPr>
      <w:r>
        <w:tab/>
      </w:r>
    </w:p>
    <w:p w14:paraId="1D61FDF6" w14:textId="68B94985" w:rsidR="00A1474A" w:rsidRDefault="001462CF" w:rsidP="00306ED2">
      <w:pPr>
        <w:ind w:firstLineChars="0" w:firstLine="0"/>
      </w:pPr>
      <w:r>
        <w:rPr>
          <w:rFonts w:hint="eastAsia"/>
        </w:rPr>
        <w:t xml:space="preserve">    </w:t>
      </w:r>
    </w:p>
    <w:p w14:paraId="535891AB" w14:textId="77777777" w:rsidR="006E007B" w:rsidRDefault="006E007B" w:rsidP="00AF5A83">
      <w:pPr>
        <w:ind w:firstLine="480"/>
      </w:pPr>
    </w:p>
    <w:p w14:paraId="07D93C05" w14:textId="77777777" w:rsidR="006E007B" w:rsidRDefault="006E007B" w:rsidP="00AF5A83">
      <w:pPr>
        <w:ind w:firstLine="480"/>
      </w:pPr>
    </w:p>
    <w:p w14:paraId="33E038B3" w14:textId="77777777" w:rsidR="006E007B" w:rsidRDefault="006E007B" w:rsidP="00AF5A83">
      <w:pPr>
        <w:ind w:firstLine="480"/>
      </w:pPr>
    </w:p>
    <w:p w14:paraId="3BEBFD4D" w14:textId="0859A0ED" w:rsidR="001645DA" w:rsidRDefault="001462CF" w:rsidP="00EA64EA">
      <w:pPr>
        <w:ind w:firstLineChars="0" w:firstLine="0"/>
      </w:pPr>
      <w:r>
        <w:rPr>
          <w:rFonts w:hint="eastAsia"/>
        </w:rPr>
        <w:t xml:space="preserve">    </w:t>
      </w:r>
    </w:p>
    <w:p w14:paraId="67613761" w14:textId="77777777" w:rsidR="004B70E9" w:rsidRDefault="004B70E9" w:rsidP="00AF5A83">
      <w:pPr>
        <w:ind w:firstLine="480"/>
      </w:pPr>
    </w:p>
    <w:p w14:paraId="17967E39" w14:textId="77777777" w:rsidR="002C3CE0" w:rsidRDefault="002C3CE0" w:rsidP="00AF5A83">
      <w:pPr>
        <w:ind w:firstLine="480"/>
      </w:pPr>
    </w:p>
    <w:p w14:paraId="03751F76" w14:textId="77777777" w:rsidR="002C3CE0" w:rsidRDefault="002C3CE0" w:rsidP="00AF5A83">
      <w:pPr>
        <w:ind w:firstLine="480"/>
      </w:pPr>
    </w:p>
    <w:p w14:paraId="3F44A1AC" w14:textId="77777777" w:rsidR="002C3CE0" w:rsidRDefault="002C3CE0" w:rsidP="00AF5A83">
      <w:pPr>
        <w:ind w:firstLine="480"/>
      </w:pPr>
    </w:p>
    <w:p w14:paraId="46FB18FA" w14:textId="77777777" w:rsidR="002C3CE0" w:rsidRDefault="002C3CE0" w:rsidP="00AF5A83">
      <w:pPr>
        <w:ind w:firstLine="480"/>
      </w:pPr>
    </w:p>
    <w:p w14:paraId="29FA1254" w14:textId="77777777" w:rsidR="002C3CE0" w:rsidRDefault="002C3CE0" w:rsidP="00AF5A83">
      <w:pPr>
        <w:ind w:firstLine="480"/>
      </w:pPr>
    </w:p>
    <w:p w14:paraId="799DDC61" w14:textId="77777777" w:rsidR="002C3CE0" w:rsidRDefault="002C3CE0" w:rsidP="00AF5A83">
      <w:pPr>
        <w:ind w:firstLine="480"/>
      </w:pPr>
    </w:p>
    <w:p w14:paraId="381C7A76" w14:textId="77777777" w:rsidR="002C3CE0" w:rsidRDefault="002C3CE0" w:rsidP="00AF5A83">
      <w:pPr>
        <w:ind w:firstLine="480"/>
      </w:pPr>
    </w:p>
    <w:p w14:paraId="3792D935" w14:textId="77777777" w:rsidR="002C3CE0" w:rsidRDefault="002C3CE0" w:rsidP="00AF5A83">
      <w:pPr>
        <w:ind w:firstLine="480"/>
      </w:pPr>
    </w:p>
    <w:p w14:paraId="0871C27E" w14:textId="77777777" w:rsidR="000702EA" w:rsidRDefault="000702EA" w:rsidP="00F74009">
      <w:pPr>
        <w:ind w:firstLine="480"/>
      </w:pPr>
    </w:p>
    <w:p w14:paraId="0FE67423" w14:textId="77777777" w:rsidR="001506D7" w:rsidRDefault="001506D7" w:rsidP="001506D7">
      <w:pPr>
        <w:ind w:left="1920" w:firstLineChars="400" w:firstLine="840"/>
        <w:jc w:val="center"/>
        <w:rPr>
          <w:sz w:val="21"/>
          <w:szCs w:val="21"/>
        </w:rPr>
      </w:pPr>
    </w:p>
    <w:p w14:paraId="7C24A02C" w14:textId="3E59A39C" w:rsidR="00F74009" w:rsidRPr="00BC35A8" w:rsidRDefault="00F74009" w:rsidP="001506D7">
      <w:pPr>
        <w:ind w:left="1920" w:firstLineChars="400" w:firstLine="840"/>
        <w:rPr>
          <w:sz w:val="21"/>
          <w:szCs w:val="21"/>
        </w:rPr>
      </w:pPr>
      <w:r w:rsidRPr="000702EA">
        <w:rPr>
          <w:rFonts w:hint="eastAsia"/>
          <w:sz w:val="21"/>
          <w:szCs w:val="21"/>
        </w:rPr>
        <w:t>图</w:t>
      </w:r>
      <w:r w:rsidRPr="000702EA">
        <w:rPr>
          <w:rFonts w:hint="eastAsia"/>
          <w:sz w:val="21"/>
          <w:szCs w:val="21"/>
        </w:rPr>
        <w:t xml:space="preserve">2.1 </w:t>
      </w:r>
      <w:r w:rsidRPr="000702EA">
        <w:rPr>
          <w:rFonts w:hint="eastAsia"/>
          <w:sz w:val="21"/>
          <w:szCs w:val="21"/>
        </w:rPr>
        <w:t>候选</w:t>
      </w:r>
      <w:r w:rsidRPr="000702EA">
        <w:rPr>
          <w:sz w:val="21"/>
          <w:szCs w:val="21"/>
        </w:rPr>
        <w:t>种子</w:t>
      </w:r>
      <w:r w:rsidRPr="000702EA">
        <w:rPr>
          <w:rFonts w:hint="eastAsia"/>
          <w:sz w:val="21"/>
          <w:szCs w:val="21"/>
        </w:rPr>
        <w:t>点</w:t>
      </w:r>
      <w:r w:rsidRPr="000702EA">
        <w:rPr>
          <w:sz w:val="21"/>
          <w:szCs w:val="21"/>
        </w:rPr>
        <w:t>选取</w:t>
      </w:r>
      <w:r w:rsidRPr="000702EA">
        <w:rPr>
          <w:rFonts w:hint="eastAsia"/>
          <w:sz w:val="21"/>
          <w:szCs w:val="21"/>
        </w:rPr>
        <w:t>示意图</w:t>
      </w:r>
    </w:p>
    <w:p w14:paraId="2421A515" w14:textId="78CD17F4" w:rsidR="005E0421" w:rsidRPr="00A938C2" w:rsidRDefault="00F16CFC" w:rsidP="00A938C2">
      <w:pPr>
        <w:ind w:firstLine="480"/>
        <w:rPr>
          <w:rFonts w:asciiTheme="minorEastAsia" w:hAnsiTheme="minorEastAsia"/>
        </w:rPr>
      </w:pPr>
      <w:r>
        <w:rPr>
          <w:rFonts w:hint="eastAsia"/>
        </w:rPr>
        <w:t>算法</w:t>
      </w:r>
      <w:r>
        <w:t>的</w:t>
      </w:r>
      <w:r>
        <w:rPr>
          <w:rFonts w:hint="eastAsia"/>
        </w:rPr>
        <w:t>第三阶段</w:t>
      </w:r>
      <w:r w:rsidR="00C66E2C">
        <w:rPr>
          <w:rFonts w:hint="eastAsia"/>
        </w:rPr>
        <w:t>是</w:t>
      </w:r>
      <w:bookmarkStart w:id="175" w:name="OLE_LINK353"/>
      <w:bookmarkStart w:id="176" w:name="OLE_LINK354"/>
      <w:r w:rsidR="008362D6">
        <w:rPr>
          <w:rFonts w:hint="eastAsia"/>
        </w:rPr>
        <w:t>区域</w:t>
      </w:r>
      <w:r w:rsidR="00371788">
        <w:rPr>
          <w:rFonts w:hint="eastAsia"/>
        </w:rPr>
        <w:t>迭代</w:t>
      </w:r>
      <w:r w:rsidR="008362D6">
        <w:t>生长</w:t>
      </w:r>
      <w:bookmarkEnd w:id="175"/>
      <w:bookmarkEnd w:id="176"/>
      <w:r w:rsidR="00645AFB">
        <w:rPr>
          <w:rFonts w:hint="eastAsia"/>
        </w:rPr>
        <w:t>阶段</w:t>
      </w:r>
      <w:r w:rsidR="00645AFB">
        <w:t>，</w:t>
      </w:r>
      <w:r w:rsidR="00645AFB">
        <w:rPr>
          <w:rFonts w:hint="eastAsia"/>
        </w:rPr>
        <w:t>是</w:t>
      </w:r>
      <w:r w:rsidR="00645AFB">
        <w:t>算法的核心</w:t>
      </w:r>
      <w:r w:rsidR="00645AFB">
        <w:rPr>
          <w:rFonts w:hint="eastAsia"/>
        </w:rPr>
        <w:t>部分。</w:t>
      </w:r>
      <w:r w:rsidR="005E0421">
        <w:rPr>
          <w:rFonts w:asciiTheme="minorEastAsia" w:hAnsiTheme="minorEastAsia"/>
        </w:rPr>
        <w:t>三角网格模型</w:t>
      </w:r>
      <w:r w:rsidR="005E0421">
        <w:rPr>
          <w:rFonts w:asciiTheme="minorEastAsia" w:hAnsiTheme="minorEastAsia" w:hint="eastAsia"/>
        </w:rPr>
        <w:t>表面</w:t>
      </w:r>
      <w:r w:rsidR="005E0421">
        <w:rPr>
          <w:rFonts w:asciiTheme="minorEastAsia" w:hAnsiTheme="minorEastAsia"/>
        </w:rPr>
        <w:t>是凹凸不平</w:t>
      </w:r>
      <w:r w:rsidR="005E0421">
        <w:rPr>
          <w:rFonts w:asciiTheme="minorEastAsia" w:hAnsiTheme="minorEastAsia" w:hint="eastAsia"/>
        </w:rPr>
        <w:t>的，因此</w:t>
      </w:r>
      <w:r w:rsidR="00522296">
        <w:rPr>
          <w:rFonts w:asciiTheme="minorEastAsia" w:hAnsiTheme="minorEastAsia" w:hint="eastAsia"/>
        </w:rPr>
        <w:t>本文</w:t>
      </w:r>
      <w:r w:rsidR="005E0421">
        <w:rPr>
          <w:rFonts w:asciiTheme="minorEastAsia" w:hAnsiTheme="minorEastAsia"/>
        </w:rPr>
        <w:t>采用了</w:t>
      </w:r>
      <w:bookmarkStart w:id="177" w:name="OLE_LINK355"/>
      <w:bookmarkStart w:id="178" w:name="OLE_LINK356"/>
      <w:r w:rsidR="005E0421">
        <w:rPr>
          <w:rFonts w:asciiTheme="minorEastAsia" w:hAnsiTheme="minorEastAsia"/>
        </w:rPr>
        <w:t>两个</w:t>
      </w:r>
      <w:r w:rsidR="005E0421">
        <w:rPr>
          <w:rFonts w:asciiTheme="minorEastAsia" w:hAnsiTheme="minorEastAsia" w:hint="eastAsia"/>
        </w:rPr>
        <w:t>阈值评判候</w:t>
      </w:r>
      <w:bookmarkEnd w:id="177"/>
      <w:bookmarkEnd w:id="178"/>
      <w:r w:rsidR="005E0421">
        <w:rPr>
          <w:rFonts w:asciiTheme="minorEastAsia" w:hAnsiTheme="minorEastAsia" w:hint="eastAsia"/>
        </w:rPr>
        <w:t>选</w:t>
      </w:r>
      <w:r w:rsidR="0053317D">
        <w:rPr>
          <w:rFonts w:asciiTheme="minorEastAsia" w:hAnsiTheme="minorEastAsia" w:hint="eastAsia"/>
        </w:rPr>
        <w:t>三角</w:t>
      </w:r>
      <w:r w:rsidR="0053317D">
        <w:rPr>
          <w:rFonts w:asciiTheme="minorEastAsia" w:hAnsiTheme="minorEastAsia"/>
        </w:rPr>
        <w:t>网格</w:t>
      </w:r>
      <w:r w:rsidR="005E0421">
        <w:rPr>
          <w:rFonts w:asciiTheme="minorEastAsia" w:hAnsiTheme="minorEastAsia"/>
        </w:rPr>
        <w:t>是否与种子点</w:t>
      </w:r>
      <w:r w:rsidR="008011E3">
        <w:rPr>
          <w:rFonts w:asciiTheme="minorEastAsia" w:hAnsiTheme="minorEastAsia" w:hint="eastAsia"/>
        </w:rPr>
        <w:t>近似</w:t>
      </w:r>
      <w:r w:rsidR="005E0421">
        <w:rPr>
          <w:rFonts w:asciiTheme="minorEastAsia" w:hAnsiTheme="minorEastAsia"/>
        </w:rPr>
        <w:t>在同一个平面。</w:t>
      </w:r>
      <w:r w:rsidR="005E0421">
        <w:rPr>
          <w:rFonts w:asciiTheme="minorEastAsia" w:hAnsiTheme="minorEastAsia" w:hint="eastAsia"/>
        </w:rPr>
        <w:t>一个</w:t>
      </w:r>
      <w:r w:rsidR="005E0421">
        <w:rPr>
          <w:rFonts w:asciiTheme="minorEastAsia" w:hAnsiTheme="minorEastAsia"/>
        </w:rPr>
        <w:t>是角度阈值</w:t>
      </w:r>
      <w:r w:rsidR="005E0421" w:rsidRPr="00102F85">
        <w:rPr>
          <w:rFonts w:asciiTheme="minorEastAsia" w:hAnsiTheme="minorEastAsia" w:hint="eastAsia"/>
          <w:i/>
        </w:rPr>
        <w:t>γ</w:t>
      </w:r>
      <w:r w:rsidR="005E0421">
        <w:rPr>
          <w:rFonts w:asciiTheme="minorEastAsia" w:hAnsiTheme="minorEastAsia" w:hint="eastAsia"/>
        </w:rPr>
        <w:t>，</w:t>
      </w:r>
      <w:r w:rsidR="005E0421">
        <w:rPr>
          <w:rFonts w:asciiTheme="minorEastAsia" w:hAnsiTheme="minorEastAsia"/>
        </w:rPr>
        <w:t>表示</w:t>
      </w:r>
      <w:bookmarkStart w:id="179" w:name="OLE_LINK360"/>
      <w:bookmarkStart w:id="180" w:name="OLE_LINK361"/>
      <w:r w:rsidR="005E0421">
        <w:rPr>
          <w:rFonts w:asciiTheme="minorEastAsia" w:hAnsiTheme="minorEastAsia"/>
        </w:rPr>
        <w:t>种子点与候选点的外法向量的角度的容忍范围</w:t>
      </w:r>
      <w:bookmarkEnd w:id="179"/>
      <w:bookmarkEnd w:id="180"/>
      <w:r w:rsidR="005E0421">
        <w:rPr>
          <w:rFonts w:asciiTheme="minorEastAsia" w:hAnsiTheme="minorEastAsia" w:hint="eastAsia"/>
        </w:rPr>
        <w:t>。另一个</w:t>
      </w:r>
      <w:r w:rsidR="005E0421">
        <w:rPr>
          <w:rFonts w:asciiTheme="minorEastAsia" w:hAnsiTheme="minorEastAsia"/>
        </w:rPr>
        <w:t>是</w:t>
      </w:r>
      <w:bookmarkStart w:id="181" w:name="OLE_LINK357"/>
      <w:r w:rsidR="005E0421">
        <w:rPr>
          <w:rFonts w:asciiTheme="minorEastAsia" w:hAnsiTheme="minorEastAsia"/>
        </w:rPr>
        <w:t>距离阈值</w:t>
      </w:r>
      <w:r w:rsidR="005E0421" w:rsidRPr="00E30C2D">
        <w:rPr>
          <w:rFonts w:asciiTheme="minorEastAsia" w:hAnsiTheme="minorEastAsia"/>
          <w:i/>
        </w:rPr>
        <w:t>d</w:t>
      </w:r>
      <w:bookmarkEnd w:id="181"/>
      <w:r w:rsidR="005E0421">
        <w:rPr>
          <w:rFonts w:hint="eastAsia"/>
        </w:rPr>
        <w:t>，</w:t>
      </w:r>
      <w:r w:rsidR="003A737F">
        <w:rPr>
          <w:rFonts w:hint="eastAsia"/>
        </w:rPr>
        <w:t>表示</w:t>
      </w:r>
      <w:r w:rsidR="00FF6179">
        <w:t>候选</w:t>
      </w:r>
      <w:r w:rsidR="00FF6179">
        <w:rPr>
          <w:rFonts w:hint="eastAsia"/>
        </w:rPr>
        <w:t>三角网格</w:t>
      </w:r>
      <w:r w:rsidR="00310C3C">
        <w:rPr>
          <w:rFonts w:hint="eastAsia"/>
        </w:rPr>
        <w:t>的</w:t>
      </w:r>
      <w:r w:rsidR="00310C3C">
        <w:t>质心到种子点平面</w:t>
      </w:r>
      <w:r w:rsidR="003A737F">
        <w:t>的</w:t>
      </w:r>
      <w:r w:rsidR="00310C3C">
        <w:rPr>
          <w:rFonts w:hint="eastAsia"/>
        </w:rPr>
        <w:t>垂直</w:t>
      </w:r>
      <w:r w:rsidR="003A737F">
        <w:t>距离的容忍范围。</w:t>
      </w:r>
      <w:r w:rsidR="003A737F">
        <w:rPr>
          <w:rFonts w:hint="eastAsia"/>
        </w:rPr>
        <w:t>当</w:t>
      </w:r>
      <w:r w:rsidR="00AE4581">
        <w:t>一个候选</w:t>
      </w:r>
      <w:r w:rsidR="00AE4581">
        <w:rPr>
          <w:rFonts w:hint="eastAsia"/>
        </w:rPr>
        <w:t>三角网格</w:t>
      </w:r>
      <w:r w:rsidR="003A737F">
        <w:t>满足</w:t>
      </w:r>
      <w:bookmarkStart w:id="182" w:name="OLE_LINK358"/>
      <w:bookmarkStart w:id="183" w:name="OLE_LINK359"/>
      <w:r w:rsidR="003A737F">
        <w:rPr>
          <w:rFonts w:asciiTheme="minorEastAsia" w:hAnsiTheme="minorEastAsia"/>
        </w:rPr>
        <w:t>角度阈值</w:t>
      </w:r>
      <w:r w:rsidR="003A737F" w:rsidRPr="00102F85">
        <w:rPr>
          <w:rFonts w:asciiTheme="minorEastAsia" w:hAnsiTheme="minorEastAsia" w:hint="eastAsia"/>
          <w:i/>
        </w:rPr>
        <w:t>γ</w:t>
      </w:r>
      <w:bookmarkEnd w:id="182"/>
      <w:bookmarkEnd w:id="183"/>
      <w:r w:rsidR="003A737F" w:rsidRPr="003A737F">
        <w:rPr>
          <w:rFonts w:asciiTheme="minorEastAsia" w:hAnsiTheme="minorEastAsia" w:hint="eastAsia"/>
        </w:rPr>
        <w:t>和</w:t>
      </w:r>
      <w:r w:rsidR="003A737F">
        <w:rPr>
          <w:rFonts w:asciiTheme="minorEastAsia" w:hAnsiTheme="minorEastAsia"/>
        </w:rPr>
        <w:t>距离阈值</w:t>
      </w:r>
      <w:r w:rsidR="003A737F" w:rsidRPr="00E30C2D">
        <w:rPr>
          <w:rFonts w:asciiTheme="minorEastAsia" w:hAnsiTheme="minorEastAsia"/>
          <w:i/>
        </w:rPr>
        <w:t>d</w:t>
      </w:r>
      <w:r w:rsidR="006B4735" w:rsidRPr="006B4735">
        <w:rPr>
          <w:rFonts w:asciiTheme="minorEastAsia" w:hAnsiTheme="minorEastAsia" w:hint="eastAsia"/>
        </w:rPr>
        <w:t>，</w:t>
      </w:r>
      <w:r w:rsidR="006B4735">
        <w:rPr>
          <w:rFonts w:asciiTheme="minorEastAsia" w:hAnsiTheme="minorEastAsia" w:hint="eastAsia"/>
        </w:rPr>
        <w:t>候选</w:t>
      </w:r>
      <w:r w:rsidR="004202D7">
        <w:rPr>
          <w:rFonts w:asciiTheme="minorEastAsia" w:hAnsiTheme="minorEastAsia" w:hint="eastAsia"/>
        </w:rPr>
        <w:t>三角网格</w:t>
      </w:r>
      <w:r w:rsidR="00CD30FD">
        <w:rPr>
          <w:rFonts w:asciiTheme="minorEastAsia" w:hAnsiTheme="minorEastAsia" w:hint="eastAsia"/>
        </w:rPr>
        <w:t>将</w:t>
      </w:r>
      <w:r w:rsidR="006B4735">
        <w:rPr>
          <w:rFonts w:asciiTheme="minorEastAsia" w:hAnsiTheme="minorEastAsia" w:hint="eastAsia"/>
        </w:rPr>
        <w:t>被</w:t>
      </w:r>
      <w:r w:rsidR="006B4735">
        <w:rPr>
          <w:rFonts w:asciiTheme="minorEastAsia" w:hAnsiTheme="minorEastAsia"/>
        </w:rPr>
        <w:t>标记为与种子点在同一个平面</w:t>
      </w:r>
      <w:r w:rsidR="004F5434">
        <w:rPr>
          <w:rFonts w:asciiTheme="minorEastAsia" w:hAnsiTheme="minorEastAsia" w:hint="eastAsia"/>
        </w:rPr>
        <w:t>代理</w:t>
      </w:r>
      <w:r w:rsidR="006B4735">
        <w:rPr>
          <w:rFonts w:asciiTheme="minorEastAsia" w:hAnsiTheme="minorEastAsia" w:hint="eastAsia"/>
        </w:rPr>
        <w:t>。</w:t>
      </w:r>
    </w:p>
    <w:p w14:paraId="39C6DC17" w14:textId="4BB01A7F" w:rsidR="00846836" w:rsidRDefault="000F3437" w:rsidP="009A3542">
      <w:pPr>
        <w:ind w:firstLine="480"/>
      </w:pPr>
      <w:r>
        <w:t>根据第二阶段生成的</w:t>
      </w:r>
      <w:r w:rsidR="005A7E05">
        <w:t>种子</w:t>
      </w:r>
      <w:r w:rsidR="00682EDB">
        <w:rPr>
          <w:rFonts w:hint="eastAsia"/>
        </w:rPr>
        <w:t>的</w:t>
      </w:r>
      <w:r>
        <w:t>优先级队列，选取优先级最高的种子</w:t>
      </w:r>
      <w:r w:rsidR="001C14D5">
        <w:rPr>
          <w:rFonts w:hint="eastAsia"/>
        </w:rPr>
        <w:t>点</w:t>
      </w:r>
      <w:r w:rsidR="00B910A3">
        <w:rPr>
          <w:rFonts w:hint="eastAsia"/>
          <w:i/>
        </w:rPr>
        <w:t>s</w:t>
      </w:r>
      <w:r>
        <w:t>进行区域生长。</w:t>
      </w:r>
      <w:r w:rsidR="00102F85">
        <w:rPr>
          <w:rFonts w:hint="eastAsia"/>
        </w:rPr>
        <w:t>该</w:t>
      </w:r>
      <w:r w:rsidR="00102F85">
        <w:t>种子点所在的</w:t>
      </w:r>
      <w:r w:rsidR="00490598">
        <w:rPr>
          <w:rFonts w:hint="eastAsia"/>
        </w:rPr>
        <w:t>平面</w:t>
      </w:r>
      <w:r w:rsidR="00102F85">
        <w:t>代理表示为</w:t>
      </w:r>
      <w:r w:rsidR="002A59BF" w:rsidRPr="001C14D5">
        <w:t>P(</w:t>
      </w:r>
      <w:r w:rsidR="002A59BF" w:rsidRPr="001C14D5">
        <w:rPr>
          <w:i/>
        </w:rPr>
        <w:t>s</w:t>
      </w:r>
      <w:r w:rsidR="002A59BF" w:rsidRPr="001C14D5">
        <w:t>)</w:t>
      </w:r>
      <w:r w:rsidR="00102F85">
        <w:t>，</w:t>
      </w:r>
      <w:r w:rsidR="003732FC">
        <w:rPr>
          <w:rFonts w:hint="eastAsia"/>
        </w:rPr>
        <w:t>算法</w:t>
      </w:r>
      <w:r w:rsidR="003732FC">
        <w:t>步骤：</w:t>
      </w:r>
      <w:r w:rsidR="008209C6">
        <w:rPr>
          <w:rFonts w:hint="eastAsia"/>
        </w:rPr>
        <w:t>首先将</w:t>
      </w:r>
      <w:r w:rsidR="008209C6">
        <w:t>种子点</w:t>
      </w:r>
      <w:r w:rsidR="00296308">
        <w:rPr>
          <w:rFonts w:hint="eastAsia"/>
          <w:i/>
        </w:rPr>
        <w:t>s</w:t>
      </w:r>
      <w:r w:rsidR="008209C6">
        <w:rPr>
          <w:rFonts w:hint="eastAsia"/>
        </w:rPr>
        <w:t>压入</w:t>
      </w:r>
      <w:r w:rsidR="00BC7F4A">
        <w:rPr>
          <w:rFonts w:hint="eastAsia"/>
        </w:rPr>
        <w:t>宽度</w:t>
      </w:r>
      <w:r w:rsidR="00BC7F4A">
        <w:t>优先搜索</w:t>
      </w:r>
      <w:r w:rsidR="008209C6">
        <w:t>队列</w:t>
      </w:r>
      <w:r w:rsidR="00E67E79" w:rsidRPr="00F92844">
        <w:rPr>
          <w:rFonts w:hint="eastAsia"/>
        </w:rPr>
        <w:t>Q</w:t>
      </w:r>
      <w:r w:rsidR="008209C6">
        <w:t>，</w:t>
      </w:r>
      <w:r w:rsidR="008209C6">
        <w:rPr>
          <w:rFonts w:hint="eastAsia"/>
        </w:rPr>
        <w:t>取出</w:t>
      </w:r>
      <w:r w:rsidR="008209C6">
        <w:t>队列</w:t>
      </w:r>
      <w:r w:rsidR="008209C6">
        <w:rPr>
          <w:rFonts w:hint="eastAsia"/>
        </w:rPr>
        <w:t>头结点</w:t>
      </w:r>
      <w:r w:rsidR="00471796" w:rsidRPr="00471796">
        <w:rPr>
          <w:rFonts w:hint="eastAsia"/>
          <w:i/>
        </w:rPr>
        <w:t>h</w:t>
      </w:r>
      <w:r w:rsidR="008209C6">
        <w:t>，判断</w:t>
      </w:r>
      <w:r w:rsidR="008209C6">
        <w:rPr>
          <w:rFonts w:hint="eastAsia"/>
        </w:rPr>
        <w:t>头结点</w:t>
      </w:r>
      <w:r w:rsidR="008209C6">
        <w:t>的三角网格</w:t>
      </w:r>
      <w:r w:rsidR="00271B99">
        <w:rPr>
          <w:rFonts w:hint="eastAsia"/>
          <w:i/>
        </w:rPr>
        <w:t>m</w:t>
      </w:r>
      <w:r w:rsidR="00471796" w:rsidRPr="00471796">
        <w:rPr>
          <w:rFonts w:hint="eastAsia"/>
          <w:i/>
        </w:rPr>
        <w:t>1</w:t>
      </w:r>
      <w:r w:rsidR="008209C6">
        <w:t>与种子</w:t>
      </w:r>
      <w:r w:rsidR="008209C6">
        <w:rPr>
          <w:rFonts w:hint="eastAsia"/>
        </w:rPr>
        <w:t>点</w:t>
      </w:r>
      <w:r w:rsidR="008209C6">
        <w:t>的三角网格</w:t>
      </w:r>
      <w:r w:rsidR="009F6862">
        <w:rPr>
          <w:i/>
        </w:rPr>
        <w:t>s</w:t>
      </w:r>
      <w:r w:rsidR="008209C6">
        <w:t>的外法向量是否小于</w:t>
      </w:r>
      <w:r w:rsidR="00B46C1E">
        <w:rPr>
          <w:rFonts w:hint="eastAsia"/>
        </w:rPr>
        <w:t>给定</w:t>
      </w:r>
      <w:r w:rsidR="00B46C1E">
        <w:t>的</w:t>
      </w:r>
      <w:r w:rsidR="00B46C1E">
        <w:rPr>
          <w:rFonts w:hint="eastAsia"/>
        </w:rPr>
        <w:t>阈值</w:t>
      </w:r>
      <w:bookmarkStart w:id="184" w:name="OLE_LINK15"/>
      <w:bookmarkStart w:id="185" w:name="OLE_LINK16"/>
      <w:bookmarkStart w:id="186" w:name="OLE_LINK17"/>
      <w:r w:rsidR="008209C6" w:rsidRPr="00102F85">
        <w:rPr>
          <w:rFonts w:asciiTheme="minorEastAsia" w:hAnsiTheme="minorEastAsia" w:hint="eastAsia"/>
          <w:i/>
        </w:rPr>
        <w:t>γ</w:t>
      </w:r>
      <w:bookmarkEnd w:id="184"/>
      <w:bookmarkEnd w:id="185"/>
      <w:bookmarkEnd w:id="186"/>
      <w:r w:rsidR="00E30C2D">
        <w:rPr>
          <w:rFonts w:asciiTheme="minorEastAsia" w:hAnsiTheme="minorEastAsia" w:hint="eastAsia"/>
        </w:rPr>
        <w:t>，并且</w:t>
      </w:r>
      <w:r w:rsidR="004B7E08">
        <w:rPr>
          <w:rFonts w:asciiTheme="minorEastAsia" w:hAnsiTheme="minorEastAsia"/>
          <w:i/>
        </w:rPr>
        <w:t>m</w:t>
      </w:r>
      <w:r w:rsidR="000F5809">
        <w:rPr>
          <w:rFonts w:asciiTheme="minorEastAsia" w:hAnsiTheme="minorEastAsia"/>
          <w:i/>
        </w:rPr>
        <w:t>1</w:t>
      </w:r>
      <w:r w:rsidR="00F92844" w:rsidRPr="00F92844">
        <w:rPr>
          <w:rFonts w:asciiTheme="minorEastAsia" w:hAnsiTheme="minorEastAsia" w:hint="eastAsia"/>
        </w:rPr>
        <w:t>的</w:t>
      </w:r>
      <w:r w:rsidR="001A20E0">
        <w:rPr>
          <w:rFonts w:asciiTheme="minorEastAsia" w:hAnsiTheme="minorEastAsia" w:hint="eastAsia"/>
        </w:rPr>
        <w:t>质心到</w:t>
      </w:r>
      <w:r w:rsidR="005B6FFD">
        <w:rPr>
          <w:rFonts w:asciiTheme="minorEastAsia" w:hAnsiTheme="minorEastAsia" w:hint="eastAsia"/>
        </w:rPr>
        <w:t>种子点</w:t>
      </w:r>
      <w:r w:rsidR="005B6FFD">
        <w:rPr>
          <w:rFonts w:asciiTheme="minorEastAsia" w:hAnsiTheme="minorEastAsia"/>
          <w:i/>
        </w:rPr>
        <w:t>s</w:t>
      </w:r>
      <w:r w:rsidR="00EE751E" w:rsidRPr="00EE751E">
        <w:rPr>
          <w:rFonts w:asciiTheme="minorEastAsia" w:hAnsiTheme="minorEastAsia" w:hint="eastAsia"/>
        </w:rPr>
        <w:t>的</w:t>
      </w:r>
      <w:r w:rsidR="001A20E0">
        <w:rPr>
          <w:rFonts w:asciiTheme="minorEastAsia" w:hAnsiTheme="minorEastAsia" w:hint="eastAsia"/>
        </w:rPr>
        <w:t>平面</w:t>
      </w:r>
      <w:r w:rsidR="00E30C2D">
        <w:rPr>
          <w:rFonts w:asciiTheme="minorEastAsia" w:hAnsiTheme="minorEastAsia" w:hint="eastAsia"/>
        </w:rPr>
        <w:t>距离小于</w:t>
      </w:r>
      <w:r w:rsidR="00E30C2D">
        <w:rPr>
          <w:rFonts w:asciiTheme="minorEastAsia" w:hAnsiTheme="minorEastAsia"/>
        </w:rPr>
        <w:t>给定阈值</w:t>
      </w:r>
      <w:r w:rsidR="00E30C2D" w:rsidRPr="00E30C2D">
        <w:rPr>
          <w:rFonts w:asciiTheme="minorEastAsia" w:hAnsiTheme="minorEastAsia"/>
          <w:i/>
        </w:rPr>
        <w:t>d</w:t>
      </w:r>
      <w:r w:rsidR="008209C6">
        <w:rPr>
          <w:rFonts w:hint="eastAsia"/>
        </w:rPr>
        <w:t>，</w:t>
      </w:r>
      <w:r w:rsidR="008209C6">
        <w:t>如果是，</w:t>
      </w:r>
      <w:r w:rsidR="00102F85">
        <w:rPr>
          <w:rFonts w:hint="eastAsia"/>
        </w:rPr>
        <w:t>该</w:t>
      </w:r>
      <w:r w:rsidR="00102F85">
        <w:t>三角网格</w:t>
      </w:r>
      <w:r w:rsidR="00CB278B">
        <w:rPr>
          <w:rFonts w:hint="eastAsia"/>
        </w:rPr>
        <w:t>所在</w:t>
      </w:r>
      <w:r w:rsidR="00CB278B">
        <w:t>的</w:t>
      </w:r>
      <w:r w:rsidR="00CB278B">
        <w:rPr>
          <w:rFonts w:hint="eastAsia"/>
        </w:rPr>
        <w:t>代理平面</w:t>
      </w:r>
      <w:r w:rsidR="00102F85">
        <w:t>标记为</w:t>
      </w:r>
      <w:r w:rsidR="002E64D7" w:rsidRPr="003F4A38">
        <w:t>P(</w:t>
      </w:r>
      <w:r w:rsidR="002E64D7" w:rsidRPr="003F4A38">
        <w:rPr>
          <w:i/>
        </w:rPr>
        <w:t>s</w:t>
      </w:r>
      <w:r w:rsidR="002E64D7" w:rsidRPr="003F4A38">
        <w:t>)</w:t>
      </w:r>
      <w:r w:rsidR="002E64D7">
        <w:rPr>
          <w:rFonts w:hint="eastAsia"/>
        </w:rPr>
        <w:t>，</w:t>
      </w:r>
      <w:r w:rsidR="00967295">
        <w:rPr>
          <w:rFonts w:hint="eastAsia"/>
        </w:rPr>
        <w:t>并且</w:t>
      </w:r>
      <w:r w:rsidR="008209C6">
        <w:t>将该三角网格的相邻</w:t>
      </w:r>
      <w:r w:rsidR="008209C6">
        <w:rPr>
          <w:rFonts w:hint="eastAsia"/>
        </w:rPr>
        <w:t>且</w:t>
      </w:r>
      <w:r w:rsidR="008209C6">
        <w:t>没有被访问过的三角网格</w:t>
      </w:r>
      <w:r w:rsidR="008209C6">
        <w:rPr>
          <w:rFonts w:hint="eastAsia"/>
        </w:rPr>
        <w:t>依次</w:t>
      </w:r>
      <w:r w:rsidR="008209C6">
        <w:t>压入队列</w:t>
      </w:r>
      <w:r w:rsidR="003F4A38" w:rsidRPr="00F92844">
        <w:rPr>
          <w:rFonts w:hint="eastAsia"/>
        </w:rPr>
        <w:t>Q</w:t>
      </w:r>
      <w:r w:rsidR="008209C6">
        <w:t>的</w:t>
      </w:r>
      <w:r w:rsidR="008209C6">
        <w:rPr>
          <w:rFonts w:hint="eastAsia"/>
        </w:rPr>
        <w:t>尾部</w:t>
      </w:r>
      <w:r w:rsidR="00EA61BB">
        <w:t>。</w:t>
      </w:r>
      <w:r w:rsidR="00AC19CC">
        <w:rPr>
          <w:rFonts w:hint="eastAsia"/>
        </w:rPr>
        <w:t>重新</w:t>
      </w:r>
      <w:r w:rsidR="00AC19CC">
        <w:t>从</w:t>
      </w:r>
      <w:r w:rsidR="003E6230">
        <w:rPr>
          <w:rFonts w:hint="eastAsia"/>
        </w:rPr>
        <w:t>种子</w:t>
      </w:r>
      <w:r w:rsidR="00AC19CC">
        <w:t>优先级队列中选取优先级最高的种子</w:t>
      </w:r>
      <w:r w:rsidR="00AC19CC" w:rsidRPr="003E6230">
        <w:rPr>
          <w:i/>
        </w:rPr>
        <w:t>s</w:t>
      </w:r>
      <w:r w:rsidR="00AC19CC">
        <w:rPr>
          <w:rFonts w:hint="eastAsia"/>
        </w:rPr>
        <w:t>，</w:t>
      </w:r>
      <w:r w:rsidR="003E6230">
        <w:rPr>
          <w:rFonts w:hint="eastAsia"/>
        </w:rPr>
        <w:t>按照</w:t>
      </w:r>
      <w:r w:rsidR="003E6230">
        <w:t>算法步骤依次迭代，直至</w:t>
      </w:r>
      <w:r w:rsidR="003E6230">
        <w:rPr>
          <w:rFonts w:hint="eastAsia"/>
        </w:rPr>
        <w:t>种子优先级队列为空</w:t>
      </w:r>
      <w:r w:rsidR="003E6230">
        <w:t>。</w:t>
      </w:r>
      <w:r w:rsidR="00F061D0">
        <w:rPr>
          <w:rFonts w:hint="eastAsia"/>
        </w:rPr>
        <w:t>详细</w:t>
      </w:r>
      <w:r w:rsidR="00F061D0">
        <w:t>的</w:t>
      </w:r>
      <w:r w:rsidR="00F061D0">
        <w:lastRenderedPageBreak/>
        <w:t>细节在算法一</w:t>
      </w:r>
      <w:r w:rsidR="00C74D7C">
        <w:rPr>
          <w:rFonts w:hint="eastAsia"/>
        </w:rPr>
        <w:t>中</w:t>
      </w:r>
      <w:r w:rsidR="00F061D0">
        <w:t>描述。</w:t>
      </w:r>
    </w:p>
    <w:p w14:paraId="3DF553FA" w14:textId="1D052219" w:rsidR="001F12B8" w:rsidRDefault="001F12B8" w:rsidP="001F12B8">
      <w:pPr>
        <w:pStyle w:val="110"/>
        <w:ind w:firstLine="480"/>
      </w:pPr>
      <w:r>
        <w:rPr>
          <w:rFonts w:hint="eastAsia"/>
        </w:rPr>
        <w:t xml:space="preserve">表2.1 </w:t>
      </w:r>
      <w:r>
        <w:t>平面代理</w:t>
      </w:r>
      <w:r>
        <w:rPr>
          <w:rFonts w:hint="eastAsia"/>
        </w:rPr>
        <w:t>集合的</w:t>
      </w:r>
      <w:r>
        <w:t>生成</w:t>
      </w:r>
    </w:p>
    <w:p w14:paraId="1CF62072" w14:textId="37FEFA03" w:rsidR="00473E33" w:rsidRDefault="008A202F" w:rsidP="009B4600">
      <w:pPr>
        <w:tabs>
          <w:tab w:val="right" w:pos="8730"/>
        </w:tabs>
        <w:ind w:firstLine="480"/>
      </w:pPr>
      <w:r>
        <w:rPr>
          <w:noProof/>
        </w:rPr>
        <mc:AlternateContent>
          <mc:Choice Requires="wps">
            <w:drawing>
              <wp:anchor distT="0" distB="0" distL="114300" distR="114300" simplePos="0" relativeHeight="251660800" behindDoc="0" locked="0" layoutInCell="1" allowOverlap="1" wp14:anchorId="7462C27D" wp14:editId="2E628BA8">
                <wp:simplePos x="0" y="0"/>
                <wp:positionH relativeFrom="column">
                  <wp:posOffset>28575</wp:posOffset>
                </wp:positionH>
                <wp:positionV relativeFrom="paragraph">
                  <wp:posOffset>128905</wp:posOffset>
                </wp:positionV>
                <wp:extent cx="5534025" cy="0"/>
                <wp:effectExtent l="17780" t="16510" r="10795" b="12065"/>
                <wp:wrapNone/>
                <wp:docPr id="949"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402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8F2C56" id="AutoShape 24" o:spid="_x0000_s1026" type="#_x0000_t32" style="position:absolute;left:0;text-align:left;margin-left:2.25pt;margin-top:10.15pt;width:435.75pt;height: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lUyIQIAAD8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X+QIj&#10;RXpY0tPe61gbTfIwocG4AgIrtbWhR3pUr+ZZ0+8OKV11RLU8Rr+dDCRnISN5lxIuzkCd3fBFM4gh&#10;UCCO69jYPkDCINAxbuV02wo/ekTh43T6kKeTKUb06ktIcU001vnPXPcoGCV23hLRdr7SSsHutc1i&#10;GXJ4dj7QIsU1IVRVeiOkjBKQCg3AfZFO05jhtBQseEOcs+2ukhYdSFBR/MUmwXMfZvVesYjWccLW&#10;F9sTIc82VJcq4EFnwOdinWXyY5Eu1vP1PB/lk9l6lKd1PXraVPlotsk+TeuHuqrq7GegluVFJxjj&#10;KrC7SjbL/04Sl8dzFttNtLc5JO/R48CA7PU/ko6rDds862Kn2WlrrysHlcbgy4sKz+D+Dvb9u1/9&#10;AgAA//8DAFBLAwQUAAYACAAAACEAf8DkLdkAAAAHAQAADwAAAGRycy9kb3ducmV2LnhtbEyPwU6E&#10;QBBE7yb+w6RNvJjdwVVZggwbY+LJg7j6AQ20QGR6CDMs49/bxoMeq6tS9bo4RDuqE81+cGzgepuA&#10;Im5cO3Bn4P3taZOB8gG5xdExGfgiD4fy/KzAvHUrv9LpGDolJexzNNCHMOVa+6Yni37rJmLxPtxs&#10;MYicO93OuEq5HfUuSVJtcWBZ6HGix56az+NiDcSXlEOsslivvDz77KqKaCtjLi/iwz2oQDH8heEH&#10;X9ChFKbaLdx6NRq4vZOggV1yA0rsbJ/Ka/XvQZeF/s9ffgMAAP//AwBQSwECLQAUAAYACAAAACEA&#10;toM4kv4AAADhAQAAEwAAAAAAAAAAAAAAAAAAAAAAW0NvbnRlbnRfVHlwZXNdLnhtbFBLAQItABQA&#10;BgAIAAAAIQA4/SH/1gAAAJQBAAALAAAAAAAAAAAAAAAAAC8BAABfcmVscy8ucmVsc1BLAQItABQA&#10;BgAIAAAAIQABIlUyIQIAAD8EAAAOAAAAAAAAAAAAAAAAAC4CAABkcnMvZTJvRG9jLnhtbFBLAQIt&#10;ABQABgAIAAAAIQB/wOQt2QAAAAcBAAAPAAAAAAAAAAAAAAAAAHsEAABkcnMvZG93bnJldi54bWxQ&#10;SwUGAAAAAAQABADzAAAAgQUAAAAA&#10;" strokeweight="1.5pt"/>
            </w:pict>
          </mc:Fallback>
        </mc:AlternateContent>
      </w:r>
      <w:r w:rsidR="009B4600">
        <w:tab/>
      </w:r>
    </w:p>
    <w:p w14:paraId="294770D5" w14:textId="3F879E81" w:rsidR="009B4600" w:rsidRPr="002472FE" w:rsidRDefault="009B4600" w:rsidP="009B4600">
      <w:pPr>
        <w:tabs>
          <w:tab w:val="right" w:pos="8730"/>
        </w:tabs>
        <w:ind w:firstLineChars="0" w:firstLine="0"/>
        <w:rPr>
          <w:sz w:val="21"/>
          <w:szCs w:val="21"/>
        </w:rPr>
      </w:pPr>
      <w:r w:rsidRPr="002472FE">
        <w:rPr>
          <w:rFonts w:hint="eastAsia"/>
          <w:sz w:val="21"/>
          <w:szCs w:val="21"/>
        </w:rPr>
        <w:t>算法</w:t>
      </w:r>
      <w:r w:rsidRPr="002472FE">
        <w:rPr>
          <w:sz w:val="21"/>
          <w:szCs w:val="21"/>
        </w:rPr>
        <w:t>一</w:t>
      </w:r>
      <w:r w:rsidR="00C86CF5" w:rsidRPr="002472FE">
        <w:rPr>
          <w:rFonts w:hint="eastAsia"/>
          <w:sz w:val="21"/>
          <w:szCs w:val="21"/>
        </w:rPr>
        <w:t>：</w:t>
      </w:r>
      <w:bookmarkStart w:id="187" w:name="OLE_LINK304"/>
      <w:bookmarkStart w:id="188" w:name="OLE_LINK305"/>
      <w:r w:rsidR="00C86CF5" w:rsidRPr="002472FE">
        <w:rPr>
          <w:sz w:val="21"/>
          <w:szCs w:val="21"/>
        </w:rPr>
        <w:t>平面代理</w:t>
      </w:r>
      <w:r w:rsidR="00F1027B" w:rsidRPr="002472FE">
        <w:rPr>
          <w:rFonts w:hint="eastAsia"/>
          <w:sz w:val="21"/>
          <w:szCs w:val="21"/>
        </w:rPr>
        <w:t>集合</w:t>
      </w:r>
      <w:r w:rsidR="00391B4C" w:rsidRPr="002472FE">
        <w:rPr>
          <w:rFonts w:hint="eastAsia"/>
          <w:sz w:val="21"/>
          <w:szCs w:val="21"/>
        </w:rPr>
        <w:t>的</w:t>
      </w:r>
      <w:r w:rsidR="00391B4C" w:rsidRPr="002472FE">
        <w:rPr>
          <w:sz w:val="21"/>
          <w:szCs w:val="21"/>
        </w:rPr>
        <w:t>生成</w:t>
      </w:r>
      <w:bookmarkEnd w:id="187"/>
      <w:bookmarkEnd w:id="188"/>
    </w:p>
    <w:p w14:paraId="34C076CB" w14:textId="73D7B564" w:rsidR="00473E33" w:rsidRPr="002472FE" w:rsidRDefault="008A202F" w:rsidP="009B4600">
      <w:pPr>
        <w:tabs>
          <w:tab w:val="right" w:pos="8730"/>
        </w:tabs>
        <w:ind w:firstLine="420"/>
        <w:rPr>
          <w:sz w:val="21"/>
          <w:szCs w:val="21"/>
        </w:rPr>
      </w:pPr>
      <w:r w:rsidRPr="002472FE">
        <w:rPr>
          <w:noProof/>
          <w:sz w:val="21"/>
          <w:szCs w:val="21"/>
        </w:rPr>
        <mc:AlternateContent>
          <mc:Choice Requires="wps">
            <w:drawing>
              <wp:anchor distT="0" distB="0" distL="114300" distR="114300" simplePos="0" relativeHeight="251656704" behindDoc="0" locked="0" layoutInCell="1" allowOverlap="1" wp14:anchorId="0BCC261B" wp14:editId="15946787">
                <wp:simplePos x="0" y="0"/>
                <wp:positionH relativeFrom="column">
                  <wp:posOffset>28575</wp:posOffset>
                </wp:positionH>
                <wp:positionV relativeFrom="paragraph">
                  <wp:posOffset>41910</wp:posOffset>
                </wp:positionV>
                <wp:extent cx="5534025" cy="0"/>
                <wp:effectExtent l="17780" t="13970" r="10795" b="14605"/>
                <wp:wrapNone/>
                <wp:docPr id="948"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402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76C135" id="AutoShape 19" o:spid="_x0000_s1026" type="#_x0000_t32" style="position:absolute;left:0;text-align:left;margin-left:2.25pt;margin-top:3.3pt;width:435.7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bdwIQIAAD8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XOaxK&#10;kR6W9LT3OtZG2SJMaDCugMBKbW3okR7Vq3nW9LtDSlcdUS2P0W8nA8lZyEjepYSLM1BnN3zRDGII&#10;FIjjOja2D5AwCHSMWzndtsKPHlH4OJ0+5OlkihG9+hJSXBONdf4z1z0KRomdt0S0na+0UrB7bbNY&#10;hhyenQ+0SHFNCFWV3ggpowSkQgNwX6TTNGY4LQUL3hDnbLurpEUHElQUf7FJ8NyHWb1XLKJ1nLD1&#10;xfZEyLMN1aUKeNAZ8LlYZ5n8WKSL9Xw9z0f5ZLYe5Wldj542VT6abbJP0/qhrqo6+xmoZXnRCca4&#10;Cuyuks3yv5PE5fGcxXYT7W0OyXv0ODAge/2PpONqwzbPuthpdtra68pBpTH48qLCM7i/g33/7le/&#10;AAAA//8DAFBLAwQUAAYACAAAACEACclPL9YAAAAFAQAADwAAAGRycy9kb3ducmV2LnhtbEyPQU+F&#10;MBCE7yb+h2ZNvBhf0WglSHkxJp48iE9/wAIrEOmW0PKo/97Vix4nM5n5ptwnN6kjLWH0bOFql4Ei&#10;bn03cm/h/e3pMgcVInKHk2ey8EUB9tXpSYlF5zd+peMh9kpKOBRoYYhxLrQO7UAOw87PxOJ9+MVh&#10;FLn0ultwk3I36essM9rhyLIw4EyPA7Wfh9VZSC+GY6rz1Gy8Pof8ok7oamvPz9LDPahIKf6F4Qdf&#10;0KESpsav3AU1Wbi5laAFY0CJm98Zedb8al2V+j999Q0AAP//AwBQSwECLQAUAAYACAAAACEAtoM4&#10;kv4AAADhAQAAEwAAAAAAAAAAAAAAAAAAAAAAW0NvbnRlbnRfVHlwZXNdLnhtbFBLAQItABQABgAI&#10;AAAAIQA4/SH/1gAAAJQBAAALAAAAAAAAAAAAAAAAAC8BAABfcmVscy8ucmVsc1BLAQItABQABgAI&#10;AAAAIQDj4bdwIQIAAD8EAAAOAAAAAAAAAAAAAAAAAC4CAABkcnMvZTJvRG9jLnhtbFBLAQItABQA&#10;BgAIAAAAIQAJyU8v1gAAAAUBAAAPAAAAAAAAAAAAAAAAAHsEAABkcnMvZG93bnJldi54bWxQSwUG&#10;AAAAAAQABADzAAAAfgUAAAAA&#10;" strokeweight="1.5pt"/>
            </w:pict>
          </mc:Fallback>
        </mc:AlternateContent>
      </w:r>
      <w:r w:rsidR="009B4600" w:rsidRPr="002472FE">
        <w:rPr>
          <w:sz w:val="21"/>
          <w:szCs w:val="21"/>
        </w:rPr>
        <w:tab/>
      </w:r>
    </w:p>
    <w:p w14:paraId="569A144C" w14:textId="77777777" w:rsidR="009B4600" w:rsidRPr="002472FE" w:rsidRDefault="00F701C7" w:rsidP="00136861">
      <w:pPr>
        <w:tabs>
          <w:tab w:val="right" w:pos="8730"/>
        </w:tabs>
        <w:ind w:firstLine="420"/>
        <w:rPr>
          <w:sz w:val="21"/>
          <w:szCs w:val="21"/>
        </w:rPr>
      </w:pPr>
      <w:r w:rsidRPr="002472FE">
        <w:rPr>
          <w:rFonts w:hint="eastAsia"/>
          <w:sz w:val="21"/>
          <w:szCs w:val="21"/>
        </w:rPr>
        <w:t>Input</w:t>
      </w:r>
      <w:r w:rsidR="00A06686" w:rsidRPr="002472FE">
        <w:rPr>
          <w:rFonts w:hint="eastAsia"/>
          <w:sz w:val="21"/>
          <w:szCs w:val="21"/>
        </w:rPr>
        <w:t xml:space="preserve">: </w:t>
      </w:r>
      <w:r w:rsidR="00351877" w:rsidRPr="002472FE">
        <w:rPr>
          <w:rFonts w:hint="eastAsia"/>
          <w:sz w:val="21"/>
          <w:szCs w:val="21"/>
        </w:rPr>
        <w:t>网格</w:t>
      </w:r>
      <w:r w:rsidR="00351877" w:rsidRPr="002472FE">
        <w:rPr>
          <w:sz w:val="21"/>
          <w:szCs w:val="21"/>
        </w:rPr>
        <w:t>M={</w:t>
      </w:r>
      <w:r w:rsidR="00A06686" w:rsidRPr="002472FE">
        <w:rPr>
          <w:sz w:val="21"/>
          <w:szCs w:val="21"/>
        </w:rPr>
        <w:t>V</w:t>
      </w:r>
      <w:r w:rsidR="002C305A" w:rsidRPr="002472FE">
        <w:rPr>
          <w:sz w:val="21"/>
          <w:szCs w:val="21"/>
        </w:rPr>
        <w:t>, F</w:t>
      </w:r>
      <w:r w:rsidR="00351877" w:rsidRPr="002472FE">
        <w:rPr>
          <w:sz w:val="21"/>
          <w:szCs w:val="21"/>
        </w:rPr>
        <w:t>}</w:t>
      </w:r>
      <w:r w:rsidR="00B46C1E" w:rsidRPr="002472FE">
        <w:rPr>
          <w:rFonts w:hint="eastAsia"/>
          <w:sz w:val="21"/>
          <w:szCs w:val="21"/>
        </w:rPr>
        <w:t>；</w:t>
      </w:r>
      <w:r w:rsidR="00EA61BB" w:rsidRPr="002472FE">
        <w:rPr>
          <w:rFonts w:hint="eastAsia"/>
          <w:sz w:val="21"/>
          <w:szCs w:val="21"/>
        </w:rPr>
        <w:t>种子</w:t>
      </w:r>
      <w:r w:rsidR="00EA61BB" w:rsidRPr="002472FE">
        <w:rPr>
          <w:sz w:val="21"/>
          <w:szCs w:val="21"/>
        </w:rPr>
        <w:t>优先级队列</w:t>
      </w:r>
      <w:r w:rsidR="00EA61BB" w:rsidRPr="002472FE">
        <w:rPr>
          <w:sz w:val="21"/>
          <w:szCs w:val="21"/>
        </w:rPr>
        <w:t>G</w:t>
      </w:r>
      <w:r w:rsidR="00EA61BB" w:rsidRPr="002472FE">
        <w:rPr>
          <w:rFonts w:hint="eastAsia"/>
          <w:sz w:val="21"/>
          <w:szCs w:val="21"/>
        </w:rPr>
        <w:t>；</w:t>
      </w:r>
      <w:r w:rsidR="00040C4E" w:rsidRPr="002472FE">
        <w:rPr>
          <w:rFonts w:hint="eastAsia"/>
          <w:sz w:val="21"/>
          <w:szCs w:val="21"/>
        </w:rPr>
        <w:t>宽度</w:t>
      </w:r>
      <w:r w:rsidR="00040C4E" w:rsidRPr="002472FE">
        <w:rPr>
          <w:sz w:val="21"/>
          <w:szCs w:val="21"/>
        </w:rPr>
        <w:t>优先</w:t>
      </w:r>
      <w:r w:rsidR="00FE0582" w:rsidRPr="002472FE">
        <w:rPr>
          <w:rFonts w:hint="eastAsia"/>
          <w:sz w:val="21"/>
          <w:szCs w:val="21"/>
        </w:rPr>
        <w:t>搜索</w:t>
      </w:r>
      <w:r w:rsidR="0005652E" w:rsidRPr="002472FE">
        <w:rPr>
          <w:sz w:val="21"/>
          <w:szCs w:val="21"/>
        </w:rPr>
        <w:t>队列</w:t>
      </w:r>
      <w:r w:rsidR="0005652E" w:rsidRPr="002472FE">
        <w:rPr>
          <w:sz w:val="21"/>
          <w:szCs w:val="21"/>
        </w:rPr>
        <w:t>Q</w:t>
      </w:r>
      <w:r w:rsidR="003036A3" w:rsidRPr="002472FE">
        <w:rPr>
          <w:rFonts w:hint="eastAsia"/>
          <w:sz w:val="21"/>
          <w:szCs w:val="21"/>
        </w:rPr>
        <w:t>；</w:t>
      </w:r>
      <w:r w:rsidR="00C34821" w:rsidRPr="002472FE">
        <w:rPr>
          <w:sz w:val="21"/>
          <w:szCs w:val="21"/>
        </w:rPr>
        <w:t>角度阈值</w:t>
      </w:r>
      <w:r w:rsidR="00C34821" w:rsidRPr="002472FE">
        <w:rPr>
          <w:rFonts w:asciiTheme="minorEastAsia" w:hAnsiTheme="minorEastAsia" w:hint="eastAsia"/>
          <w:i/>
          <w:sz w:val="21"/>
          <w:szCs w:val="21"/>
        </w:rPr>
        <w:t>γ</w:t>
      </w:r>
      <w:r w:rsidR="003036A3" w:rsidRPr="002472FE">
        <w:rPr>
          <w:rFonts w:asciiTheme="minorEastAsia" w:hAnsiTheme="minorEastAsia" w:hint="eastAsia"/>
          <w:sz w:val="21"/>
          <w:szCs w:val="21"/>
        </w:rPr>
        <w:t>；</w:t>
      </w:r>
      <w:r w:rsidR="00772FD8" w:rsidRPr="002472FE">
        <w:rPr>
          <w:rFonts w:asciiTheme="minorEastAsia" w:hAnsiTheme="minorEastAsia"/>
          <w:sz w:val="21"/>
          <w:szCs w:val="21"/>
        </w:rPr>
        <w:t>质心距离阈值</w:t>
      </w:r>
      <w:r w:rsidR="00772FD8" w:rsidRPr="002472FE">
        <w:rPr>
          <w:rFonts w:asciiTheme="minorEastAsia" w:hAnsiTheme="minorEastAsia"/>
          <w:i/>
          <w:sz w:val="21"/>
          <w:szCs w:val="21"/>
        </w:rPr>
        <w:t>d</w:t>
      </w:r>
    </w:p>
    <w:p w14:paraId="70099D8B" w14:textId="4F05E560" w:rsidR="0005652E" w:rsidRPr="002472FE" w:rsidRDefault="0005652E" w:rsidP="00136861">
      <w:pPr>
        <w:tabs>
          <w:tab w:val="right" w:pos="8730"/>
        </w:tabs>
        <w:ind w:firstLine="420"/>
        <w:rPr>
          <w:i/>
          <w:sz w:val="21"/>
          <w:szCs w:val="21"/>
        </w:rPr>
      </w:pPr>
      <w:r w:rsidRPr="002472FE">
        <w:rPr>
          <w:sz w:val="21"/>
          <w:szCs w:val="21"/>
        </w:rPr>
        <w:t xml:space="preserve">Output: </w:t>
      </w:r>
      <w:r w:rsidR="004F014D" w:rsidRPr="002472FE">
        <w:rPr>
          <w:rFonts w:hint="eastAsia"/>
          <w:sz w:val="21"/>
          <w:szCs w:val="21"/>
        </w:rPr>
        <w:t>平面</w:t>
      </w:r>
      <w:r w:rsidR="004F014D" w:rsidRPr="002472FE">
        <w:rPr>
          <w:sz w:val="21"/>
          <w:szCs w:val="21"/>
        </w:rPr>
        <w:t>代理</w:t>
      </w:r>
      <w:r w:rsidR="00183634" w:rsidRPr="002472FE">
        <w:rPr>
          <w:rFonts w:hint="eastAsia"/>
          <w:sz w:val="21"/>
          <w:szCs w:val="21"/>
        </w:rPr>
        <w:t>集合</w:t>
      </w:r>
      <w:r w:rsidR="004F014D" w:rsidRPr="002472FE">
        <w:rPr>
          <w:rFonts w:hint="eastAsia"/>
          <w:sz w:val="21"/>
          <w:szCs w:val="21"/>
        </w:rPr>
        <w:t>P</w:t>
      </w:r>
    </w:p>
    <w:p w14:paraId="3BEDD9F4" w14:textId="77777777" w:rsidR="00692F85" w:rsidRPr="002472FE" w:rsidRDefault="005241A7" w:rsidP="00136861">
      <w:pPr>
        <w:tabs>
          <w:tab w:val="right" w:pos="8730"/>
        </w:tabs>
        <w:ind w:firstLine="420"/>
        <w:rPr>
          <w:sz w:val="21"/>
          <w:szCs w:val="21"/>
        </w:rPr>
      </w:pPr>
      <w:r w:rsidRPr="002472FE">
        <w:rPr>
          <w:rFonts w:hint="eastAsia"/>
          <w:sz w:val="21"/>
          <w:szCs w:val="21"/>
        </w:rPr>
        <w:t>Begin</w:t>
      </w:r>
    </w:p>
    <w:p w14:paraId="2ECF343E" w14:textId="563B05DF" w:rsidR="00313D99" w:rsidRPr="002472FE" w:rsidRDefault="00313D99" w:rsidP="00136861">
      <w:pPr>
        <w:tabs>
          <w:tab w:val="right" w:pos="8730"/>
        </w:tabs>
        <w:ind w:firstLine="420"/>
        <w:rPr>
          <w:i/>
          <w:sz w:val="21"/>
          <w:szCs w:val="21"/>
        </w:rPr>
      </w:pPr>
      <w:r w:rsidRPr="002472FE">
        <w:rPr>
          <w:sz w:val="21"/>
          <w:szCs w:val="21"/>
        </w:rPr>
        <w:t xml:space="preserve">   1 Q = </w:t>
      </w:r>
      <m:oMath>
        <m:r>
          <w:rPr>
            <w:rFonts w:ascii="Cambria Math" w:hAnsi="Cambria Math"/>
            <w:sz w:val="21"/>
            <w:szCs w:val="21"/>
          </w:rPr>
          <m:t>∅</m:t>
        </m:r>
      </m:oMath>
      <w:r w:rsidR="00253B19" w:rsidRPr="002472FE">
        <w:rPr>
          <w:rFonts w:hint="eastAsia"/>
          <w:sz w:val="21"/>
          <w:szCs w:val="21"/>
        </w:rPr>
        <w:t>，</w:t>
      </w:r>
      <w:r w:rsidR="00253B19" w:rsidRPr="002472FE">
        <w:rPr>
          <w:rFonts w:hint="eastAsia"/>
          <w:sz w:val="21"/>
          <w:szCs w:val="21"/>
        </w:rPr>
        <w:t>P</w:t>
      </w:r>
      <w:r w:rsidR="00253B19" w:rsidRPr="002472FE">
        <w:rPr>
          <w:sz w:val="21"/>
          <w:szCs w:val="21"/>
        </w:rPr>
        <w:t xml:space="preserve"> </w:t>
      </w:r>
      <w:r w:rsidR="00253B19" w:rsidRPr="002472FE">
        <w:rPr>
          <w:i/>
          <w:sz w:val="21"/>
          <w:szCs w:val="21"/>
        </w:rPr>
        <w:t xml:space="preserve">= </w:t>
      </w:r>
      <m:oMath>
        <m:r>
          <w:rPr>
            <w:rFonts w:ascii="Cambria Math" w:hAnsi="Cambria Math"/>
            <w:sz w:val="21"/>
            <w:szCs w:val="21"/>
          </w:rPr>
          <m:t>∅</m:t>
        </m:r>
      </m:oMath>
    </w:p>
    <w:p w14:paraId="315D0DD6" w14:textId="699D2022" w:rsidR="001360BA" w:rsidRPr="002472FE" w:rsidRDefault="001360BA" w:rsidP="00136861">
      <w:pPr>
        <w:tabs>
          <w:tab w:val="right" w:pos="8730"/>
        </w:tabs>
        <w:ind w:firstLine="420"/>
        <w:rPr>
          <w:sz w:val="21"/>
          <w:szCs w:val="21"/>
        </w:rPr>
      </w:pPr>
      <w:r w:rsidRPr="002472FE">
        <w:rPr>
          <w:rFonts w:hint="eastAsia"/>
          <w:i/>
          <w:sz w:val="21"/>
          <w:szCs w:val="21"/>
        </w:rPr>
        <w:t xml:space="preserve"> </w:t>
      </w:r>
      <w:r w:rsidRPr="002472FE">
        <w:rPr>
          <w:sz w:val="21"/>
          <w:szCs w:val="21"/>
        </w:rPr>
        <w:t xml:space="preserve">  2 While </w:t>
      </w:r>
      <w:r w:rsidR="000B53C6" w:rsidRPr="002472FE">
        <w:rPr>
          <w:sz w:val="21"/>
          <w:szCs w:val="21"/>
        </w:rPr>
        <w:t>G !</w:t>
      </w:r>
      <w:r w:rsidRPr="002472FE">
        <w:rPr>
          <w:sz w:val="21"/>
          <w:szCs w:val="21"/>
        </w:rPr>
        <w:t xml:space="preserve">= </w:t>
      </w:r>
      <m:oMath>
        <m:r>
          <w:rPr>
            <w:rFonts w:ascii="Cambria Math" w:hAnsi="Cambria Math"/>
            <w:sz w:val="21"/>
            <w:szCs w:val="21"/>
          </w:rPr>
          <m:t>∅</m:t>
        </m:r>
      </m:oMath>
    </w:p>
    <w:p w14:paraId="5E13F6C1" w14:textId="3D3DD3BE" w:rsidR="0015365F" w:rsidRPr="002472FE" w:rsidRDefault="00313D99" w:rsidP="00742398">
      <w:pPr>
        <w:tabs>
          <w:tab w:val="right" w:pos="8730"/>
        </w:tabs>
        <w:ind w:left="480" w:firstLineChars="0" w:firstLine="0"/>
        <w:rPr>
          <w:i/>
          <w:sz w:val="21"/>
          <w:szCs w:val="21"/>
        </w:rPr>
      </w:pPr>
      <w:r w:rsidRPr="002472FE">
        <w:rPr>
          <w:sz w:val="21"/>
          <w:szCs w:val="21"/>
        </w:rPr>
        <w:t xml:space="preserve">   </w:t>
      </w:r>
      <w:r w:rsidR="001360BA" w:rsidRPr="002472FE">
        <w:rPr>
          <w:sz w:val="21"/>
          <w:szCs w:val="21"/>
        </w:rPr>
        <w:t>3</w:t>
      </w:r>
      <w:r w:rsidR="00753FC4" w:rsidRPr="002472FE">
        <w:rPr>
          <w:sz w:val="21"/>
          <w:szCs w:val="21"/>
        </w:rPr>
        <w:t xml:space="preserve"> </w:t>
      </w:r>
      <w:r w:rsidR="001360BA" w:rsidRPr="002472FE">
        <w:rPr>
          <w:sz w:val="21"/>
          <w:szCs w:val="21"/>
        </w:rPr>
        <w:t xml:space="preserve"> </w:t>
      </w:r>
      <w:r w:rsidR="00753FC4" w:rsidRPr="002472FE">
        <w:rPr>
          <w:rFonts w:hint="eastAsia"/>
          <w:sz w:val="21"/>
          <w:szCs w:val="21"/>
        </w:rPr>
        <w:t>取出</w:t>
      </w:r>
      <w:r w:rsidR="00753FC4" w:rsidRPr="002472FE">
        <w:rPr>
          <w:i/>
          <w:sz w:val="21"/>
          <w:szCs w:val="21"/>
        </w:rPr>
        <w:t>G</w:t>
      </w:r>
      <w:r w:rsidR="00753FC4" w:rsidRPr="002472FE">
        <w:rPr>
          <w:sz w:val="21"/>
          <w:szCs w:val="21"/>
        </w:rPr>
        <w:t>的头结点</w:t>
      </w:r>
      <w:r w:rsidR="00753FC4" w:rsidRPr="002472FE">
        <w:rPr>
          <w:i/>
          <w:sz w:val="21"/>
          <w:szCs w:val="21"/>
        </w:rPr>
        <w:t>s</w:t>
      </w:r>
      <w:r w:rsidR="00742398" w:rsidRPr="002472FE">
        <w:rPr>
          <w:rFonts w:hint="eastAsia"/>
          <w:sz w:val="21"/>
          <w:szCs w:val="21"/>
        </w:rPr>
        <w:t>作为</w:t>
      </w:r>
      <w:r w:rsidR="00652976" w:rsidRPr="002472FE">
        <w:rPr>
          <w:sz w:val="21"/>
          <w:szCs w:val="21"/>
        </w:rPr>
        <w:t>种子</w:t>
      </w:r>
      <w:r w:rsidR="00742398" w:rsidRPr="002472FE">
        <w:rPr>
          <w:sz w:val="21"/>
          <w:szCs w:val="21"/>
        </w:rPr>
        <w:t>点</w:t>
      </w:r>
      <w:r w:rsidR="00500FE2" w:rsidRPr="002472FE">
        <w:rPr>
          <w:rFonts w:hint="eastAsia"/>
          <w:sz w:val="21"/>
          <w:szCs w:val="21"/>
        </w:rPr>
        <w:t>，</w:t>
      </w:r>
      <w:r w:rsidR="00753FC4" w:rsidRPr="002472FE">
        <w:rPr>
          <w:rFonts w:hint="eastAsia"/>
          <w:sz w:val="21"/>
          <w:szCs w:val="21"/>
        </w:rPr>
        <w:t>计算</w:t>
      </w:r>
      <w:r w:rsidR="00753FC4" w:rsidRPr="002472FE">
        <w:rPr>
          <w:i/>
          <w:sz w:val="21"/>
          <w:szCs w:val="21"/>
        </w:rPr>
        <w:t>s</w:t>
      </w:r>
      <w:r w:rsidR="00753FC4" w:rsidRPr="002472FE">
        <w:rPr>
          <w:sz w:val="21"/>
          <w:szCs w:val="21"/>
        </w:rPr>
        <w:t>的法向量</w:t>
      </w:r>
      <m:oMath>
        <m:acc>
          <m:accPr>
            <m:chr m:val="⃗"/>
            <m:ctrlPr>
              <w:rPr>
                <w:rFonts w:ascii="Cambria Math" w:hAnsi="Cambria Math"/>
                <w:sz w:val="21"/>
                <w:szCs w:val="21"/>
              </w:rPr>
            </m:ctrlPr>
          </m:accPr>
          <m:e>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sz w:val="21"/>
                    <w:szCs w:val="21"/>
                  </w:rPr>
                  <m:t>s</m:t>
                </m:r>
              </m:sub>
            </m:sSub>
          </m:e>
        </m:acc>
      </m:oMath>
      <w:r w:rsidR="00E5363B" w:rsidRPr="002472FE">
        <w:rPr>
          <w:rFonts w:hint="eastAsia"/>
          <w:sz w:val="21"/>
          <w:szCs w:val="21"/>
        </w:rPr>
        <w:t>，</w:t>
      </w:r>
      <w:r w:rsidR="00A85613" w:rsidRPr="002472FE">
        <w:rPr>
          <w:rFonts w:hint="eastAsia"/>
          <w:sz w:val="21"/>
          <w:szCs w:val="21"/>
        </w:rPr>
        <w:t>并且将</w:t>
      </w:r>
      <w:r w:rsidR="00A85613" w:rsidRPr="002472FE">
        <w:rPr>
          <w:sz w:val="21"/>
          <w:szCs w:val="21"/>
        </w:rPr>
        <w:t>s</w:t>
      </w:r>
      <w:r w:rsidR="00A85613" w:rsidRPr="002472FE">
        <w:rPr>
          <w:sz w:val="21"/>
          <w:szCs w:val="21"/>
        </w:rPr>
        <w:t>压入队列</w:t>
      </w:r>
      <w:r w:rsidR="00A85613" w:rsidRPr="002472FE">
        <w:rPr>
          <w:rFonts w:hint="eastAsia"/>
          <w:i/>
          <w:sz w:val="21"/>
          <w:szCs w:val="21"/>
        </w:rPr>
        <w:t>Q</w:t>
      </w:r>
      <w:r w:rsidR="00500FE2" w:rsidRPr="002472FE">
        <w:rPr>
          <w:i/>
          <w:sz w:val="21"/>
          <w:szCs w:val="21"/>
        </w:rPr>
        <w:t xml:space="preserve"> </w:t>
      </w:r>
    </w:p>
    <w:p w14:paraId="3EEE27D9" w14:textId="1B8A4482" w:rsidR="00E2715A" w:rsidRPr="002472FE" w:rsidRDefault="0035683B" w:rsidP="00A668BA">
      <w:pPr>
        <w:tabs>
          <w:tab w:val="right" w:pos="8730"/>
        </w:tabs>
        <w:ind w:left="400" w:firstLineChars="32" w:firstLine="67"/>
        <w:rPr>
          <w:sz w:val="21"/>
          <w:szCs w:val="21"/>
        </w:rPr>
      </w:pPr>
      <w:r w:rsidRPr="002472FE">
        <w:rPr>
          <w:sz w:val="21"/>
          <w:szCs w:val="21"/>
        </w:rPr>
        <w:t xml:space="preserve">   </w:t>
      </w:r>
      <w:r w:rsidR="001360BA" w:rsidRPr="002472FE">
        <w:rPr>
          <w:sz w:val="21"/>
          <w:szCs w:val="21"/>
        </w:rPr>
        <w:t>4</w:t>
      </w:r>
      <w:r w:rsidRPr="002472FE">
        <w:rPr>
          <w:sz w:val="21"/>
          <w:szCs w:val="21"/>
        </w:rPr>
        <w:t xml:space="preserve"> </w:t>
      </w:r>
      <w:r w:rsidR="001360BA" w:rsidRPr="002472FE">
        <w:rPr>
          <w:sz w:val="21"/>
          <w:szCs w:val="21"/>
        </w:rPr>
        <w:t xml:space="preserve"> </w:t>
      </w:r>
      <w:r w:rsidRPr="002472FE">
        <w:rPr>
          <w:rFonts w:hint="eastAsia"/>
          <w:sz w:val="21"/>
          <w:szCs w:val="21"/>
        </w:rPr>
        <w:t>初始化</w:t>
      </w:r>
      <w:r w:rsidRPr="002472FE">
        <w:rPr>
          <w:sz w:val="21"/>
          <w:szCs w:val="21"/>
        </w:rPr>
        <w:t>s</w:t>
      </w:r>
      <w:r w:rsidRPr="002472FE">
        <w:rPr>
          <w:sz w:val="21"/>
          <w:szCs w:val="21"/>
        </w:rPr>
        <w:t>的</w:t>
      </w:r>
      <w:r w:rsidR="00F601E9" w:rsidRPr="002472FE">
        <w:rPr>
          <w:rFonts w:hint="eastAsia"/>
          <w:sz w:val="21"/>
          <w:szCs w:val="21"/>
        </w:rPr>
        <w:t>平面</w:t>
      </w:r>
      <w:r w:rsidRPr="002472FE">
        <w:rPr>
          <w:sz w:val="21"/>
          <w:szCs w:val="21"/>
        </w:rPr>
        <w:t>代理</w:t>
      </w:r>
      <m:oMath>
        <m:sSub>
          <m:sSubPr>
            <m:ctrlPr>
              <w:rPr>
                <w:rFonts w:ascii="Cambria Math" w:hAnsi="Cambria Math"/>
                <w:sz w:val="21"/>
                <w:szCs w:val="21"/>
              </w:rPr>
            </m:ctrlPr>
          </m:sSubPr>
          <m:e>
            <m:r>
              <m:rPr>
                <m:sty m:val="p"/>
              </m:rPr>
              <w:rPr>
                <w:rFonts w:ascii="Cambria Math" w:hAnsi="Cambria Math"/>
                <w:sz w:val="21"/>
                <w:szCs w:val="21"/>
              </w:rPr>
              <m:t>P</m:t>
            </m:r>
          </m:e>
          <m:sub>
            <m:r>
              <m:rPr>
                <m:sty m:val="p"/>
              </m:rPr>
              <w:rPr>
                <w:rFonts w:ascii="Cambria Math" w:hAnsi="Cambria Math"/>
                <w:sz w:val="21"/>
                <w:szCs w:val="21"/>
              </w:rPr>
              <m:t>s</m:t>
            </m:r>
          </m:sub>
        </m:sSub>
        <m:r>
          <w:rPr>
            <w:rFonts w:ascii="Cambria Math" w:hAnsi="Cambria Math"/>
            <w:sz w:val="21"/>
            <w:szCs w:val="21"/>
          </w:rPr>
          <m:t xml:space="preserve"> </m:t>
        </m:r>
      </m:oMath>
      <w:r w:rsidR="0093662C" w:rsidRPr="002472FE">
        <w:rPr>
          <w:rFonts w:hint="eastAsia"/>
          <w:sz w:val="21"/>
          <w:szCs w:val="21"/>
        </w:rPr>
        <w:t>=</w:t>
      </w:r>
      <m:oMath>
        <m:r>
          <m:rPr>
            <m:sty m:val="p"/>
          </m:rPr>
          <w:rPr>
            <w:rFonts w:ascii="Cambria Math" w:hAnsi="Cambria Math"/>
            <w:sz w:val="21"/>
            <w:szCs w:val="21"/>
          </w:rPr>
          <m:t xml:space="preserve"> </m:t>
        </m:r>
        <m:r>
          <w:rPr>
            <w:rFonts w:ascii="Cambria Math" w:hAnsi="Cambria Math"/>
            <w:sz w:val="21"/>
            <w:szCs w:val="21"/>
          </w:rPr>
          <m:t>∅</m:t>
        </m:r>
      </m:oMath>
      <w:r w:rsidRPr="002472FE">
        <w:rPr>
          <w:sz w:val="21"/>
          <w:szCs w:val="21"/>
        </w:rPr>
        <w:tab/>
      </w:r>
    </w:p>
    <w:p w14:paraId="5A86D9E9" w14:textId="1D0A08AF" w:rsidR="005B33AB" w:rsidRPr="002472FE" w:rsidRDefault="00B332CD" w:rsidP="002B1618">
      <w:pPr>
        <w:tabs>
          <w:tab w:val="right" w:pos="8730"/>
        </w:tabs>
        <w:ind w:firstLine="420"/>
        <w:rPr>
          <w:sz w:val="21"/>
          <w:szCs w:val="21"/>
        </w:rPr>
      </w:pPr>
      <w:r w:rsidRPr="002472FE">
        <w:rPr>
          <w:sz w:val="21"/>
          <w:szCs w:val="21"/>
        </w:rPr>
        <w:t xml:space="preserve">   </w:t>
      </w:r>
      <w:r w:rsidR="001360BA" w:rsidRPr="002472FE">
        <w:rPr>
          <w:sz w:val="21"/>
          <w:szCs w:val="21"/>
        </w:rPr>
        <w:t>5</w:t>
      </w:r>
      <w:r w:rsidR="007177DB" w:rsidRPr="002472FE">
        <w:rPr>
          <w:sz w:val="21"/>
          <w:szCs w:val="21"/>
        </w:rPr>
        <w:t xml:space="preserve"> </w:t>
      </w:r>
      <w:r w:rsidR="001360BA" w:rsidRPr="002472FE">
        <w:rPr>
          <w:sz w:val="21"/>
          <w:szCs w:val="21"/>
        </w:rPr>
        <w:t xml:space="preserve"> </w:t>
      </w:r>
      <w:r w:rsidR="0064657F" w:rsidRPr="002472FE">
        <w:rPr>
          <w:sz w:val="21"/>
          <w:szCs w:val="21"/>
        </w:rPr>
        <w:t>W</w:t>
      </w:r>
      <w:r w:rsidR="007177DB" w:rsidRPr="002472FE">
        <w:rPr>
          <w:sz w:val="21"/>
          <w:szCs w:val="21"/>
        </w:rPr>
        <w:t xml:space="preserve">hile </w:t>
      </w:r>
      <w:r w:rsidR="00753FC4" w:rsidRPr="002472FE">
        <w:rPr>
          <w:sz w:val="21"/>
          <w:szCs w:val="21"/>
        </w:rPr>
        <w:t>Q</w:t>
      </w:r>
      <w:r w:rsidR="0021483C" w:rsidRPr="002472FE">
        <w:rPr>
          <w:i/>
          <w:sz w:val="21"/>
          <w:szCs w:val="21"/>
        </w:rPr>
        <w:t xml:space="preserve"> </w:t>
      </w:r>
      <w:r w:rsidR="007177DB" w:rsidRPr="002472FE">
        <w:rPr>
          <w:sz w:val="21"/>
          <w:szCs w:val="21"/>
        </w:rPr>
        <w:t xml:space="preserve">!= </w:t>
      </w:r>
      <m:oMath>
        <m:r>
          <w:rPr>
            <w:rFonts w:ascii="Cambria Math" w:hAnsi="Cambria Math"/>
            <w:sz w:val="21"/>
            <w:szCs w:val="21"/>
          </w:rPr>
          <m:t>∅</m:t>
        </m:r>
      </m:oMath>
      <w:r w:rsidRPr="002472FE">
        <w:rPr>
          <w:sz w:val="21"/>
          <w:szCs w:val="21"/>
        </w:rPr>
        <w:t xml:space="preserve">   </w:t>
      </w:r>
      <w:r w:rsidR="000B48AF" w:rsidRPr="002472FE">
        <w:rPr>
          <w:sz w:val="21"/>
          <w:szCs w:val="21"/>
        </w:rPr>
        <w:tab/>
      </w:r>
    </w:p>
    <w:p w14:paraId="02629418" w14:textId="6A33B9F0" w:rsidR="004D2BED" w:rsidRPr="002472FE" w:rsidRDefault="001360BA" w:rsidP="005B33AB">
      <w:pPr>
        <w:tabs>
          <w:tab w:val="right" w:pos="8730"/>
        </w:tabs>
        <w:ind w:firstLineChars="350" w:firstLine="735"/>
        <w:rPr>
          <w:sz w:val="21"/>
          <w:szCs w:val="21"/>
        </w:rPr>
      </w:pPr>
      <w:r w:rsidRPr="002472FE">
        <w:rPr>
          <w:sz w:val="21"/>
          <w:szCs w:val="21"/>
        </w:rPr>
        <w:t>6</w:t>
      </w:r>
      <w:r w:rsidR="001A721E" w:rsidRPr="002472FE">
        <w:rPr>
          <w:sz w:val="21"/>
          <w:szCs w:val="21"/>
        </w:rPr>
        <w:t xml:space="preserve">    </w:t>
      </w:r>
      <w:r w:rsidR="00DD0E76" w:rsidRPr="002472FE">
        <w:rPr>
          <w:sz w:val="21"/>
          <w:szCs w:val="21"/>
        </w:rPr>
        <w:t xml:space="preserve"> </w:t>
      </w:r>
      <w:r w:rsidR="001A721E" w:rsidRPr="002472FE">
        <w:rPr>
          <w:rFonts w:hint="eastAsia"/>
          <w:sz w:val="21"/>
          <w:szCs w:val="21"/>
        </w:rPr>
        <w:t>取出</w:t>
      </w:r>
      <w:r w:rsidR="00753FC4" w:rsidRPr="002472FE">
        <w:rPr>
          <w:i/>
          <w:sz w:val="21"/>
          <w:szCs w:val="21"/>
        </w:rPr>
        <w:t>Q</w:t>
      </w:r>
      <w:r w:rsidR="001A721E" w:rsidRPr="002472FE">
        <w:rPr>
          <w:sz w:val="21"/>
          <w:szCs w:val="21"/>
        </w:rPr>
        <w:t>的头结点</w:t>
      </w:r>
      <w:r w:rsidR="001A721E" w:rsidRPr="002472FE">
        <w:rPr>
          <w:i/>
          <w:sz w:val="21"/>
          <w:szCs w:val="21"/>
        </w:rPr>
        <w:t>h</w:t>
      </w:r>
      <w:r w:rsidR="00246BEB" w:rsidRPr="002472FE">
        <w:rPr>
          <w:rFonts w:hint="eastAsia"/>
          <w:sz w:val="21"/>
          <w:szCs w:val="21"/>
        </w:rPr>
        <w:t>，计算</w:t>
      </w:r>
      <w:r w:rsidR="00246BEB" w:rsidRPr="002472FE">
        <w:rPr>
          <w:rFonts w:hint="eastAsia"/>
          <w:sz w:val="21"/>
          <w:szCs w:val="21"/>
        </w:rPr>
        <w:t>h</w:t>
      </w:r>
      <w:r w:rsidR="00246BEB" w:rsidRPr="002472FE">
        <w:rPr>
          <w:rFonts w:hint="eastAsia"/>
          <w:sz w:val="21"/>
          <w:szCs w:val="21"/>
        </w:rPr>
        <w:t>的法向量</w:t>
      </w:r>
      <m:oMath>
        <m:acc>
          <m:accPr>
            <m:chr m:val="⃗"/>
            <m:ctrlPr>
              <w:rPr>
                <w:rFonts w:ascii="Cambria Math" w:hAnsi="Cambria Math"/>
                <w:i/>
                <w:sz w:val="21"/>
                <w:szCs w:val="21"/>
              </w:rPr>
            </m:ctrlPr>
          </m:accPr>
          <m:e>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sz w:val="21"/>
                    <w:szCs w:val="21"/>
                  </w:rPr>
                  <m:t>h</m:t>
                </m:r>
              </m:sub>
            </m:sSub>
          </m:e>
        </m:acc>
      </m:oMath>
      <w:r w:rsidR="00E625D5" w:rsidRPr="002472FE">
        <w:rPr>
          <w:rFonts w:hint="eastAsia"/>
          <w:sz w:val="21"/>
          <w:szCs w:val="21"/>
        </w:rPr>
        <w:t>，</w:t>
      </w:r>
      <w:r w:rsidR="00D7467D" w:rsidRPr="002472FE">
        <w:rPr>
          <w:i/>
          <w:sz w:val="21"/>
          <w:szCs w:val="21"/>
        </w:rPr>
        <w:t>h</w:t>
      </w:r>
      <w:r w:rsidR="00BD1456" w:rsidRPr="002472FE">
        <w:rPr>
          <w:sz w:val="21"/>
          <w:szCs w:val="21"/>
        </w:rPr>
        <w:t>的</w:t>
      </w:r>
      <w:r w:rsidR="00BD1456" w:rsidRPr="002472FE">
        <w:rPr>
          <w:rFonts w:hint="eastAsia"/>
          <w:sz w:val="21"/>
          <w:szCs w:val="21"/>
        </w:rPr>
        <w:t>质心坐标</w:t>
      </w:r>
      <w:r w:rsidR="00EE751E" w:rsidRPr="002472FE">
        <w:rPr>
          <w:rFonts w:hint="eastAsia"/>
          <w:i/>
          <w:sz w:val="21"/>
          <w:szCs w:val="21"/>
        </w:rPr>
        <w:t>v</w:t>
      </w:r>
    </w:p>
    <w:p w14:paraId="1AD80508" w14:textId="7EFD3649" w:rsidR="007177DB" w:rsidRPr="002472FE" w:rsidRDefault="00B332CD" w:rsidP="007177DB">
      <w:pPr>
        <w:tabs>
          <w:tab w:val="right" w:pos="8730"/>
        </w:tabs>
        <w:ind w:firstLine="420"/>
        <w:rPr>
          <w:rFonts w:asciiTheme="minorEastAsia" w:hAnsiTheme="minorEastAsia"/>
          <w:i/>
          <w:sz w:val="21"/>
          <w:szCs w:val="21"/>
        </w:rPr>
      </w:pPr>
      <w:r w:rsidRPr="002472FE">
        <w:rPr>
          <w:sz w:val="21"/>
          <w:szCs w:val="21"/>
        </w:rPr>
        <w:t xml:space="preserve">   </w:t>
      </w:r>
      <w:r w:rsidR="001360BA" w:rsidRPr="002472FE">
        <w:rPr>
          <w:sz w:val="21"/>
          <w:szCs w:val="21"/>
        </w:rPr>
        <w:t>7</w:t>
      </w:r>
      <w:r w:rsidR="003179E0" w:rsidRPr="002472FE">
        <w:rPr>
          <w:sz w:val="21"/>
          <w:szCs w:val="21"/>
        </w:rPr>
        <w:t xml:space="preserve">    </w:t>
      </w:r>
      <w:r w:rsidR="005459C8" w:rsidRPr="002472FE">
        <w:rPr>
          <w:sz w:val="21"/>
          <w:szCs w:val="21"/>
        </w:rPr>
        <w:t xml:space="preserve"> </w:t>
      </w:r>
      <w:r w:rsidR="00CE3B82" w:rsidRPr="002472FE">
        <w:rPr>
          <w:sz w:val="21"/>
          <w:szCs w:val="21"/>
        </w:rPr>
        <w:t>If</w:t>
      </w:r>
      <w:r w:rsidR="00246BEB" w:rsidRPr="002472FE">
        <w:rPr>
          <w:sz w:val="21"/>
          <w:szCs w:val="21"/>
        </w:rPr>
        <w:t xml:space="preserve"> </w:t>
      </w:r>
      <w:r w:rsidR="00712A55" w:rsidRPr="002472FE">
        <w:rPr>
          <w:sz w:val="21"/>
          <w:szCs w:val="21"/>
        </w:rPr>
        <w:t xml:space="preserve"> </w:t>
      </w:r>
      <m:oMath>
        <m:acc>
          <m:accPr>
            <m:chr m:val="⃗"/>
            <m:ctrlPr>
              <w:rPr>
                <w:rFonts w:ascii="Cambria Math" w:hAnsi="Cambria Math"/>
                <w:sz w:val="21"/>
                <w:szCs w:val="21"/>
              </w:rPr>
            </m:ctrlPr>
          </m:accPr>
          <m:e>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sz w:val="21"/>
                    <w:szCs w:val="21"/>
                  </w:rPr>
                  <m:t>s</m:t>
                </m:r>
              </m:sub>
            </m:sSub>
          </m:e>
        </m:acc>
        <m:r>
          <m:rPr>
            <m:sty m:val="p"/>
          </m:rPr>
          <w:rPr>
            <w:rFonts w:ascii="Cambria Math" w:hAnsi="Cambria Math" w:hint="eastAsia"/>
            <w:sz w:val="21"/>
            <w:szCs w:val="21"/>
          </w:rPr>
          <m:t>与</m:t>
        </m:r>
        <m:acc>
          <m:accPr>
            <m:chr m:val="⃗"/>
            <m:ctrlPr>
              <w:rPr>
                <w:rFonts w:ascii="Cambria Math" w:hAnsi="Cambria Math"/>
                <w:i/>
                <w:sz w:val="21"/>
                <w:szCs w:val="21"/>
              </w:rPr>
            </m:ctrlPr>
          </m:accPr>
          <m:e>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sz w:val="21"/>
                    <w:szCs w:val="21"/>
                  </w:rPr>
                  <m:t>h</m:t>
                </m:r>
              </m:sub>
            </m:sSub>
          </m:e>
        </m:acc>
      </m:oMath>
      <w:r w:rsidR="00712A55" w:rsidRPr="002472FE">
        <w:rPr>
          <w:rFonts w:hint="eastAsia"/>
          <w:sz w:val="21"/>
          <w:szCs w:val="21"/>
        </w:rPr>
        <w:t>的</w:t>
      </w:r>
      <w:r w:rsidR="00712A55" w:rsidRPr="002472FE">
        <w:rPr>
          <w:sz w:val="21"/>
          <w:szCs w:val="21"/>
        </w:rPr>
        <w:t>角度</w:t>
      </w:r>
      <w:r w:rsidR="00712A55" w:rsidRPr="002472FE">
        <w:rPr>
          <w:rFonts w:hint="eastAsia"/>
          <w:sz w:val="21"/>
          <w:szCs w:val="21"/>
        </w:rPr>
        <w:t>小于</w:t>
      </w:r>
      <w:r w:rsidR="00B217BF" w:rsidRPr="002472FE">
        <w:rPr>
          <w:rFonts w:asciiTheme="minorEastAsia" w:hAnsiTheme="minorEastAsia" w:hint="eastAsia"/>
          <w:i/>
          <w:sz w:val="21"/>
          <w:szCs w:val="21"/>
        </w:rPr>
        <w:t xml:space="preserve">γ </w:t>
      </w:r>
      <w:r w:rsidR="00B217BF" w:rsidRPr="002472FE">
        <w:rPr>
          <w:rFonts w:asciiTheme="minorEastAsia" w:hAnsiTheme="minorEastAsia" w:hint="eastAsia"/>
          <w:sz w:val="21"/>
          <w:szCs w:val="21"/>
        </w:rPr>
        <w:t>&amp;&amp;</w:t>
      </w:r>
      <w:r w:rsidR="00B217BF" w:rsidRPr="002472FE">
        <w:rPr>
          <w:rFonts w:asciiTheme="minorEastAsia" w:hAnsiTheme="minorEastAsia"/>
          <w:i/>
          <w:sz w:val="21"/>
          <w:szCs w:val="21"/>
        </w:rPr>
        <w:t xml:space="preserve"> </w:t>
      </w:r>
      <m:oMath>
        <m:r>
          <w:rPr>
            <w:rFonts w:ascii="Cambria Math" w:hAnsi="Cambria Math"/>
            <w:sz w:val="21"/>
            <w:szCs w:val="21"/>
          </w:rPr>
          <m:t>v</m:t>
        </m:r>
        <m:r>
          <m:rPr>
            <m:sty m:val="p"/>
          </m:rPr>
          <w:rPr>
            <w:rFonts w:ascii="Cambria Math" w:hAnsi="Cambria Math" w:hint="eastAsia"/>
            <w:sz w:val="21"/>
            <w:szCs w:val="21"/>
          </w:rPr>
          <m:t>到</m:t>
        </m:r>
        <m:r>
          <w:rPr>
            <w:rFonts w:ascii="Cambria Math" w:hAnsi="Cambria Math"/>
            <w:sz w:val="21"/>
            <w:szCs w:val="21"/>
          </w:rPr>
          <m:t>s</m:t>
        </m:r>
      </m:oMath>
      <w:r w:rsidR="008D5A52" w:rsidRPr="002472FE">
        <w:rPr>
          <w:rFonts w:asciiTheme="minorEastAsia" w:hAnsiTheme="minorEastAsia" w:hint="eastAsia"/>
          <w:sz w:val="21"/>
          <w:szCs w:val="21"/>
        </w:rPr>
        <w:t>网格的</w:t>
      </w:r>
      <w:r w:rsidR="00AD6445" w:rsidRPr="002472FE">
        <w:rPr>
          <w:rFonts w:asciiTheme="minorEastAsia" w:hAnsiTheme="minorEastAsia" w:hint="eastAsia"/>
          <w:sz w:val="21"/>
          <w:szCs w:val="21"/>
        </w:rPr>
        <w:t>平面</w:t>
      </w:r>
      <w:r w:rsidR="008D5A52" w:rsidRPr="002472FE">
        <w:rPr>
          <w:rFonts w:asciiTheme="minorEastAsia" w:hAnsiTheme="minorEastAsia"/>
          <w:sz w:val="21"/>
          <w:szCs w:val="21"/>
        </w:rPr>
        <w:t>距离</w:t>
      </w:r>
      <w:r w:rsidR="008D5A52" w:rsidRPr="002472FE">
        <w:rPr>
          <w:rFonts w:asciiTheme="minorEastAsia" w:hAnsiTheme="minorEastAsia" w:hint="eastAsia"/>
          <w:sz w:val="21"/>
          <w:szCs w:val="21"/>
        </w:rPr>
        <w:t>小于</w:t>
      </w:r>
      <w:r w:rsidR="00050522" w:rsidRPr="002472FE">
        <w:rPr>
          <w:rFonts w:asciiTheme="minorEastAsia" w:hAnsiTheme="minorEastAsia"/>
          <w:i/>
          <w:sz w:val="21"/>
          <w:szCs w:val="21"/>
        </w:rPr>
        <w:t>d</w:t>
      </w:r>
    </w:p>
    <w:p w14:paraId="7DC40B49" w14:textId="492EAD57" w:rsidR="00CE0FF5" w:rsidRPr="002472FE" w:rsidRDefault="00CE0FF5" w:rsidP="007177DB">
      <w:pPr>
        <w:tabs>
          <w:tab w:val="right" w:pos="8730"/>
        </w:tabs>
        <w:ind w:firstLine="420"/>
        <w:rPr>
          <w:rFonts w:asciiTheme="minorEastAsia" w:hAnsiTheme="minorEastAsia"/>
          <w:sz w:val="21"/>
          <w:szCs w:val="21"/>
        </w:rPr>
      </w:pPr>
      <w:r w:rsidRPr="002472FE">
        <w:rPr>
          <w:rFonts w:asciiTheme="minorEastAsia" w:hAnsiTheme="minorEastAsia"/>
          <w:sz w:val="21"/>
          <w:szCs w:val="21"/>
        </w:rPr>
        <w:t xml:space="preserve">   </w:t>
      </w:r>
      <w:r w:rsidR="001360BA" w:rsidRPr="002472FE">
        <w:rPr>
          <w:rFonts w:asciiTheme="minorEastAsia" w:hAnsiTheme="minorEastAsia"/>
          <w:sz w:val="21"/>
          <w:szCs w:val="21"/>
        </w:rPr>
        <w:t>8</w:t>
      </w:r>
      <w:r w:rsidRPr="002472FE">
        <w:rPr>
          <w:rFonts w:asciiTheme="minorEastAsia" w:hAnsiTheme="minorEastAsia"/>
          <w:sz w:val="21"/>
          <w:szCs w:val="21"/>
        </w:rPr>
        <w:t xml:space="preserve">         </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s</m:t>
            </m:r>
          </m:sub>
        </m:sSub>
      </m:oMath>
      <w:r w:rsidRPr="002472FE">
        <w:rPr>
          <w:rFonts w:hint="eastAsia"/>
          <w:sz w:val="21"/>
          <w:szCs w:val="21"/>
        </w:rPr>
        <w:t xml:space="preserve"> = </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s</m:t>
            </m:r>
          </m:sub>
        </m:sSub>
      </m:oMath>
      <w:r w:rsidRPr="002472FE">
        <w:rPr>
          <w:sz w:val="21"/>
          <w:szCs w:val="21"/>
        </w:rPr>
        <w:t xml:space="preserve"> </w:t>
      </w:r>
      <m:oMath>
        <m:r>
          <m:rPr>
            <m:sty m:val="p"/>
          </m:rPr>
          <w:rPr>
            <w:rFonts w:ascii="Cambria Math" w:hAnsi="Cambria Math"/>
            <w:sz w:val="21"/>
            <w:szCs w:val="21"/>
          </w:rPr>
          <m:t>∪</m:t>
        </m:r>
      </m:oMath>
      <w:r w:rsidRPr="002472FE">
        <w:rPr>
          <w:rFonts w:hint="eastAsia"/>
          <w:sz w:val="21"/>
          <w:szCs w:val="21"/>
        </w:rPr>
        <w:t xml:space="preserve"> </w:t>
      </w:r>
      <w:r w:rsidRPr="002472FE">
        <w:rPr>
          <w:i/>
          <w:sz w:val="21"/>
          <w:szCs w:val="21"/>
        </w:rPr>
        <w:t>h</w:t>
      </w:r>
    </w:p>
    <w:p w14:paraId="4DC0A36D" w14:textId="6A0A7912" w:rsidR="00961B13" w:rsidRPr="002472FE" w:rsidRDefault="00CD2750" w:rsidP="008013FB">
      <w:pPr>
        <w:tabs>
          <w:tab w:val="right" w:pos="8730"/>
        </w:tabs>
        <w:ind w:firstLine="420"/>
        <w:rPr>
          <w:i/>
          <w:sz w:val="21"/>
          <w:szCs w:val="21"/>
        </w:rPr>
      </w:pPr>
      <w:r w:rsidRPr="002472FE">
        <w:rPr>
          <w:rFonts w:asciiTheme="minorEastAsia" w:hAnsiTheme="minorEastAsia"/>
          <w:sz w:val="21"/>
          <w:szCs w:val="21"/>
        </w:rPr>
        <w:t xml:space="preserve">   </w:t>
      </w:r>
      <w:r w:rsidR="001360BA" w:rsidRPr="002472FE">
        <w:rPr>
          <w:rFonts w:asciiTheme="minorEastAsia" w:hAnsiTheme="minorEastAsia"/>
          <w:sz w:val="21"/>
          <w:szCs w:val="21"/>
        </w:rPr>
        <w:t>9</w:t>
      </w:r>
      <w:r w:rsidRPr="002472FE">
        <w:rPr>
          <w:rFonts w:asciiTheme="minorEastAsia" w:hAnsiTheme="minorEastAsia"/>
          <w:sz w:val="21"/>
          <w:szCs w:val="21"/>
        </w:rPr>
        <w:t xml:space="preserve">        </w:t>
      </w:r>
      <w:r w:rsidR="008F5463" w:rsidRPr="002472FE">
        <w:rPr>
          <w:rFonts w:asciiTheme="minorEastAsia" w:hAnsiTheme="minorEastAsia"/>
          <w:sz w:val="21"/>
          <w:szCs w:val="21"/>
        </w:rPr>
        <w:t xml:space="preserve"> </w:t>
      </w:r>
      <w:r w:rsidR="0098166A" w:rsidRPr="002472FE">
        <w:rPr>
          <w:rFonts w:asciiTheme="minorEastAsia" w:hAnsiTheme="minorEastAsia" w:hint="eastAsia"/>
          <w:sz w:val="21"/>
          <w:szCs w:val="21"/>
        </w:rPr>
        <w:t>将</w:t>
      </w:r>
      <w:r w:rsidR="0098166A" w:rsidRPr="002472FE">
        <w:rPr>
          <w:rFonts w:asciiTheme="minorEastAsia" w:hAnsiTheme="minorEastAsia"/>
          <w:i/>
          <w:sz w:val="21"/>
          <w:szCs w:val="21"/>
        </w:rPr>
        <w:t>h</w:t>
      </w:r>
      <w:r w:rsidR="0098166A" w:rsidRPr="002472FE">
        <w:rPr>
          <w:rFonts w:asciiTheme="minorEastAsia" w:hAnsiTheme="minorEastAsia"/>
          <w:sz w:val="21"/>
          <w:szCs w:val="21"/>
        </w:rPr>
        <w:t>邻接的网格且</w:t>
      </w:r>
      <w:r w:rsidR="002A4D84" w:rsidRPr="002472FE">
        <w:rPr>
          <w:rFonts w:asciiTheme="minorEastAsia" w:hAnsiTheme="minorEastAsia" w:hint="eastAsia"/>
          <w:sz w:val="21"/>
          <w:szCs w:val="21"/>
        </w:rPr>
        <w:t>未被包含在</w:t>
      </w:r>
      <w:r w:rsidR="002A4D84" w:rsidRPr="002472FE">
        <w:rPr>
          <w:rFonts w:asciiTheme="minorEastAsia" w:hAnsiTheme="minorEastAsia"/>
          <w:sz w:val="21"/>
          <w:szCs w:val="21"/>
        </w:rPr>
        <w:t>其他代理面</w:t>
      </w:r>
      <w:r w:rsidR="0098166A" w:rsidRPr="002472FE">
        <w:rPr>
          <w:rFonts w:asciiTheme="minorEastAsia" w:hAnsiTheme="minorEastAsia"/>
          <w:sz w:val="21"/>
          <w:szCs w:val="21"/>
        </w:rPr>
        <w:t>的网格</w:t>
      </w:r>
      <w:r w:rsidR="0098166A" w:rsidRPr="002472FE">
        <w:rPr>
          <w:rFonts w:asciiTheme="minorEastAsia" w:hAnsiTheme="minorEastAsia" w:hint="eastAsia"/>
          <w:sz w:val="21"/>
          <w:szCs w:val="21"/>
        </w:rPr>
        <w:t>依次压入</w:t>
      </w:r>
      <w:r w:rsidR="00F571C1" w:rsidRPr="002472FE">
        <w:rPr>
          <w:i/>
          <w:sz w:val="21"/>
          <w:szCs w:val="21"/>
        </w:rPr>
        <w:t>Q</w:t>
      </w:r>
    </w:p>
    <w:p w14:paraId="724A66BC" w14:textId="2D074F72" w:rsidR="00EA1AFA" w:rsidRPr="002472FE" w:rsidRDefault="00EA1AFA" w:rsidP="007177DB">
      <w:pPr>
        <w:tabs>
          <w:tab w:val="right" w:pos="8730"/>
        </w:tabs>
        <w:ind w:firstLine="420"/>
        <w:rPr>
          <w:sz w:val="21"/>
          <w:szCs w:val="21"/>
        </w:rPr>
      </w:pPr>
      <w:r w:rsidRPr="002472FE">
        <w:rPr>
          <w:i/>
          <w:sz w:val="21"/>
          <w:szCs w:val="21"/>
        </w:rPr>
        <w:t xml:space="preserve">   </w:t>
      </w:r>
      <w:r w:rsidR="001360BA" w:rsidRPr="002472FE">
        <w:rPr>
          <w:sz w:val="21"/>
          <w:szCs w:val="21"/>
        </w:rPr>
        <w:t>10</w:t>
      </w:r>
      <w:r w:rsidRPr="002472FE">
        <w:rPr>
          <w:sz w:val="21"/>
          <w:szCs w:val="21"/>
        </w:rPr>
        <w:t xml:space="preserve">    End If</w:t>
      </w:r>
    </w:p>
    <w:p w14:paraId="2B5427D8" w14:textId="612FEFB1" w:rsidR="00923903" w:rsidRPr="002472FE" w:rsidRDefault="00923903" w:rsidP="007177DB">
      <w:pPr>
        <w:tabs>
          <w:tab w:val="right" w:pos="8730"/>
        </w:tabs>
        <w:ind w:firstLine="420"/>
        <w:rPr>
          <w:sz w:val="21"/>
          <w:szCs w:val="21"/>
        </w:rPr>
      </w:pPr>
      <w:r w:rsidRPr="002472FE">
        <w:rPr>
          <w:sz w:val="21"/>
          <w:szCs w:val="21"/>
        </w:rPr>
        <w:t xml:space="preserve">   1</w:t>
      </w:r>
      <w:r w:rsidR="00AC0A31" w:rsidRPr="002472FE">
        <w:rPr>
          <w:sz w:val="21"/>
          <w:szCs w:val="21"/>
        </w:rPr>
        <w:t>1</w:t>
      </w:r>
      <w:r w:rsidRPr="002472FE">
        <w:rPr>
          <w:sz w:val="21"/>
          <w:szCs w:val="21"/>
        </w:rPr>
        <w:t xml:space="preserve"> </w:t>
      </w:r>
      <w:r w:rsidR="001360BA" w:rsidRPr="002472FE">
        <w:rPr>
          <w:sz w:val="21"/>
          <w:szCs w:val="21"/>
        </w:rPr>
        <w:t xml:space="preserve"> </w:t>
      </w:r>
      <w:r w:rsidRPr="002472FE">
        <w:rPr>
          <w:sz w:val="21"/>
          <w:szCs w:val="21"/>
        </w:rPr>
        <w:t>End While</w:t>
      </w:r>
    </w:p>
    <w:p w14:paraId="0FA9FB4A" w14:textId="77777777" w:rsidR="00AC0A31" w:rsidRPr="002472FE" w:rsidRDefault="00923903" w:rsidP="001621AB">
      <w:pPr>
        <w:tabs>
          <w:tab w:val="right" w:pos="8730"/>
        </w:tabs>
        <w:ind w:firstLine="420"/>
        <w:rPr>
          <w:sz w:val="21"/>
          <w:szCs w:val="21"/>
        </w:rPr>
      </w:pPr>
      <w:r w:rsidRPr="002472FE">
        <w:rPr>
          <w:sz w:val="21"/>
          <w:szCs w:val="21"/>
        </w:rPr>
        <w:t xml:space="preserve">   1</w:t>
      </w:r>
      <w:r w:rsidR="00AC0A31" w:rsidRPr="002472FE">
        <w:rPr>
          <w:sz w:val="21"/>
          <w:szCs w:val="21"/>
        </w:rPr>
        <w:t>2</w:t>
      </w:r>
      <w:r w:rsidRPr="002472FE">
        <w:rPr>
          <w:sz w:val="21"/>
          <w:szCs w:val="21"/>
        </w:rPr>
        <w:t xml:space="preserve"> </w:t>
      </w:r>
      <w:r w:rsidR="00625944" w:rsidRPr="002472FE">
        <w:rPr>
          <w:sz w:val="21"/>
          <w:szCs w:val="21"/>
        </w:rPr>
        <w:t xml:space="preserve"> </w:t>
      </w:r>
      <w:r w:rsidRPr="002472FE">
        <w:rPr>
          <w:sz w:val="21"/>
          <w:szCs w:val="21"/>
        </w:rPr>
        <w:t>P =</w:t>
      </w:r>
      <w:r w:rsidRPr="002472FE">
        <w:rPr>
          <w:i/>
          <w:sz w:val="21"/>
          <w:szCs w:val="21"/>
        </w:rPr>
        <w:t xml:space="preserve"> </w:t>
      </w:r>
      <w:r w:rsidRPr="002472FE">
        <w:rPr>
          <w:sz w:val="21"/>
          <w:szCs w:val="21"/>
        </w:rPr>
        <w:t xml:space="preserve">P </w:t>
      </w:r>
      <m:oMath>
        <m:r>
          <m:rPr>
            <m:sty m:val="p"/>
          </m:rPr>
          <w:rPr>
            <w:rFonts w:ascii="Cambria Math" w:hAnsi="Cambria Math"/>
            <w:sz w:val="21"/>
            <w:szCs w:val="21"/>
          </w:rPr>
          <m:t>∪</m:t>
        </m:r>
      </m:oMath>
      <w:r w:rsidR="003247FB" w:rsidRPr="002472FE">
        <w:rPr>
          <w:rFonts w:hint="eastAsia"/>
          <w:sz w:val="21"/>
          <w:szCs w:val="21"/>
        </w:rPr>
        <w:t xml:space="preserve"> </w:t>
      </w:r>
      <m:oMath>
        <m:sSub>
          <m:sSubPr>
            <m:ctrlPr>
              <w:rPr>
                <w:rFonts w:ascii="Cambria Math" w:hAnsi="Cambria Math"/>
                <w:sz w:val="21"/>
                <w:szCs w:val="21"/>
              </w:rPr>
            </m:ctrlPr>
          </m:sSubPr>
          <m:e>
            <m:r>
              <m:rPr>
                <m:sty m:val="p"/>
              </m:rPr>
              <w:rPr>
                <w:rFonts w:ascii="Cambria Math" w:hAnsi="Cambria Math"/>
                <w:sz w:val="21"/>
                <w:szCs w:val="21"/>
              </w:rPr>
              <m:t>P</m:t>
            </m:r>
          </m:e>
          <m:sub>
            <m:r>
              <m:rPr>
                <m:sty m:val="p"/>
              </m:rPr>
              <w:rPr>
                <w:rFonts w:ascii="Cambria Math" w:hAnsi="Cambria Math"/>
                <w:sz w:val="21"/>
                <w:szCs w:val="21"/>
              </w:rPr>
              <m:t>s</m:t>
            </m:r>
          </m:sub>
        </m:sSub>
      </m:oMath>
    </w:p>
    <w:p w14:paraId="56895286" w14:textId="41C9D788" w:rsidR="009C1C89" w:rsidRPr="002472FE" w:rsidRDefault="00AC0A31" w:rsidP="001621AB">
      <w:pPr>
        <w:tabs>
          <w:tab w:val="right" w:pos="8730"/>
        </w:tabs>
        <w:ind w:firstLine="420"/>
        <w:rPr>
          <w:sz w:val="21"/>
          <w:szCs w:val="21"/>
        </w:rPr>
      </w:pPr>
      <w:r w:rsidRPr="002472FE">
        <w:rPr>
          <w:sz w:val="21"/>
          <w:szCs w:val="21"/>
        </w:rPr>
        <w:t xml:space="preserve">   13 End While</w:t>
      </w:r>
      <w:r w:rsidR="0042024A" w:rsidRPr="002472FE">
        <w:rPr>
          <w:sz w:val="21"/>
          <w:szCs w:val="21"/>
        </w:rPr>
        <w:tab/>
      </w:r>
    </w:p>
    <w:p w14:paraId="6D2FBC56" w14:textId="77777777" w:rsidR="005241A7" w:rsidRPr="002472FE" w:rsidRDefault="005241A7" w:rsidP="00136861">
      <w:pPr>
        <w:tabs>
          <w:tab w:val="right" w:pos="8730"/>
        </w:tabs>
        <w:ind w:firstLine="420"/>
        <w:rPr>
          <w:sz w:val="21"/>
          <w:szCs w:val="21"/>
        </w:rPr>
      </w:pPr>
      <w:r w:rsidRPr="002472FE">
        <w:rPr>
          <w:sz w:val="21"/>
          <w:szCs w:val="21"/>
        </w:rPr>
        <w:t>End</w:t>
      </w:r>
    </w:p>
    <w:p w14:paraId="5B593164" w14:textId="18073C2E" w:rsidR="00D45732" w:rsidRDefault="008A202F" w:rsidP="00D45732">
      <w:pPr>
        <w:ind w:firstLine="480"/>
      </w:pPr>
      <w:r>
        <w:rPr>
          <w:noProof/>
        </w:rPr>
        <mc:AlternateContent>
          <mc:Choice Requires="wps">
            <w:drawing>
              <wp:anchor distT="0" distB="0" distL="114300" distR="114300" simplePos="0" relativeHeight="251657728" behindDoc="0" locked="0" layoutInCell="1" allowOverlap="1" wp14:anchorId="7CBF15B1" wp14:editId="7954620F">
                <wp:simplePos x="0" y="0"/>
                <wp:positionH relativeFrom="column">
                  <wp:posOffset>20320</wp:posOffset>
                </wp:positionH>
                <wp:positionV relativeFrom="paragraph">
                  <wp:posOffset>15240</wp:posOffset>
                </wp:positionV>
                <wp:extent cx="5534025" cy="0"/>
                <wp:effectExtent l="9525" t="18415" r="9525" b="10160"/>
                <wp:wrapNone/>
                <wp:docPr id="945"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402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760C34" id="AutoShape 20" o:spid="_x0000_s1026" type="#_x0000_t32" style="position:absolute;left:0;text-align:left;margin-left:1.6pt;margin-top:1.2pt;width:435.7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EfwIQIAAD8EAAAOAAAAZHJzL2Uyb0RvYy54bWysU82O2yAQvlfqOyDuie2skyZWnNXKTnrZ&#10;diPt9gEIYBsVAwISJ6r67h3Ij7LtparqAx6YmW+++Vs+HnuJDtw6oVWJs3GKEVdUM6HaEn9724zm&#10;GDlPFCNSK17iE3f4cfXxw3IwBZ/oTkvGLQIQ5YrBlLjz3hRJ4mjHe+LG2nAFykbbnni42jZhlgyA&#10;3stkkqazZNCWGaspdw5e67MSryJ+03DqX5rGcY9kiYGbj6eN5y6cyWpJitYS0wl6oUH+gUVPhIKg&#10;N6iaeIL2VvwB1QtqtdONH1PdJ7ppBOUxB8gmS3/L5rUjhsdcoDjO3Mrk/h8s/XrYWiRYiRf5FCNF&#10;emjS097rGBtNYoUG4wowrNTWhhzpUb2aZ02/O6R01RHV8mj9djLgnIWaJu9cwsUZiLMbvmgGNgQC&#10;xHIdG9sHSCgEOsaunG5d4UePKDxOpw95OgFy9KpLSHF1NNb5z1z3KAgldt4S0Xa+0kpB77XNYhhy&#10;eHY+0CLF1SFEVXojpIwjIBUagPsinabRw2kpWNAGO2fbXSUtOpAwRfGLSYLm3szqvWIRreOErS+y&#10;J0KeZYguVcCDzIDPRTqPyY9FuljP1/N8lE9m61Ge1vXoaVPlo9km+zStH+qqqrOfgVqWF51gjKvA&#10;7jqyWf53I3FZnvOw3Yb2VofkPXosGJC9/iPp2NrQzbBjrthpdtraa8thSqPxZaPCGtzfQb7f+9Uv&#10;AAAA//8DAFBLAwQUAAYACAAAACEA60yUs9gAAAAFAQAADwAAAGRycy9kb3ducmV2LnhtbEyOwU7D&#10;MBBE70j9B2srcUHUIVRtFOJUFRInDoSWD9jESxI1Xkex05i/x3CB42hGb15xCGYQV5pcb1nBwyYB&#10;QdxY3XOr4OP8cp+BcB5Z42CZFHyRg0O5uikw13bhd7qefCsihF2OCjrvx1xK13Rk0G3sSBy7TzsZ&#10;9DFOrdQTLhFuBpkmyU4a7Dk+dDjSc0fN5TQbBeFtxz5UWagXnl9ddlcFNJVSt+twfALhKfi/Mfzo&#10;R3Uoo1NtZ9ZODAoe0zhUkG5BxDbbb/cg6t8sy0L+ty+/AQAA//8DAFBLAQItABQABgAIAAAAIQC2&#10;gziS/gAAAOEBAAATAAAAAAAAAAAAAAAAAAAAAABbQ29udGVudF9UeXBlc10ueG1sUEsBAi0AFAAG&#10;AAgAAAAhADj9If/WAAAAlAEAAAsAAAAAAAAAAAAAAAAALwEAAF9yZWxzLy5yZWxzUEsBAi0AFAAG&#10;AAgAAAAhAM9QR/AhAgAAPwQAAA4AAAAAAAAAAAAAAAAALgIAAGRycy9lMm9Eb2MueG1sUEsBAi0A&#10;FAAGAAgAAAAhAOtMlLPYAAAABQEAAA8AAAAAAAAAAAAAAAAAewQAAGRycy9kb3ducmV2LnhtbFBL&#10;BQYAAAAABAAEAPMAAACABQAAAAA=&#10;" strokeweight="1.5pt"/>
            </w:pict>
          </mc:Fallback>
        </mc:AlternateContent>
      </w:r>
    </w:p>
    <w:p w14:paraId="07C8B6CD" w14:textId="77777777" w:rsidR="000369ED" w:rsidRDefault="002139A5" w:rsidP="00A34D5C">
      <w:pPr>
        <w:ind w:firstLineChars="83" w:firstLine="199"/>
      </w:pPr>
      <w:r>
        <w:tab/>
      </w:r>
      <w:r w:rsidR="009736A6">
        <w:rPr>
          <w:rFonts w:hint="eastAsia"/>
        </w:rPr>
        <w:t>考虑</w:t>
      </w:r>
      <w:r w:rsidR="009736A6">
        <w:t>到程序的运行速度和</w:t>
      </w:r>
      <w:r w:rsidR="009736A6">
        <w:rPr>
          <w:rFonts w:hint="eastAsia"/>
        </w:rPr>
        <w:t>平面</w:t>
      </w:r>
      <w:r w:rsidR="009736A6">
        <w:t>代理对</w:t>
      </w:r>
      <w:r w:rsidR="009736A6">
        <w:rPr>
          <w:rFonts w:hint="eastAsia"/>
        </w:rPr>
        <w:t>程序</w:t>
      </w:r>
      <w:r w:rsidR="009736A6">
        <w:t>结果影响，</w:t>
      </w:r>
      <w:r w:rsidR="002E777B">
        <w:rPr>
          <w:rFonts w:hint="eastAsia"/>
        </w:rPr>
        <w:t>含有</w:t>
      </w:r>
      <w:r w:rsidR="002E777B">
        <w:t>较少的网格数目的</w:t>
      </w:r>
      <w:r w:rsidR="009736A6">
        <w:t>平面代理</w:t>
      </w:r>
      <w:r w:rsidR="002E777B">
        <w:rPr>
          <w:rFonts w:hint="eastAsia"/>
        </w:rPr>
        <w:t>会</w:t>
      </w:r>
      <w:r w:rsidR="002E777B">
        <w:t>减慢</w:t>
      </w:r>
      <w:r w:rsidR="00FF08BE">
        <w:rPr>
          <w:rFonts w:hint="eastAsia"/>
        </w:rPr>
        <w:t>程序</w:t>
      </w:r>
      <w:r w:rsidR="002E777B">
        <w:t>运行速度，而且对程序结果的影响较小</w:t>
      </w:r>
      <w:r w:rsidR="002E777B">
        <w:rPr>
          <w:rFonts w:hint="eastAsia"/>
        </w:rPr>
        <w:t>。</w:t>
      </w:r>
      <w:r w:rsidR="002E777B">
        <w:t>所以</w:t>
      </w:r>
      <w:r w:rsidR="00FF08BE">
        <w:rPr>
          <w:rFonts w:hint="eastAsia"/>
        </w:rPr>
        <w:t>本文设定</w:t>
      </w:r>
      <w:r w:rsidR="00FF08BE">
        <w:t>含有</w:t>
      </w:r>
      <w:r w:rsidR="00FF08BE">
        <w:rPr>
          <w:rFonts w:hint="eastAsia"/>
        </w:rPr>
        <w:t>少于</w:t>
      </w:r>
      <w:r w:rsidR="00FF08BE">
        <w:rPr>
          <w:rFonts w:hint="eastAsia"/>
        </w:rPr>
        <w:t>100</w:t>
      </w:r>
      <w:r w:rsidR="00FF08BE">
        <w:rPr>
          <w:rFonts w:hint="eastAsia"/>
        </w:rPr>
        <w:t>个</w:t>
      </w:r>
      <w:r w:rsidR="00FF08BE">
        <w:t>网格数目</w:t>
      </w:r>
      <w:r w:rsidR="00FF08BE">
        <w:rPr>
          <w:rFonts w:hint="eastAsia"/>
        </w:rPr>
        <w:t>的</w:t>
      </w:r>
      <w:r w:rsidR="00FF08BE">
        <w:t>平面代理被</w:t>
      </w:r>
      <w:r w:rsidR="00FF08BE">
        <w:rPr>
          <w:rFonts w:hint="eastAsia"/>
        </w:rPr>
        <w:t>丢弃</w:t>
      </w:r>
      <w:r w:rsidR="00FF08BE">
        <w:t>。</w:t>
      </w:r>
      <w:r w:rsidR="001F1561">
        <w:rPr>
          <w:rFonts w:hint="eastAsia"/>
        </w:rPr>
        <w:t>平面代理</w:t>
      </w:r>
      <w:r w:rsidR="00A65D16">
        <w:rPr>
          <w:rFonts w:hint="eastAsia"/>
        </w:rPr>
        <w:t>检测</w:t>
      </w:r>
      <w:r w:rsidR="001F1561">
        <w:t>的</w:t>
      </w:r>
      <w:r w:rsidR="001F1561">
        <w:rPr>
          <w:rFonts w:hint="eastAsia"/>
        </w:rPr>
        <w:t>整体</w:t>
      </w:r>
      <w:r w:rsidR="001F1561">
        <w:t>流程图如图</w:t>
      </w:r>
      <w:r w:rsidR="001F1561">
        <w:rPr>
          <w:rFonts w:hint="eastAsia"/>
        </w:rPr>
        <w:t>2.2</w:t>
      </w:r>
      <w:r w:rsidR="001F1561">
        <w:rPr>
          <w:rFonts w:hint="eastAsia"/>
        </w:rPr>
        <w:t>所示</w:t>
      </w:r>
      <w:r w:rsidR="001F1561">
        <w:t>。</w:t>
      </w:r>
    </w:p>
    <w:p w14:paraId="00443C7D" w14:textId="38CA97C1" w:rsidR="00705530" w:rsidRDefault="00705530" w:rsidP="005C3880">
      <w:pPr>
        <w:ind w:firstLineChars="0" w:firstLine="0"/>
      </w:pPr>
    </w:p>
    <w:p w14:paraId="54D1284E" w14:textId="0435E2E9" w:rsidR="00705530" w:rsidRDefault="003D35E7" w:rsidP="00B30C04">
      <w:pPr>
        <w:ind w:firstLine="480"/>
        <w:jc w:val="left"/>
      </w:pPr>
      <w:r>
        <w:rPr>
          <w:noProof/>
        </w:rPr>
        <w:lastRenderedPageBreak/>
        <w:object w:dxaOrig="1440" w:dyaOrig="1440" w14:anchorId="34A014E0">
          <v:shape id="_x0000_s1032" type="#_x0000_t75" style="position:absolute;left:0;text-align:left;margin-left:159.75pt;margin-top:.1pt;width:141pt;height:490pt;z-index:251710976;mso-position-horizontal:absolute;mso-position-horizontal-relative:text;mso-position-vertical-relative:text">
            <v:imagedata r:id="rId24" o:title=""/>
            <w10:wrap type="square" side="right"/>
          </v:shape>
          <o:OLEObject Type="Embed" ProgID="Visio.Drawing.15" ShapeID="_x0000_s1032" DrawAspect="Content" ObjectID="_1555918848" r:id="rId25"/>
        </w:object>
      </w:r>
      <w:r w:rsidR="00B30C04">
        <w:br w:type="textWrapping" w:clear="all"/>
      </w:r>
    </w:p>
    <w:p w14:paraId="77040835" w14:textId="77777777" w:rsidR="00D354D0" w:rsidRDefault="00D354D0" w:rsidP="006B6123">
      <w:pPr>
        <w:pStyle w:val="afa"/>
        <w:spacing w:after="120"/>
      </w:pPr>
      <w:r>
        <w:rPr>
          <w:rFonts w:hint="eastAsia"/>
        </w:rPr>
        <w:t>图</w:t>
      </w:r>
      <w:r w:rsidR="00CF2899">
        <w:rPr>
          <w:rFonts w:hint="eastAsia"/>
        </w:rPr>
        <w:t>2.2</w:t>
      </w:r>
      <w:r w:rsidR="008C3A76">
        <w:rPr>
          <w:rFonts w:hint="eastAsia"/>
        </w:rPr>
        <w:t xml:space="preserve"> </w:t>
      </w:r>
      <w:r w:rsidR="00075B21">
        <w:rPr>
          <w:rFonts w:hint="eastAsia"/>
        </w:rPr>
        <w:t>平面代理</w:t>
      </w:r>
      <w:r w:rsidR="00075B21">
        <w:t>检测</w:t>
      </w:r>
      <w:r>
        <w:rPr>
          <w:rFonts w:hint="eastAsia"/>
        </w:rPr>
        <w:t>流程图</w:t>
      </w:r>
    </w:p>
    <w:p w14:paraId="70BBD99A" w14:textId="77777777" w:rsidR="004478FF" w:rsidRDefault="00D10B87" w:rsidP="00442777">
      <w:pPr>
        <w:pStyle w:val="2"/>
      </w:pPr>
      <w:bookmarkStart w:id="189" w:name="_Toc481157618"/>
      <w:r>
        <w:rPr>
          <w:rFonts w:hint="eastAsia"/>
        </w:rPr>
        <w:t>三维线段的过滤</w:t>
      </w:r>
      <w:bookmarkEnd w:id="189"/>
    </w:p>
    <w:p w14:paraId="7197EEFD" w14:textId="77777777" w:rsidR="002773F6" w:rsidRDefault="002773F6" w:rsidP="002773F6">
      <w:pPr>
        <w:ind w:firstLine="480"/>
      </w:pPr>
      <w:r>
        <w:rPr>
          <w:rFonts w:hint="eastAsia"/>
        </w:rPr>
        <w:t>相比三角网格模型，</w:t>
      </w:r>
      <w:r w:rsidR="00955113">
        <w:rPr>
          <w:rFonts w:hint="eastAsia"/>
        </w:rPr>
        <w:t>三维线段模型中仅包含顶点</w:t>
      </w:r>
      <w:r w:rsidR="00955113">
        <w:t>信息和线段索引信息，不包含</w:t>
      </w:r>
      <w:r w:rsidR="001438F4">
        <w:rPr>
          <w:rFonts w:hint="eastAsia"/>
        </w:rPr>
        <w:t>三角</w:t>
      </w:r>
      <w:r w:rsidR="00955113">
        <w:t>面</w:t>
      </w:r>
      <w:r w:rsidR="001438F4">
        <w:rPr>
          <w:rFonts w:hint="eastAsia"/>
        </w:rPr>
        <w:t>的</w:t>
      </w:r>
      <w:r w:rsidR="00955113">
        <w:t>信息</w:t>
      </w:r>
      <w:r>
        <w:rPr>
          <w:rFonts w:hint="eastAsia"/>
        </w:rPr>
        <w:t>。</w:t>
      </w:r>
    </w:p>
    <w:p w14:paraId="6CB85E76" w14:textId="77777777" w:rsidR="002773F6" w:rsidRDefault="002773F6" w:rsidP="002773F6">
      <w:pPr>
        <w:pStyle w:val="3"/>
      </w:pPr>
      <w:r>
        <w:rPr>
          <w:rFonts w:hint="eastAsia"/>
        </w:rPr>
        <w:lastRenderedPageBreak/>
        <w:t>问题分析</w:t>
      </w:r>
    </w:p>
    <w:p w14:paraId="780CCD20" w14:textId="48E6C8EB" w:rsidR="004A24C1" w:rsidRDefault="004A24C1" w:rsidP="002773F6">
      <w:pPr>
        <w:ind w:firstLine="480"/>
      </w:pPr>
      <w:r>
        <w:rPr>
          <w:rFonts w:hint="eastAsia"/>
        </w:rPr>
        <w:t>通过</w:t>
      </w:r>
      <w:r w:rsidR="00A55AF1">
        <w:rPr>
          <w:rFonts w:hint="eastAsia"/>
        </w:rPr>
        <w:t>图像集</w:t>
      </w:r>
      <w:r>
        <w:t>生成的三维线段模型是</w:t>
      </w:r>
      <w:r w:rsidR="00481C7D">
        <w:rPr>
          <w:rFonts w:hint="eastAsia"/>
        </w:rPr>
        <w:t>三角</w:t>
      </w:r>
      <w:r w:rsidR="00E81123">
        <w:t>网格规整中重要的</w:t>
      </w:r>
      <w:r w:rsidR="00A7454B">
        <w:rPr>
          <w:rFonts w:hint="eastAsia"/>
        </w:rPr>
        <w:t>前提。三维线段模型</w:t>
      </w:r>
      <w:r w:rsidR="00A7454B">
        <w:t>的</w:t>
      </w:r>
      <w:r w:rsidR="00A7454B">
        <w:rPr>
          <w:rFonts w:hint="eastAsia"/>
        </w:rPr>
        <w:t>质量</w:t>
      </w:r>
      <w:r>
        <w:t>影响着三维网格规整的质量。</w:t>
      </w:r>
      <w:r w:rsidR="008E6256">
        <w:rPr>
          <w:rFonts w:hint="eastAsia"/>
        </w:rPr>
        <w:t>由</w:t>
      </w:r>
      <w:r w:rsidR="00DB0F6B">
        <w:rPr>
          <w:rFonts w:hint="eastAsia"/>
        </w:rPr>
        <w:t>图像集</w:t>
      </w:r>
      <w:r w:rsidR="008E6256">
        <w:t>生成的三维线段模型含有大量的</w:t>
      </w:r>
      <w:r w:rsidR="008E6256">
        <w:rPr>
          <w:rFonts w:hint="eastAsia"/>
        </w:rPr>
        <w:t>误</w:t>
      </w:r>
      <w:r w:rsidR="008E6256">
        <w:t>匹配的线</w:t>
      </w:r>
      <w:r w:rsidR="00E83C55">
        <w:rPr>
          <w:rFonts w:hint="eastAsia"/>
        </w:rPr>
        <w:t>段</w:t>
      </w:r>
      <w:r w:rsidR="000F2CA2">
        <w:rPr>
          <w:rFonts w:hint="eastAsia"/>
        </w:rPr>
        <w:t>和</w:t>
      </w:r>
      <w:r w:rsidR="002E1133">
        <w:rPr>
          <w:rFonts w:hint="eastAsia"/>
        </w:rPr>
        <w:t>场景</w:t>
      </w:r>
      <w:r w:rsidR="000F2CA2">
        <w:rPr>
          <w:rFonts w:hint="eastAsia"/>
        </w:rPr>
        <w:t>物体表面内的</w:t>
      </w:r>
      <w:r w:rsidR="000F2CA2">
        <w:t>纹理线段</w:t>
      </w:r>
      <w:r w:rsidR="00E83C55">
        <w:rPr>
          <w:rFonts w:hint="eastAsia"/>
        </w:rPr>
        <w:t>，</w:t>
      </w:r>
      <w:r w:rsidR="00E83C55">
        <w:t>这两类线段</w:t>
      </w:r>
      <w:r w:rsidR="00E83C55">
        <w:rPr>
          <w:rFonts w:hint="eastAsia"/>
        </w:rPr>
        <w:t>中</w:t>
      </w:r>
      <w:r w:rsidR="00E83C55">
        <w:t>第一类线段严重影响着三维线段模型的质量，第二类线段虽然没有影响三维线段</w:t>
      </w:r>
      <w:r w:rsidR="00FC4855">
        <w:rPr>
          <w:rFonts w:hint="eastAsia"/>
        </w:rPr>
        <w:t>模型</w:t>
      </w:r>
      <w:r w:rsidR="00E83C55">
        <w:t>的质量，</w:t>
      </w:r>
      <w:r w:rsidR="00E83C55">
        <w:rPr>
          <w:rFonts w:hint="eastAsia"/>
        </w:rPr>
        <w:t>但是</w:t>
      </w:r>
      <w:r w:rsidR="00E83C55">
        <w:t>影响程序的运行的效率</w:t>
      </w:r>
      <w:r w:rsidR="00E83C55">
        <w:rPr>
          <w:rFonts w:hint="eastAsia"/>
        </w:rPr>
        <w:t>。</w:t>
      </w:r>
      <w:r w:rsidR="008A4EC6">
        <w:rPr>
          <w:rFonts w:hint="eastAsia"/>
        </w:rPr>
        <w:t>为了降低</w:t>
      </w:r>
      <w:r w:rsidR="008A4EC6">
        <w:t>三维线段</w:t>
      </w:r>
      <w:r w:rsidR="008A4EC6">
        <w:rPr>
          <w:rFonts w:hint="eastAsia"/>
        </w:rPr>
        <w:t>模型</w:t>
      </w:r>
      <w:r w:rsidR="008A4EC6">
        <w:t>对后期网格规整算法</w:t>
      </w:r>
      <w:r w:rsidR="008A4EC6">
        <w:rPr>
          <w:rFonts w:hint="eastAsia"/>
        </w:rPr>
        <w:t>的</w:t>
      </w:r>
      <w:r w:rsidR="008A4EC6">
        <w:t>影响和减少程序的运行时间，</w:t>
      </w:r>
      <w:r w:rsidR="00436527">
        <w:rPr>
          <w:rFonts w:hint="eastAsia"/>
        </w:rPr>
        <w:t>本节</w:t>
      </w:r>
      <w:r w:rsidR="008A4EC6">
        <w:t>对三维</w:t>
      </w:r>
      <w:r w:rsidR="00FB74A8">
        <w:rPr>
          <w:rFonts w:hint="eastAsia"/>
        </w:rPr>
        <w:t>线段</w:t>
      </w:r>
      <w:r w:rsidR="008A4EC6">
        <w:rPr>
          <w:rFonts w:hint="eastAsia"/>
        </w:rPr>
        <w:t>模型</w:t>
      </w:r>
      <w:r w:rsidR="00FB74A8">
        <w:rPr>
          <w:rFonts w:hint="eastAsia"/>
        </w:rPr>
        <w:t>的</w:t>
      </w:r>
      <w:r w:rsidR="00FB74A8">
        <w:t>线段</w:t>
      </w:r>
      <w:r w:rsidR="008A4EC6">
        <w:t>进行</w:t>
      </w:r>
      <w:r w:rsidR="008A4EC6">
        <w:rPr>
          <w:rFonts w:hint="eastAsia"/>
        </w:rPr>
        <w:t>过滤</w:t>
      </w:r>
      <w:r w:rsidR="008A4EC6">
        <w:t>。</w:t>
      </w:r>
      <w:r w:rsidR="000F61DB">
        <w:rPr>
          <w:rFonts w:hint="eastAsia"/>
        </w:rPr>
        <w:t>对</w:t>
      </w:r>
      <w:r w:rsidR="000F61DB">
        <w:t>三维</w:t>
      </w:r>
      <w:r w:rsidR="00545304">
        <w:rPr>
          <w:rFonts w:hint="eastAsia"/>
        </w:rPr>
        <w:t>线段</w:t>
      </w:r>
      <w:r w:rsidR="000F61DB">
        <w:t>模型</w:t>
      </w:r>
      <w:r w:rsidR="00545304">
        <w:rPr>
          <w:rFonts w:hint="eastAsia"/>
        </w:rPr>
        <w:t>的</w:t>
      </w:r>
      <w:r w:rsidR="00545304">
        <w:t>线段</w:t>
      </w:r>
      <w:r w:rsidR="000F61DB">
        <w:t>进行过滤的另一个好处是，可以加速后期三维线段优化的处理过程，</w:t>
      </w:r>
      <w:r w:rsidR="000F61DB">
        <w:rPr>
          <w:rFonts w:hint="eastAsia"/>
        </w:rPr>
        <w:t>从而</w:t>
      </w:r>
      <w:r w:rsidR="000F61DB">
        <w:t>加快</w:t>
      </w:r>
      <w:r w:rsidR="000F61DB">
        <w:rPr>
          <w:rFonts w:hint="eastAsia"/>
        </w:rPr>
        <w:t>整体</w:t>
      </w:r>
      <w:r w:rsidR="000F61DB">
        <w:t>网格规整的速度。</w:t>
      </w:r>
    </w:p>
    <w:p w14:paraId="1E2632FF" w14:textId="076D656D" w:rsidR="00CB06AC" w:rsidRDefault="009939F3" w:rsidP="00A14902">
      <w:pPr>
        <w:ind w:firstLine="480"/>
      </w:pPr>
      <w:r>
        <w:rPr>
          <w:rFonts w:hint="eastAsia"/>
        </w:rPr>
        <w:t>三维线段的</w:t>
      </w:r>
      <w:r>
        <w:t>过滤是为了得到</w:t>
      </w:r>
      <w:r w:rsidR="003F6909">
        <w:rPr>
          <w:rFonts w:hint="eastAsia"/>
        </w:rPr>
        <w:t>三维场景</w:t>
      </w:r>
      <w:r w:rsidR="003F6909">
        <w:t>中物体</w:t>
      </w:r>
      <w:r w:rsidR="003F6909">
        <w:rPr>
          <w:rFonts w:hint="eastAsia"/>
        </w:rPr>
        <w:t>边缘</w:t>
      </w:r>
      <w:r w:rsidR="003F6909">
        <w:t>的</w:t>
      </w:r>
      <w:r w:rsidR="003F6909">
        <w:rPr>
          <w:rFonts w:hint="eastAsia"/>
        </w:rPr>
        <w:t>三维</w:t>
      </w:r>
      <w:r w:rsidR="003F6909">
        <w:t>线段</w:t>
      </w:r>
      <w:r w:rsidR="00370FE1">
        <w:rPr>
          <w:rFonts w:hint="eastAsia"/>
        </w:rPr>
        <w:t>，而</w:t>
      </w:r>
      <w:r w:rsidR="00370FE1">
        <w:t>对于其他的</w:t>
      </w:r>
      <w:r w:rsidR="001213DD">
        <w:rPr>
          <w:rFonts w:hint="eastAsia"/>
        </w:rPr>
        <w:t>非</w:t>
      </w:r>
      <w:r w:rsidR="001213DD">
        <w:t>边缘</w:t>
      </w:r>
      <w:r w:rsidR="00370FE1">
        <w:t>线段，需要使用约束规则</w:t>
      </w:r>
      <w:r w:rsidR="00370FE1">
        <w:rPr>
          <w:rFonts w:hint="eastAsia"/>
        </w:rPr>
        <w:t>剔除</w:t>
      </w:r>
      <w:r w:rsidR="001213DD">
        <w:t>。考虑到</w:t>
      </w:r>
      <w:r w:rsidR="00A14902">
        <w:rPr>
          <w:rFonts w:hint="eastAsia"/>
        </w:rPr>
        <w:t>场景</w:t>
      </w:r>
      <w:r w:rsidR="00A14902">
        <w:t>物体的边缘对应着三角网格模型的平面代理的</w:t>
      </w:r>
      <w:r w:rsidR="00A14902">
        <w:rPr>
          <w:rFonts w:hint="eastAsia"/>
        </w:rPr>
        <w:t>轮廓线段。</w:t>
      </w:r>
      <w:r w:rsidR="00D03E78">
        <w:rPr>
          <w:rFonts w:hint="eastAsia"/>
        </w:rPr>
        <w:t>因此</w:t>
      </w:r>
      <w:r w:rsidR="00D03E78">
        <w:t>，</w:t>
      </w:r>
      <w:r w:rsidR="00A2730A">
        <w:rPr>
          <w:rFonts w:hint="eastAsia"/>
        </w:rPr>
        <w:t>平面</w:t>
      </w:r>
      <w:r w:rsidR="00A2730A">
        <w:t>代理</w:t>
      </w:r>
      <w:r w:rsidR="00D03E78">
        <w:t>的边界轮廓</w:t>
      </w:r>
      <w:r w:rsidR="00D03E78">
        <w:rPr>
          <w:rFonts w:hint="eastAsia"/>
        </w:rPr>
        <w:t>线段</w:t>
      </w:r>
      <w:r w:rsidR="00D03E78">
        <w:t>与</w:t>
      </w:r>
      <w:r w:rsidR="00DC613D">
        <w:t>物体</w:t>
      </w:r>
      <w:r w:rsidR="00DC613D">
        <w:rPr>
          <w:rFonts w:hint="eastAsia"/>
        </w:rPr>
        <w:t>边缘</w:t>
      </w:r>
      <w:r w:rsidR="00DC613D">
        <w:t>的</w:t>
      </w:r>
      <w:r w:rsidR="00D03E78">
        <w:t>三维线段</w:t>
      </w:r>
      <w:r w:rsidR="00D03E78">
        <w:rPr>
          <w:rFonts w:hint="eastAsia"/>
        </w:rPr>
        <w:t>存在</w:t>
      </w:r>
      <w:r w:rsidR="00D03E78">
        <w:t>着</w:t>
      </w:r>
      <w:r w:rsidR="00D03E78">
        <w:rPr>
          <w:rFonts w:hint="eastAsia"/>
        </w:rPr>
        <w:t>一一</w:t>
      </w:r>
      <w:r w:rsidR="00D03E78">
        <w:t>对应的关系。</w:t>
      </w:r>
      <w:r w:rsidR="00D03E78">
        <w:rPr>
          <w:rFonts w:hint="eastAsia"/>
        </w:rPr>
        <w:t>出于</w:t>
      </w:r>
      <w:r w:rsidR="00D03E78">
        <w:t>以上</w:t>
      </w:r>
      <w:r w:rsidR="00D03E78">
        <w:rPr>
          <w:rFonts w:hint="eastAsia"/>
        </w:rPr>
        <w:t>原因</w:t>
      </w:r>
      <w:r w:rsidR="00D03E78">
        <w:t>的考虑，本文</w:t>
      </w:r>
      <w:r w:rsidR="00D03E78">
        <w:rPr>
          <w:rFonts w:hint="eastAsia"/>
        </w:rPr>
        <w:t>使用由</w:t>
      </w:r>
      <w:r w:rsidR="00D03E78">
        <w:rPr>
          <w:rFonts w:hint="eastAsia"/>
        </w:rPr>
        <w:t>2.1</w:t>
      </w:r>
      <w:r w:rsidR="00D03E78">
        <w:rPr>
          <w:rFonts w:hint="eastAsia"/>
        </w:rPr>
        <w:t>节</w:t>
      </w:r>
      <w:r w:rsidR="00D03E78">
        <w:t>检测出的平面代理</w:t>
      </w:r>
      <w:r w:rsidR="00EE7452">
        <w:rPr>
          <w:rFonts w:hint="eastAsia"/>
        </w:rPr>
        <w:t>的</w:t>
      </w:r>
      <w:r w:rsidR="00EE7452">
        <w:t>轮廓线段</w:t>
      </w:r>
      <w:r w:rsidR="00D03E78">
        <w:rPr>
          <w:rFonts w:hint="eastAsia"/>
        </w:rPr>
        <w:t>过滤</w:t>
      </w:r>
      <w:r w:rsidR="00D03E78">
        <w:t>掉</w:t>
      </w:r>
      <w:r w:rsidR="00D03E78">
        <w:rPr>
          <w:rFonts w:hint="eastAsia"/>
        </w:rPr>
        <w:t>不</w:t>
      </w:r>
      <w:r w:rsidR="00D03E78">
        <w:t>感兴趣的杂线，筛选出</w:t>
      </w:r>
      <w:r w:rsidR="003F5569">
        <w:t>物体</w:t>
      </w:r>
      <w:r w:rsidR="003F5569">
        <w:rPr>
          <w:rFonts w:hint="eastAsia"/>
        </w:rPr>
        <w:t>边缘</w:t>
      </w:r>
      <w:r w:rsidR="003F5569">
        <w:t>的</w:t>
      </w:r>
      <w:r w:rsidR="003F5569">
        <w:rPr>
          <w:rFonts w:hint="eastAsia"/>
        </w:rPr>
        <w:t>三维</w:t>
      </w:r>
      <w:r w:rsidR="003F5569">
        <w:t>线段</w:t>
      </w:r>
      <w:r w:rsidR="00D03E78">
        <w:t>。</w:t>
      </w:r>
    </w:p>
    <w:p w14:paraId="3A7F298B" w14:textId="77777777" w:rsidR="002773F6" w:rsidRDefault="002773F6" w:rsidP="002773F6">
      <w:pPr>
        <w:pStyle w:val="3"/>
      </w:pPr>
      <w:r>
        <w:rPr>
          <w:rFonts w:hint="eastAsia"/>
        </w:rPr>
        <w:t>算法描述</w:t>
      </w:r>
    </w:p>
    <w:p w14:paraId="3B698938" w14:textId="462325CA" w:rsidR="00485FDA" w:rsidRDefault="00D91452" w:rsidP="001C4283">
      <w:pPr>
        <w:ind w:firstLine="480"/>
      </w:pPr>
      <w:r>
        <w:rPr>
          <w:rFonts w:hint="eastAsia"/>
        </w:rPr>
        <w:t>本节</w:t>
      </w:r>
      <w:r>
        <w:t>提出的</w:t>
      </w:r>
      <w:r>
        <w:rPr>
          <w:rFonts w:hint="eastAsia"/>
        </w:rPr>
        <w:t>三维线段</w:t>
      </w:r>
      <w:r>
        <w:t>过滤算法</w:t>
      </w:r>
      <w:r w:rsidR="00A76662">
        <w:rPr>
          <w:rFonts w:hint="eastAsia"/>
        </w:rPr>
        <w:t>是</w:t>
      </w:r>
      <w:r>
        <w:t>通过三角网格</w:t>
      </w:r>
      <w:r w:rsidR="00A76662">
        <w:rPr>
          <w:rFonts w:hint="eastAsia"/>
        </w:rPr>
        <w:t>模型</w:t>
      </w:r>
      <w:r>
        <w:rPr>
          <w:rFonts w:hint="eastAsia"/>
        </w:rPr>
        <w:t>平面</w:t>
      </w:r>
      <w:r>
        <w:t>代理</w:t>
      </w:r>
      <w:r>
        <w:rPr>
          <w:rFonts w:hint="eastAsia"/>
        </w:rPr>
        <w:t>的</w:t>
      </w:r>
      <w:r>
        <w:t>轮廓线段</w:t>
      </w:r>
      <w:r w:rsidR="00485FDA">
        <w:t>约束三维线段模型，实现对三维</w:t>
      </w:r>
      <w:r w:rsidR="00485FDA">
        <w:rPr>
          <w:rFonts w:hint="eastAsia"/>
        </w:rPr>
        <w:t>线段</w:t>
      </w:r>
      <w:r w:rsidR="00485FDA">
        <w:t>模型的</w:t>
      </w:r>
      <w:r w:rsidR="000D1709">
        <w:rPr>
          <w:rFonts w:hint="eastAsia"/>
        </w:rPr>
        <w:t>非边缘</w:t>
      </w:r>
      <w:r w:rsidR="000D1709">
        <w:t>三维线段</w:t>
      </w:r>
      <w:r w:rsidR="00485FDA">
        <w:t>的</w:t>
      </w:r>
      <w:r w:rsidR="00485FDA">
        <w:rPr>
          <w:rFonts w:hint="eastAsia"/>
        </w:rPr>
        <w:t>滤除。</w:t>
      </w:r>
      <w:r w:rsidR="00315216">
        <w:rPr>
          <w:rFonts w:hint="eastAsia"/>
        </w:rPr>
        <w:t>算法</w:t>
      </w:r>
      <w:r w:rsidR="00315216">
        <w:t>首先确定三角网格模型的</w:t>
      </w:r>
      <w:r w:rsidR="00E061CA">
        <w:rPr>
          <w:rFonts w:hint="eastAsia"/>
        </w:rPr>
        <w:t>平面代理</w:t>
      </w:r>
      <w:r w:rsidR="00315216">
        <w:t>边界轮廓</w:t>
      </w:r>
      <w:r w:rsidR="00315216">
        <w:rPr>
          <w:rFonts w:hint="eastAsia"/>
        </w:rPr>
        <w:t>线段</w:t>
      </w:r>
      <w:r w:rsidR="00315216">
        <w:t>，然后通过边界轮廓线段</w:t>
      </w:r>
      <w:r w:rsidR="006966F9">
        <w:rPr>
          <w:rFonts w:hint="eastAsia"/>
        </w:rPr>
        <w:t>作为</w:t>
      </w:r>
      <w:r w:rsidR="006966F9">
        <w:t>约束规则</w:t>
      </w:r>
      <w:r w:rsidR="00315216">
        <w:t>对</w:t>
      </w:r>
      <w:r w:rsidR="00315216">
        <w:rPr>
          <w:rFonts w:hint="eastAsia"/>
        </w:rPr>
        <w:t>三维</w:t>
      </w:r>
      <w:r w:rsidR="00315216">
        <w:t>线段过滤</w:t>
      </w:r>
      <w:r w:rsidR="00315216">
        <w:rPr>
          <w:rFonts w:hint="eastAsia"/>
        </w:rPr>
        <w:t>。</w:t>
      </w:r>
    </w:p>
    <w:p w14:paraId="5AC20D5F" w14:textId="0B55FFBE" w:rsidR="000F082B" w:rsidRDefault="003868A7" w:rsidP="001C4283">
      <w:pPr>
        <w:ind w:firstLine="480"/>
      </w:pPr>
      <w:r>
        <w:rPr>
          <w:rFonts w:hint="eastAsia"/>
        </w:rPr>
        <w:t>三角网格</w:t>
      </w:r>
      <w:r>
        <w:t>模型的平面代理</w:t>
      </w:r>
      <w:r>
        <w:rPr>
          <w:rFonts w:hint="eastAsia"/>
        </w:rPr>
        <w:t>是</w:t>
      </w:r>
      <w:r>
        <w:t>由</w:t>
      </w:r>
      <w:r>
        <w:rPr>
          <w:rFonts w:hint="eastAsia"/>
        </w:rPr>
        <w:t>顶</w:t>
      </w:r>
      <w:r>
        <w:t>点</w:t>
      </w:r>
      <w:r w:rsidR="00F62863">
        <w:rPr>
          <w:rFonts w:hint="eastAsia"/>
        </w:rPr>
        <w:t>的</w:t>
      </w:r>
      <w:r w:rsidR="00F62863">
        <w:t>三维坐标</w:t>
      </w:r>
      <w:r>
        <w:t>和</w:t>
      </w:r>
      <w:r>
        <w:rPr>
          <w:rFonts w:hint="eastAsia"/>
        </w:rPr>
        <w:t>三角</w:t>
      </w:r>
      <w:r>
        <w:t>面</w:t>
      </w:r>
      <w:r w:rsidR="00F62863">
        <w:rPr>
          <w:rFonts w:hint="eastAsia"/>
        </w:rPr>
        <w:t>的</w:t>
      </w:r>
      <w:r w:rsidR="00F62863">
        <w:t>索引</w:t>
      </w:r>
      <w:r>
        <w:t>组成。</w:t>
      </w:r>
      <w:r>
        <w:rPr>
          <w:rFonts w:hint="eastAsia"/>
        </w:rPr>
        <w:t>如图</w:t>
      </w:r>
      <w:r>
        <w:rPr>
          <w:rFonts w:hint="eastAsia"/>
        </w:rPr>
        <w:t>2</w:t>
      </w:r>
      <w:r w:rsidR="00F7702D">
        <w:t>.3</w:t>
      </w:r>
      <w:r>
        <w:rPr>
          <w:rFonts w:hint="eastAsia"/>
        </w:rPr>
        <w:t>所示</w:t>
      </w:r>
      <w:r>
        <w:t>，</w:t>
      </w:r>
      <w:r>
        <w:rPr>
          <w:rFonts w:hint="eastAsia"/>
        </w:rPr>
        <w:t>三角</w:t>
      </w:r>
      <w:r>
        <w:t>面都有相同的属性，都是近</w:t>
      </w:r>
      <w:r w:rsidR="00D37E23">
        <w:rPr>
          <w:rFonts w:hint="eastAsia"/>
        </w:rPr>
        <w:t>似</w:t>
      </w:r>
      <w:r>
        <w:t>接近种子点</w:t>
      </w:r>
      <w:r>
        <w:rPr>
          <w:rFonts w:hint="eastAsia"/>
        </w:rPr>
        <w:t>平面</w:t>
      </w:r>
      <w:r>
        <w:t>的</w:t>
      </w:r>
      <w:r w:rsidR="00DD29F7">
        <w:rPr>
          <w:rFonts w:hint="eastAsia"/>
        </w:rPr>
        <w:t>三角</w:t>
      </w:r>
      <w:r>
        <w:rPr>
          <w:rFonts w:hint="eastAsia"/>
        </w:rPr>
        <w:t>网格</w:t>
      </w:r>
      <w:r>
        <w:t>。</w:t>
      </w:r>
      <w:r w:rsidR="00AF211D">
        <w:rPr>
          <w:rFonts w:hint="eastAsia"/>
        </w:rPr>
        <w:t>在</w:t>
      </w:r>
      <w:r w:rsidR="00AF211D" w:rsidRPr="00AF211D">
        <w:rPr>
          <w:rFonts w:hint="eastAsia"/>
        </w:rPr>
        <w:t>2.1</w:t>
      </w:r>
      <w:r w:rsidR="00AF211D" w:rsidRPr="00AF211D">
        <w:rPr>
          <w:rFonts w:hint="eastAsia"/>
        </w:rPr>
        <w:t>节</w:t>
      </w:r>
      <w:r w:rsidR="00AF211D" w:rsidRPr="00AF211D">
        <w:t>的平面代理检测</w:t>
      </w:r>
      <w:r w:rsidR="00AF211D">
        <w:t>中，</w:t>
      </w:r>
      <w:r w:rsidR="001D15BE">
        <w:rPr>
          <w:rFonts w:hint="eastAsia"/>
        </w:rPr>
        <w:t>为了区别</w:t>
      </w:r>
      <w:r w:rsidR="001D15BE">
        <w:t>不同的平面代理，对每个平面代理标记不同的颜色，而同一个平面代理的</w:t>
      </w:r>
      <w:r w:rsidR="007D569B">
        <w:rPr>
          <w:rFonts w:hint="eastAsia"/>
        </w:rPr>
        <w:t>三角</w:t>
      </w:r>
      <w:r w:rsidR="001D15BE">
        <w:t>网格具有相同的颜色</w:t>
      </w:r>
      <w:r w:rsidR="005C6548">
        <w:rPr>
          <w:rFonts w:hint="eastAsia"/>
        </w:rPr>
        <w:t>。如图</w:t>
      </w:r>
      <w:r w:rsidR="005C6548">
        <w:rPr>
          <w:rFonts w:hint="eastAsia"/>
        </w:rPr>
        <w:t>2.</w:t>
      </w:r>
      <w:r w:rsidR="00482E19">
        <w:t>3</w:t>
      </w:r>
      <w:r w:rsidR="005C6548">
        <w:rPr>
          <w:rFonts w:hint="eastAsia"/>
        </w:rPr>
        <w:t>所示</w:t>
      </w:r>
      <w:r w:rsidR="005C6548">
        <w:t>，</w:t>
      </w:r>
      <w:r w:rsidR="006522C9">
        <w:rPr>
          <w:rFonts w:hint="eastAsia"/>
        </w:rPr>
        <w:t>对于</w:t>
      </w:r>
      <w:r w:rsidR="006522C9">
        <w:t>平面代理中的边</w:t>
      </w:r>
      <w:r w:rsidR="006522C9">
        <w:rPr>
          <w:rFonts w:hint="eastAsia"/>
        </w:rPr>
        <w:t>有</w:t>
      </w:r>
      <w:r w:rsidR="006522C9">
        <w:t>两</w:t>
      </w:r>
      <w:r w:rsidR="006522C9">
        <w:rPr>
          <w:rFonts w:hint="eastAsia"/>
        </w:rPr>
        <w:t>类</w:t>
      </w:r>
      <w:r w:rsidR="006522C9">
        <w:t>，一类是</w:t>
      </w:r>
      <w:r w:rsidR="005C6548">
        <w:rPr>
          <w:rFonts w:hint="eastAsia"/>
        </w:rPr>
        <w:t>内边</w:t>
      </w:r>
      <w:r w:rsidR="00C11E8B">
        <w:rPr>
          <w:rFonts w:hint="eastAsia"/>
        </w:rPr>
        <w:t>，</w:t>
      </w:r>
      <w:r w:rsidR="00374A72">
        <w:rPr>
          <w:rFonts w:hint="eastAsia"/>
        </w:rPr>
        <w:t>它邻接</w:t>
      </w:r>
      <w:r w:rsidR="00374A72">
        <w:t>的两个平面含有相同的颜色</w:t>
      </w:r>
      <w:r w:rsidR="00B76537">
        <w:rPr>
          <w:rFonts w:hint="eastAsia"/>
        </w:rPr>
        <w:t>，</w:t>
      </w:r>
      <w:r w:rsidR="00B76537">
        <w:t>如边</w:t>
      </w:r>
      <w:r w:rsidR="00B76537">
        <w:t>a</w:t>
      </w:r>
      <w:r w:rsidR="00C11E8B">
        <w:rPr>
          <w:rFonts w:hint="eastAsia"/>
        </w:rPr>
        <w:t>。</w:t>
      </w:r>
      <w:r w:rsidR="00C93E6B">
        <w:t>另一类</w:t>
      </w:r>
      <w:r w:rsidR="00374A72">
        <w:t>是边界边，它邻接的</w:t>
      </w:r>
      <w:r w:rsidR="00176E2F">
        <w:rPr>
          <w:rFonts w:hint="eastAsia"/>
        </w:rPr>
        <w:t>两</w:t>
      </w:r>
      <w:r w:rsidR="007A6289">
        <w:rPr>
          <w:rFonts w:hint="eastAsia"/>
        </w:rPr>
        <w:t>个</w:t>
      </w:r>
      <w:r w:rsidR="00374A72">
        <w:t>平面</w:t>
      </w:r>
      <w:r w:rsidR="00A0258D">
        <w:rPr>
          <w:rFonts w:hint="eastAsia"/>
        </w:rPr>
        <w:t>区域</w:t>
      </w:r>
      <w:r w:rsidR="00374A72">
        <w:t>的</w:t>
      </w:r>
      <w:r w:rsidR="007A6289">
        <w:rPr>
          <w:rFonts w:hint="eastAsia"/>
        </w:rPr>
        <w:t>颜色</w:t>
      </w:r>
      <w:r w:rsidR="007A6289">
        <w:t>不同</w:t>
      </w:r>
      <w:r w:rsidR="00B76537">
        <w:rPr>
          <w:rFonts w:hint="eastAsia"/>
        </w:rPr>
        <w:t>，</w:t>
      </w:r>
      <w:r w:rsidR="00B76537">
        <w:t>如边</w:t>
      </w:r>
      <w:r w:rsidR="00B76537">
        <w:t>b</w:t>
      </w:r>
      <w:r w:rsidR="006522C9">
        <w:rPr>
          <w:rFonts w:hint="eastAsia"/>
        </w:rPr>
        <w:t>。</w:t>
      </w:r>
      <w:r w:rsidR="00AF211D">
        <w:rPr>
          <w:rFonts w:hint="eastAsia"/>
        </w:rPr>
        <w:t>确定</w:t>
      </w:r>
      <w:r w:rsidR="00A76662">
        <w:rPr>
          <w:rFonts w:hint="eastAsia"/>
        </w:rPr>
        <w:t>平面代理</w:t>
      </w:r>
      <w:r w:rsidR="00AF211D">
        <w:t>轮廓线</w:t>
      </w:r>
      <w:r w:rsidR="00C77F95">
        <w:rPr>
          <w:rFonts w:hint="eastAsia"/>
        </w:rPr>
        <w:t>段</w:t>
      </w:r>
      <w:r w:rsidR="00AF211D">
        <w:t>的步骤如下：</w:t>
      </w:r>
      <w:r w:rsidR="00AB06D8">
        <w:rPr>
          <w:rFonts w:hint="eastAsia"/>
        </w:rPr>
        <w:t>遍历平面</w:t>
      </w:r>
      <w:r w:rsidR="00AB06D8">
        <w:t>代理中的</w:t>
      </w:r>
      <w:r w:rsidR="00AB06D8">
        <w:rPr>
          <w:rFonts w:hint="eastAsia"/>
        </w:rPr>
        <w:t>所有边</w:t>
      </w:r>
      <w:r w:rsidR="00AB06D8">
        <w:t>，</w:t>
      </w:r>
      <w:r w:rsidR="00E50F9D">
        <w:rPr>
          <w:rFonts w:hint="eastAsia"/>
        </w:rPr>
        <w:t>判断每条</w:t>
      </w:r>
      <w:r w:rsidR="00E50F9D">
        <w:t>边</w:t>
      </w:r>
      <w:r w:rsidR="00E50F9D">
        <w:rPr>
          <w:rFonts w:hint="eastAsia"/>
        </w:rPr>
        <w:t>邻接</w:t>
      </w:r>
      <w:r w:rsidR="00E50F9D">
        <w:t>的两个平面的颜色是否相同</w:t>
      </w:r>
      <w:r w:rsidR="00E50F9D">
        <w:rPr>
          <w:rFonts w:hint="eastAsia"/>
        </w:rPr>
        <w:t>，</w:t>
      </w:r>
      <w:r w:rsidR="00BF7257">
        <w:t>如果</w:t>
      </w:r>
      <w:r w:rsidR="00BF7257">
        <w:rPr>
          <w:rFonts w:hint="eastAsia"/>
        </w:rPr>
        <w:t>不相同</w:t>
      </w:r>
      <w:r w:rsidR="00E50F9D">
        <w:t>，那么这条边是边界边，</w:t>
      </w:r>
      <w:r w:rsidR="00E50F9D">
        <w:rPr>
          <w:rFonts w:hint="eastAsia"/>
        </w:rPr>
        <w:t>将其</w:t>
      </w:r>
      <w:r w:rsidR="00E50F9D">
        <w:t>保存到</w:t>
      </w:r>
      <w:r w:rsidR="003F0234">
        <w:rPr>
          <w:rFonts w:hint="eastAsia"/>
        </w:rPr>
        <w:t>所属</w:t>
      </w:r>
      <w:r w:rsidR="00A64E81">
        <w:rPr>
          <w:rFonts w:hint="eastAsia"/>
        </w:rPr>
        <w:t>平面</w:t>
      </w:r>
      <w:r w:rsidR="00A64E81">
        <w:t>代理</w:t>
      </w:r>
      <w:r w:rsidR="00E50F9D">
        <w:rPr>
          <w:rFonts w:hint="eastAsia"/>
        </w:rPr>
        <w:t>的</w:t>
      </w:r>
      <w:r w:rsidR="00E50F9D">
        <w:t>边界集合中</w:t>
      </w:r>
      <w:r w:rsidR="00E50F9D">
        <w:rPr>
          <w:rFonts w:hint="eastAsia"/>
        </w:rPr>
        <w:t>，</w:t>
      </w:r>
      <w:r w:rsidR="008752DB">
        <w:t>否则，</w:t>
      </w:r>
      <w:r w:rsidR="00E50F9D">
        <w:t>这条边是内边，</w:t>
      </w:r>
      <w:r w:rsidR="00E50F9D">
        <w:rPr>
          <w:rFonts w:hint="eastAsia"/>
        </w:rPr>
        <w:t>不予保存</w:t>
      </w:r>
      <w:r w:rsidR="00E50F9D">
        <w:t>。</w:t>
      </w:r>
    </w:p>
    <w:p w14:paraId="1A1A719E" w14:textId="79D4B88E" w:rsidR="006C54FA" w:rsidRPr="00057089" w:rsidRDefault="006C54FA" w:rsidP="006C54FA">
      <w:pPr>
        <w:ind w:firstLineChars="0" w:firstLine="0"/>
      </w:pPr>
    </w:p>
    <w:p w14:paraId="5D3EA35E" w14:textId="027BF420" w:rsidR="00445FD2" w:rsidRDefault="008A202F" w:rsidP="00445FD2">
      <w:pPr>
        <w:ind w:firstLineChars="0" w:firstLine="0"/>
      </w:pPr>
      <w:r>
        <w:rPr>
          <w:noProof/>
        </w:rPr>
        <w:lastRenderedPageBreak/>
        <mc:AlternateContent>
          <mc:Choice Requires="wpg">
            <w:drawing>
              <wp:anchor distT="0" distB="0" distL="114300" distR="114300" simplePos="0" relativeHeight="251662848" behindDoc="0" locked="0" layoutInCell="1" allowOverlap="1" wp14:anchorId="2EBC51A1" wp14:editId="3542C63F">
                <wp:simplePos x="0" y="0"/>
                <wp:positionH relativeFrom="column">
                  <wp:posOffset>1151255</wp:posOffset>
                </wp:positionH>
                <wp:positionV relativeFrom="paragraph">
                  <wp:posOffset>3810</wp:posOffset>
                </wp:positionV>
                <wp:extent cx="3269615" cy="3435985"/>
                <wp:effectExtent l="54610" t="5080" r="0" b="0"/>
                <wp:wrapNone/>
                <wp:docPr id="933" name="Group 9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69615" cy="3435985"/>
                          <a:chOff x="2597" y="3125"/>
                          <a:chExt cx="5149" cy="5411"/>
                        </a:xfrm>
                      </wpg:grpSpPr>
                      <wpg:grpSp>
                        <wpg:cNvPr id="934" name="组合 21"/>
                        <wpg:cNvGrpSpPr>
                          <a:grpSpLocks/>
                        </wpg:cNvGrpSpPr>
                        <wpg:grpSpPr bwMode="auto">
                          <a:xfrm>
                            <a:off x="2597" y="3238"/>
                            <a:ext cx="5079" cy="5298"/>
                            <a:chOff x="0" y="0"/>
                            <a:chExt cx="56966" cy="61984"/>
                          </a:xfrm>
                        </wpg:grpSpPr>
                        <wps:wsp>
                          <wps:cNvPr id="935" name="直接箭头连接符 4"/>
                          <wps:cNvCnPr>
                            <a:cxnSpLocks noChangeShapeType="1"/>
                          </wps:cNvCnPr>
                          <wps:spPr bwMode="auto">
                            <a:xfrm flipV="1">
                              <a:off x="16185" y="0"/>
                              <a:ext cx="0" cy="31031"/>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36" name="文本框 17"/>
                          <wps:cNvSpPr txBox="1">
                            <a:spLocks noChangeArrowheads="1"/>
                          </wps:cNvSpPr>
                          <wps:spPr bwMode="auto">
                            <a:xfrm>
                              <a:off x="12303" y="0"/>
                              <a:ext cx="2073" cy="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238D3" w14:textId="77777777" w:rsidR="0027172F" w:rsidRDefault="0027172F" w:rsidP="00445FD2">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Z</w:t>
                                </w:r>
                              </w:p>
                            </w:txbxContent>
                          </wps:txbx>
                          <wps:bodyPr rot="0" vert="horz" wrap="square" lIns="91440" tIns="45720" rIns="91440" bIns="45720" anchor="t" anchorCtr="0" upright="1">
                            <a:noAutofit/>
                          </wps:bodyPr>
                        </wps:wsp>
                        <wpg:grpSp>
                          <wpg:cNvPr id="937" name="组合 11"/>
                          <wpg:cNvGrpSpPr>
                            <a:grpSpLocks/>
                          </wpg:cNvGrpSpPr>
                          <wpg:grpSpPr bwMode="auto">
                            <a:xfrm>
                              <a:off x="0" y="30415"/>
                              <a:ext cx="56966" cy="31569"/>
                              <a:chOff x="0" y="30415"/>
                              <a:chExt cx="56966" cy="31568"/>
                            </a:xfrm>
                          </wpg:grpSpPr>
                          <wps:wsp>
                            <wps:cNvPr id="938" name="直接箭头连接符 12"/>
                            <wps:cNvCnPr>
                              <a:cxnSpLocks noChangeShapeType="1"/>
                            </wps:cNvCnPr>
                            <wps:spPr bwMode="auto">
                              <a:xfrm>
                                <a:off x="16185" y="31031"/>
                                <a:ext cx="40781"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39" name="直接箭头连接符 13"/>
                            <wps:cNvCnPr>
                              <a:cxnSpLocks noChangeShapeType="1"/>
                            </wps:cNvCnPr>
                            <wps:spPr bwMode="auto">
                              <a:xfrm flipH="1">
                                <a:off x="40" y="31031"/>
                                <a:ext cx="16185" cy="24568"/>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40" name="文本框 18"/>
                            <wps:cNvSpPr txBox="1">
                              <a:spLocks noChangeArrowheads="1"/>
                            </wps:cNvSpPr>
                            <wps:spPr bwMode="auto">
                              <a:xfrm>
                                <a:off x="54871" y="30415"/>
                                <a:ext cx="2073" cy="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AD6C9" w14:textId="77777777" w:rsidR="0027172F" w:rsidRDefault="0027172F" w:rsidP="00445FD2">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X</w:t>
                                  </w:r>
                                </w:p>
                              </w:txbxContent>
                            </wps:txbx>
                            <wps:bodyPr rot="0" vert="horz" wrap="square" lIns="91440" tIns="45720" rIns="91440" bIns="45720" anchor="t" anchorCtr="0" upright="1">
                              <a:noAutofit/>
                            </wps:bodyPr>
                          </wps:wsp>
                          <wps:wsp>
                            <wps:cNvPr id="941" name="文本框 19"/>
                            <wps:cNvSpPr txBox="1">
                              <a:spLocks noChangeArrowheads="1"/>
                            </wps:cNvSpPr>
                            <wps:spPr bwMode="auto">
                              <a:xfrm>
                                <a:off x="0" y="53648"/>
                                <a:ext cx="2260" cy="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4EB896" w14:textId="77777777" w:rsidR="0027172F" w:rsidRDefault="0027172F" w:rsidP="00445FD2">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Y</w:t>
                                  </w:r>
                                </w:p>
                              </w:txbxContent>
                            </wps:txbx>
                            <wps:bodyPr rot="0" vert="horz" wrap="square" lIns="91440" tIns="45720" rIns="91440" bIns="45720" anchor="t" anchorCtr="0" upright="1">
                              <a:noAutofit/>
                            </wps:bodyPr>
                          </wps:wsp>
                        </wpg:grpSp>
                      </wpg:grpSp>
                      <wps:wsp>
                        <wps:cNvPr id="942" name="Rectangle 944"/>
                        <wps:cNvSpPr>
                          <a:spLocks noChangeArrowheads="1"/>
                        </wps:cNvSpPr>
                        <wps:spPr bwMode="auto">
                          <a:xfrm>
                            <a:off x="7264" y="5919"/>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150C049F" w14:textId="77777777" w:rsidR="0027172F" w:rsidRDefault="0027172F" w:rsidP="00445FD2">
                              <w:pPr>
                                <w:ind w:firstLineChars="0" w:firstLine="0"/>
                              </w:pPr>
                              <w:r>
                                <w:rPr>
                                  <w:rFonts w:hint="eastAsia"/>
                                </w:rPr>
                                <w:t>X</w:t>
                              </w:r>
                            </w:p>
                          </w:txbxContent>
                        </wps:txbx>
                        <wps:bodyPr rot="0" vert="horz" wrap="square" lIns="91440" tIns="45720" rIns="91440" bIns="45720" anchor="t" anchorCtr="0" upright="1">
                          <a:noAutofit/>
                        </wps:bodyPr>
                      </wps:wsp>
                      <wps:wsp>
                        <wps:cNvPr id="943" name="Rectangle 945"/>
                        <wps:cNvSpPr>
                          <a:spLocks noChangeArrowheads="1"/>
                        </wps:cNvSpPr>
                        <wps:spPr bwMode="auto">
                          <a:xfrm>
                            <a:off x="2673" y="7730"/>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091A0F19" w14:textId="77777777" w:rsidR="0027172F" w:rsidRDefault="0027172F" w:rsidP="00445FD2">
                              <w:pPr>
                                <w:ind w:firstLineChars="0" w:firstLine="0"/>
                              </w:pPr>
                              <w:r>
                                <w:t>Y</w:t>
                              </w:r>
                            </w:p>
                          </w:txbxContent>
                        </wps:txbx>
                        <wps:bodyPr rot="0" vert="horz" wrap="square" lIns="91440" tIns="45720" rIns="91440" bIns="45720" anchor="t" anchorCtr="0" upright="1">
                          <a:noAutofit/>
                        </wps:bodyPr>
                      </wps:wsp>
                      <wps:wsp>
                        <wps:cNvPr id="944" name="Rectangle 946"/>
                        <wps:cNvSpPr>
                          <a:spLocks noChangeArrowheads="1"/>
                        </wps:cNvSpPr>
                        <wps:spPr bwMode="auto">
                          <a:xfrm>
                            <a:off x="3562" y="3125"/>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47C1E28F" w14:textId="77777777" w:rsidR="0027172F" w:rsidRDefault="0027172F" w:rsidP="00445FD2">
                              <w:pPr>
                                <w:ind w:firstLineChars="0" w:firstLine="0"/>
                              </w:pPr>
                              <w:r>
                                <w:rPr>
                                  <w:rFonts w:hint="eastAsia"/>
                                </w:rPr>
                                <w:t>Z</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BC51A1" id="Group 935" o:spid="_x0000_s1119" style="position:absolute;left:0;text-align:left;margin-left:90.65pt;margin-top:.3pt;width:257.45pt;height:270.55pt;z-index:251662848" coordorigin="2597,3125" coordsize="5149,5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BbkQwYAALwmAAAOAAAAZHJzL2Uyb0RvYy54bWzsWs+P4zQUviPxP1i5d5sfTppU21ntttMF&#10;aYEVu3B3k7SNNomDk5l2QNwQcEKcuICQkIDTwmlvHPhrdpY/g/fsxE3bmdGIMmUGtYc2jmvH7/l9&#10;nz8/5/6DZZaS01iUCc8HhnXPNEichzxK8tnA+Oj5uOMbpKxYHrGU5/HAOItL48HR22/dXxT92OZz&#10;nkaxINBJXvYXxcCYV1XR73bLcB5nrLzHiziHyikXGaugKGbdSLAF9J6lXds0ve6Ci6gQPIzLEu6O&#10;VKVxJPufTuOw+mA6LeOKpAMDxlbJbyG/J/jdPbrP+jPBinkS1sNg/2AUGUtyeKjuasQqRk5EstVV&#10;loSCl3xa3Qt51uXTaRLG0gawxjI3rHks+EkhbZn1F7NCuwlcu+Gnf9xt+P7pU0GSaGAEjmOQnGUw&#10;SfK5JHBcdM+imPXhX49F8ax4KpSNcPmEhy9KqO5u1mN5pv5MJov3eAQdspOKS/cspyLDLsBwspSz&#10;cKZnIV5WJISbju0FnuUaJIQ6hzpu4MuBsH44h8nEdrYb9AyC1Zat647r9q5FA9XYpZaFJnRZXz1Y&#10;DrYenLJMFrSR2hW0ccWbP754/e3XxJb9bJqK0/1vuWJlku34Kiwbh7hmrzHIDuo67QoI6pULw7l2&#10;AvjQU17wrMCnV7oBoFeuoqvcLbqezVkRy6AtMW60S2FCVXS9+f7V+Te/vPn9t9c/v/rrzx/x+uWv&#10;RI5wUcg2w1wFWrjM60AjOR/OWT6LZe/PzwoIKjW1a02wUEKUXhx4ZJomxcfYsBWClmdBeLV82Hgd&#10;HCsD0DKd9SBi/UKU1eOYZwQvBkZZCZbM5tWQ5zkQDhfqAez0SVmp6Gsa4HNzPk7SFO6zfpqTxcDw&#10;HNeUIyp5mkRYiXWSAeNhKsgpA+6KXqhO05MMIKXuWSZ+VKzAfcSG/K+8BTGvu5AIWOs9Syqg3TTJ&#10;Bobf6mUes+g4j+TgKpakcE0q6exKJOD+NDZwxFkcGSSNgfDxSpmY5jhqcB4YXV8pAvwsMINj/9in&#10;HWp7xx1qjkadh+Mh7Xhjq+eOnNFwOLI+RwdYtD9PoijO0QcNGVv0euFYLwuKRjUda2d313uXHoHB&#10;Nr9y0MAOKnyQD8r+hEdnTwVahyVAiLq9B6gAcBVUzr/76vyHl+c/fUmsHvoZBwKYQiIm1fIRBypU&#10;YVEqPtYweSgEX+BsApjXcKI4vDH0Ypzg9NUEbdmOCcvCimEadNhmD+4jQHzHWWeXLXwIAIUM8Osg&#10;Ah/emjXASB1Ntyqu1sBUitlEA3UsPzUoWn+7NAAlaBqoWDY1H9lBZ+z5vQ4dU7cT9Ey/Y1rBo8Az&#10;aUBH43WoPEnyeHeoIKgDF5ZS9HVr0FBo2yaZQrNLm62uzyeSLTTScfgNBpvfi7BYLSdLqVJsu8GB&#10;gicRHBgYuBo0KFzMufgUKAr0HNDyJydMAGGl7+aAgsCiFAWgLFC3Z0NBtGsm7RqWh9DVwKgMoi6H&#10;lRKNJ4VAqm9wl/OHIG2mieT5FWmsc0ath7ZVBmiYeklUKkOplZtUGWA0qiaTgr6CmVCxh6LLXekF&#10;x4KCqt1QGa12FyoNbCn1yaWCay9KA7YcVykNS4cQUOkNSQ10bUOhWmA4jZRYuZ2aPd9SPNrgqpHI&#10;jWY4iIyDyNhlt3eZHoctxZUocRqivTmUSEH+TsOlNV6QpZGjtsFSS3UUHTbdZJot1XFQ5cDCt1M9&#10;tfSdVgJq3wNDvq2qHONyS5XL1W7vqtylfg9WjYtX8jVl7iGI9Wq8hZGDMoe99kGZq53+rspcLxh3&#10;R5nvQ45SQOoWb0h9vXfeUCur63h0I8No2x7U1bv5A2ccdvPXzQ7uyhk663tXOGN1giD3+K2t/V64&#10;xG645EPIqcmELAmodmKdGpRJnBtKCPZsD85GQHm4gVUnCZqUIPVhdDJlHuyYELw8A1Vn19BClhZz&#10;tpHwVskqqXjW+lAyuCU7rxLGty8Hh4ehq6OAyew/OgrYFez1cWKTWb8Lqbu9gFqfu7ZBrZ21B1Db&#10;HibzAdS9nlOfJx1AfdOJ9f8JqKVaXGW+D6BWL1PAolyr/jaotbP2AGrH9WA9xhyBfkfiAOoDqDEb&#10;BHFw9SGbPmy+U7IcXpGS0q9+nQvfwWqXpWBfvXR29DcAAAD//wMAUEsDBBQABgAIAAAAIQARywG6&#10;3wAAAAgBAAAPAAAAZHJzL2Rvd25yZXYueG1sTI9Ba8JAFITvhf6H5RV6q5toTW2ajYi0PYlQLYi3&#10;NftMgtm3Ibsm8d/39dQehxlmvsmWo21Ej52vHSmIJxEIpMKZmkoF3/uPpwUIHzQZ3ThCBTf0sMzv&#10;7zKdGjfQF/a7UAouIZ9qBVUIbSqlLyq02k9ci8Te2XVWB5ZdKU2nBy63jZxGUSKtrokXKt3iusLi&#10;srtaBZ+DHlaz+L3fXM7r23E/3x42MSr1+DCu3kAEHMNfGH7xGR1yZjq5KxkvGtaLeMZRBQkItpPX&#10;ZAripGD+HL+AzDP5/0D+AwAA//8DAFBLAQItABQABgAIAAAAIQC2gziS/gAAAOEBAAATAAAAAAAA&#10;AAAAAAAAAAAAAABbQ29udGVudF9UeXBlc10ueG1sUEsBAi0AFAAGAAgAAAAhADj9If/WAAAAlAEA&#10;AAsAAAAAAAAAAAAAAAAALwEAAF9yZWxzLy5yZWxzUEsBAi0AFAAGAAgAAAAhAJ8MFuRDBgAAvCYA&#10;AA4AAAAAAAAAAAAAAAAALgIAAGRycy9lMm9Eb2MueG1sUEsBAi0AFAAGAAgAAAAhABHLAbrfAAAA&#10;CAEAAA8AAAAAAAAAAAAAAAAAnQgAAGRycy9kb3ducmV2LnhtbFBLBQYAAAAABAAEAPMAAACpCQAA&#10;AAA=&#10;">
                <v:group id="组合 21" o:spid="_x0000_s1120" style="position:absolute;left:2597;top:3238;width:5079;height:5298" coordsize="56966,61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Q/R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M4e9MOAJy9QQAAP//AwBQSwECLQAUAAYACAAAACEA2+H2y+4AAACFAQAAEwAAAAAAAAAA&#10;AAAAAAAAAAAAW0NvbnRlbnRfVHlwZXNdLnhtbFBLAQItABQABgAIAAAAIQBa9CxbvwAAABUBAAAL&#10;AAAAAAAAAAAAAAAAAB8BAABfcmVscy8ucmVsc1BLAQItABQABgAIAAAAIQDMjQ/RxQAAANwAAAAP&#10;AAAAAAAAAAAAAAAAAAcCAABkcnMvZG93bnJldi54bWxQSwUGAAAAAAMAAwC3AAAA+QIAAAAA&#10;">
                  <v:shape id="直接箭头连接符 4" o:spid="_x0000_s1121" type="#_x0000_t32" style="position:absolute;left:16185;width:0;height:310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hNdxgAAANwAAAAPAAAAZHJzL2Rvd25yZXYueG1sRI9Ba8JA&#10;FITvhf6H5Qm9lLqpsVajq5SWUq/GUvT2zD6T0OzbkLfV9N+7QqHHYWa+YRar3jXqRJ3Ung08DhNQ&#10;xIW3NZcGPrfvD1NQEpAtNp7JwC8JrJa3NwvMrD/zhk55KFWEsGRooAqhzbSWoiKHMvQtcfSOvnMY&#10;ouxKbTs8R7hr9ChJJtphzXGhwpZeKyq+8x9nIA1jGW3Gu2fJ9+Xh3r6lqXx9GHM36F/moAL14T/8&#10;115bA7P0Ca5n4hHQywsAAAD//wMAUEsBAi0AFAAGAAgAAAAhANvh9svuAAAAhQEAABMAAAAAAAAA&#10;AAAAAAAAAAAAAFtDb250ZW50X1R5cGVzXS54bWxQSwECLQAUAAYACAAAACEAWvQsW78AAAAVAQAA&#10;CwAAAAAAAAAAAAAAAAAfAQAAX3JlbHMvLnJlbHNQSwECLQAUAAYACAAAACEAl3ITXcYAAADcAAAA&#10;DwAAAAAAAAAAAAAAAAAHAgAAZHJzL2Rvd25yZXYueG1sUEsFBgAAAAADAAMAtwAAAPoCAAAAAA==&#10;" strokecolor="black [3200]" strokeweight=".5pt">
                    <v:stroke endarrow="block" joinstyle="miter"/>
                  </v:shape>
                  <v:shape id="文本框 17" o:spid="_x0000_s1122" type="#_x0000_t202" style="position:absolute;left:12303;width:2073;height:8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7GBxAAAANwAAAAPAAAAZHJzL2Rvd25yZXYueG1sRI9Ba8JA&#10;FITvgv9heYI33dWqaOoqYin0VDGthd4e2WcSmn0bsquJ/74rCB6HmfmGWW87W4krNb50rGEyViCI&#10;M2dKzjV8f72PliB8QDZYOSYNN/Kw3fR7a0yMa/lI1zTkIkLYJ6ihCKFOpPRZQRb92NXE0Tu7xmKI&#10;ssmlabCNcFvJqVILabHkuFBgTfuCsr/0YjWcPs+/PzN1yN/svG5dpyTbldR6OOh2ryACdeEZfrQ/&#10;jIbVywLuZ+IRkJt/AAAA//8DAFBLAQItABQABgAIAAAAIQDb4fbL7gAAAIUBAAATAAAAAAAAAAAA&#10;AAAAAAAAAABbQ29udGVudF9UeXBlc10ueG1sUEsBAi0AFAAGAAgAAAAhAFr0LFu/AAAAFQEAAAsA&#10;AAAAAAAAAAAAAAAAHwEAAF9yZWxzLy5yZWxzUEsBAi0AFAAGAAgAAAAhAPSHsYHEAAAA3AAAAA8A&#10;AAAAAAAAAAAAAAAABwIAAGRycy9kb3ducmV2LnhtbFBLBQYAAAAAAwADALcAAAD4AgAAAAA=&#10;" filled="f" stroked="f">
                    <v:textbox>
                      <w:txbxContent>
                        <w:p w14:paraId="3AB238D3" w14:textId="77777777" w:rsidR="0027172F" w:rsidRDefault="0027172F" w:rsidP="00445FD2">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Z</w:t>
                          </w:r>
                        </w:p>
                      </w:txbxContent>
                    </v:textbox>
                  </v:shape>
                  <v:group id="组合 11" o:spid="_x0000_s1123" style="position:absolute;top:30415;width:56966;height:31569" coordorigin=",30415" coordsize="56966,31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直接箭头连接符 12" o:spid="_x0000_s1124" type="#_x0000_t32" style="position:absolute;left:16185;top:31031;width:407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BHCwQAAANwAAAAPAAAAZHJzL2Rvd25yZXYueG1sRE/LasJA&#10;FN0L/sNwhe50osWgqaNoSiF154OuL5lrEszciZlpkv69syi4PJz3ZjeYWnTUusqygvksAkGcW11x&#10;oeB6+ZquQDiPrLG2TAr+yMFuOx5tMNG25xN1Z1+IEMIuQQWl900ipctLMuhmtiEO3M22Bn2AbSF1&#10;i30IN7VcRFEsDVYcGkpsKC0pv59/jYIe/c/6sC8e6eHzOxuW9SO+XI9KvU2G/QcIT4N/if/dmVaw&#10;fg9rw5lwBOT2CQAA//8DAFBLAQItABQABgAIAAAAIQDb4fbL7gAAAIUBAAATAAAAAAAAAAAAAAAA&#10;AAAAAABbQ29udGVudF9UeXBlc10ueG1sUEsBAi0AFAAGAAgAAAAhAFr0LFu/AAAAFQEAAAsAAAAA&#10;AAAAAAAAAAAAHwEAAF9yZWxzLy5yZWxzUEsBAi0AFAAGAAgAAAAhAF1EEcLBAAAA3AAAAA8AAAAA&#10;AAAAAAAAAAAABwIAAGRycy9kb3ducmV2LnhtbFBLBQYAAAAAAwADALcAAAD1AgAAAAA=&#10;" strokecolor="black [3200]" strokeweight=".5pt">
                      <v:stroke endarrow="block" joinstyle="miter"/>
                    </v:shape>
                    <v:shape id="直接箭头连接符 13" o:spid="_x0000_s1125" type="#_x0000_t32" style="position:absolute;left:40;top:31031;width:16185;height:24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lYxQAAANwAAAAPAAAAZHJzL2Rvd25yZXYueG1sRI9Ba8JA&#10;FITvQv/D8gpepG5qxNboKsUi9WpaSnt7Zl+T0OzbkLfV+O/dguBxmJlvmOW6d406Uie1ZwOP4wQU&#10;ceFtzaWBj/ftwzMoCcgWG89k4EwC69XdYImZ9Sfe0zEPpYoQlgwNVCG0mdZSVORQxr4ljt6P7xyG&#10;KLtS2w5PEe4aPUmSmXZYc1yosKVNRcVv/ucMpGEqk/3060ny7/Iwsq9pKp9vxgzv+5cFqEB9uIWv&#10;7Z01ME/n8H8mHgG9ugAAAP//AwBQSwECLQAUAAYACAAAACEA2+H2y+4AAACFAQAAEwAAAAAAAAAA&#10;AAAAAAAAAAAAW0NvbnRlbnRfVHlwZXNdLnhtbFBLAQItABQABgAIAAAAIQBa9CxbvwAAABUBAAAL&#10;AAAAAAAAAAAAAAAAAB8BAABfcmVscy8ucmVsc1BLAQItABQABgAIAAAAIQAWPxlYxQAAANwAAAAP&#10;AAAAAAAAAAAAAAAAAAcCAABkcnMvZG93bnJldi54bWxQSwUGAAAAAAMAAwC3AAAA+QIAAAAA&#10;" strokecolor="black [3200]" strokeweight=".5pt">
                      <v:stroke endarrow="block" joinstyle="miter"/>
                    </v:shape>
                    <v:shape id="文本框 18" o:spid="_x0000_s1126" type="#_x0000_t202" style="position:absolute;left:54871;top:30415;width:2073;height:8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P8TwgAAANwAAAAPAAAAZHJzL2Rvd25yZXYueG1sRE/LasJA&#10;FN0X/IfhCu6aGYsWkzoJ0iJ0pdRHobtL5pqEZu6EzNSkf+8sBJeH814Xo23FlXrfONYwTxQI4tKZ&#10;hisNp+P2eQXCB2SDrWPS8E8einzytMbMuIG/6HoIlYgh7DPUUIfQZVL6siaLPnEdceQurrcYIuwr&#10;aXocYrht5YtSr9Jiw7Ghxo7eayp/D39Ww3l3+fleqH31YZfd4EYl2aZS69l03LyBCDSGh/ju/jQa&#10;0kWcH8/EIyDzGwAAAP//AwBQSwECLQAUAAYACAAAACEA2+H2y+4AAACFAQAAEwAAAAAAAAAAAAAA&#10;AAAAAAAAW0NvbnRlbnRfVHlwZXNdLnhtbFBLAQItABQABgAIAAAAIQBa9CxbvwAAABUBAAALAAAA&#10;AAAAAAAAAAAAAB8BAABfcmVscy8ucmVsc1BLAQItABQABgAIAAAAIQBMJP8TwgAAANwAAAAPAAAA&#10;AAAAAAAAAAAAAAcCAABkcnMvZG93bnJldi54bWxQSwUGAAAAAAMAAwC3AAAA9gIAAAAA&#10;" filled="f" stroked="f">
                      <v:textbox>
                        <w:txbxContent>
                          <w:p w14:paraId="623AD6C9" w14:textId="77777777" w:rsidR="0027172F" w:rsidRDefault="0027172F" w:rsidP="00445FD2">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X</w:t>
                            </w:r>
                          </w:p>
                        </w:txbxContent>
                      </v:textbox>
                    </v:shape>
                    <v:shape id="文本框 19" o:spid="_x0000_s1127" type="#_x0000_t202" style="position:absolute;top:53648;width:2260;height:8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FqIwwAAANwAAAAPAAAAZHJzL2Rvd25yZXYueG1sRI9Bi8Iw&#10;FITvwv6H8Ba8aaKorNUoiyJ4UtTdBW+P5tmWbV5KE23990YQPA4z8w0zX7a2FDeqfeFYw6CvQBCn&#10;zhScafg5bXpfIHxANlg6Jg138rBcfHTmmBjX8IFux5CJCGGfoIY8hCqR0qc5WfR9VxFH7+JqiyHK&#10;OpOmxibCbSmHSk2kxYLjQo4VrXJK/49Xq+F3dzn/jdQ+W9tx1bhWSbZTqXX3s/2egQjUhnf41d4a&#10;DdPRAJ5n4hGQiwcAAAD//wMAUEsBAi0AFAAGAAgAAAAhANvh9svuAAAAhQEAABMAAAAAAAAAAAAA&#10;AAAAAAAAAFtDb250ZW50X1R5cGVzXS54bWxQSwECLQAUAAYACAAAACEAWvQsW78AAAAVAQAACwAA&#10;AAAAAAAAAAAAAAAfAQAAX3JlbHMvLnJlbHNQSwECLQAUAAYACAAAACEAI2haiMMAAADcAAAADwAA&#10;AAAAAAAAAAAAAAAHAgAAZHJzL2Rvd25yZXYueG1sUEsFBgAAAAADAAMAtwAAAPcCAAAAAA==&#10;" filled="f" stroked="f">
                      <v:textbox>
                        <w:txbxContent>
                          <w:p w14:paraId="064EB896" w14:textId="77777777" w:rsidR="0027172F" w:rsidRDefault="0027172F" w:rsidP="00445FD2">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Y</w:t>
                            </w:r>
                          </w:p>
                        </w:txbxContent>
                      </v:textbox>
                    </v:shape>
                  </v:group>
                </v:group>
                <v:rect id="Rectangle 944" o:spid="_x0000_s1128" style="position:absolute;left:7264;top:5919;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MHMwgAAANwAAAAPAAAAZHJzL2Rvd25yZXYueG1sRI9Bi8Iw&#10;FITvC/6H8AQvi6bqUrUaRQVhb2rV+6N5tsXmpTRR6783Cwseh5n5hlmsWlOJBzWutKxgOIhAEGdW&#10;l5wrOJ92/SkI55E1VpZJwYscrJadrwUm2j75SI/U5yJA2CWooPC+TqR0WUEG3cDWxMG72sagD7LJ&#10;pW7wGeCmkqMoiqXBksNCgTVtC8pu6d0oiCepPUzNgb8v6dia076Ns/1GqV63Xc9BeGr9J/zf/tUK&#10;Zj8j+DsTjoBcvgEAAP//AwBQSwECLQAUAAYACAAAACEA2+H2y+4AAACFAQAAEwAAAAAAAAAAAAAA&#10;AAAAAAAAW0NvbnRlbnRfVHlwZXNdLnhtbFBLAQItABQABgAIAAAAIQBa9CxbvwAAABUBAAALAAAA&#10;AAAAAAAAAAAAAB8BAABfcmVscy8ucmVsc1BLAQItABQABgAIAAAAIQDbnMHMwgAAANwAAAAPAAAA&#10;AAAAAAAAAAAAAAcCAABkcnMvZG93bnJldi54bWxQSwUGAAAAAAMAAwC3AAAA9gIAAAAA&#10;" stroked="f" strokecolor="white [3212]">
                  <v:fill opacity="0"/>
                  <v:textbox>
                    <w:txbxContent>
                      <w:p w14:paraId="150C049F" w14:textId="77777777" w:rsidR="0027172F" w:rsidRDefault="0027172F" w:rsidP="00445FD2">
                        <w:pPr>
                          <w:ind w:firstLineChars="0" w:firstLine="0"/>
                        </w:pPr>
                        <w:r>
                          <w:rPr>
                            <w:rFonts w:hint="eastAsia"/>
                          </w:rPr>
                          <w:t>X</w:t>
                        </w:r>
                      </w:p>
                    </w:txbxContent>
                  </v:textbox>
                </v:rect>
                <v:rect id="Rectangle 945" o:spid="_x0000_s1129" style="position:absolute;left:2673;top:7730;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GRXxAAAANwAAAAPAAAAZHJzL2Rvd25yZXYueG1sRI9Ba8JA&#10;FITvBf/D8oReim7aSLSpq7QFwVvSRO+P7GsSmn0bsluT/ntXEHocZuYbZrufTCcuNLjWsoLnZQSC&#10;uLK65VrBqTwsNiCcR9bYWSYFf+Rgv5s9bDHVduQvuhS+FgHCLkUFjfd9KqWrGjLolrYnDt63HQz6&#10;IIda6gHHADedfImiRBpsOSw02NNnQ9VP8WsUJOvC5huT89O5iK0psympsg+lHufT+xsIT5P/D9/b&#10;R63gdRXD7Uw4AnJ3BQAA//8DAFBLAQItABQABgAIAAAAIQDb4fbL7gAAAIUBAAATAAAAAAAAAAAA&#10;AAAAAAAAAABbQ29udGVudF9UeXBlc10ueG1sUEsBAi0AFAAGAAgAAAAhAFr0LFu/AAAAFQEAAAsA&#10;AAAAAAAAAAAAAAAAHwEAAF9yZWxzLy5yZWxzUEsBAi0AFAAGAAgAAAAhALTQZFfEAAAA3AAAAA8A&#10;AAAAAAAAAAAAAAAABwIAAGRycy9kb3ducmV2LnhtbFBLBQYAAAAAAwADALcAAAD4AgAAAAA=&#10;" stroked="f" strokecolor="white [3212]">
                  <v:fill opacity="0"/>
                  <v:textbox>
                    <w:txbxContent>
                      <w:p w14:paraId="091A0F19" w14:textId="77777777" w:rsidR="0027172F" w:rsidRDefault="0027172F" w:rsidP="00445FD2">
                        <w:pPr>
                          <w:ind w:firstLineChars="0" w:firstLine="0"/>
                        </w:pPr>
                        <w:r>
                          <w:t>Y</w:t>
                        </w:r>
                      </w:p>
                    </w:txbxContent>
                  </v:textbox>
                </v:rect>
                <v:rect id="Rectangle 946" o:spid="_x0000_s1130" style="position:absolute;left:3562;top:3125;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fwjwgAAANwAAAAPAAAAZHJzL2Rvd25yZXYueG1sRI9Bi8Iw&#10;FITvgv8hPMGLaKorVatRVFjYm27V+6N5tsXmpTRR67/fCMIeh5n5hlltWlOJBzWutKxgPIpAEGdW&#10;l5wrOJ++h3MQziNrrCyTghc52Ky7nRUm2j75lx6pz0WAsEtQQeF9nUjpsoIMupGtiYN3tY1BH2ST&#10;S93gM8BNJSdRFEuDJYeFAmvaF5Td0rtREM9Se5ybIw8u6Zc1p0MbZ4edUv1eu12C8NT6//Cn/aMV&#10;LKZTeJ8JR0Cu/wAAAP//AwBQSwECLQAUAAYACAAAACEA2+H2y+4AAACFAQAAEwAAAAAAAAAAAAAA&#10;AAAAAAAAW0NvbnRlbnRfVHlwZXNdLnhtbFBLAQItABQABgAIAAAAIQBa9CxbvwAAABUBAAALAAAA&#10;AAAAAAAAAAAAAB8BAABfcmVscy8ucmVsc1BLAQItABQABgAIAAAAIQA7OfwjwgAAANwAAAAPAAAA&#10;AAAAAAAAAAAAAAcCAABkcnMvZG93bnJldi54bWxQSwUGAAAAAAMAAwC3AAAA9gIAAAAA&#10;" stroked="f" strokecolor="white [3212]">
                  <v:fill opacity="0"/>
                  <v:textbox>
                    <w:txbxContent>
                      <w:p w14:paraId="47C1E28F" w14:textId="77777777" w:rsidR="0027172F" w:rsidRDefault="0027172F" w:rsidP="00445FD2">
                        <w:pPr>
                          <w:ind w:firstLineChars="0" w:firstLine="0"/>
                        </w:pPr>
                        <w:r>
                          <w:rPr>
                            <w:rFonts w:hint="eastAsia"/>
                          </w:rPr>
                          <w:t>Z</w:t>
                        </w:r>
                      </w:p>
                    </w:txbxContent>
                  </v:textbox>
                </v:rect>
              </v:group>
            </w:pict>
          </mc:Fallback>
        </mc:AlternateContent>
      </w:r>
      <w:r>
        <w:rPr>
          <w:noProof/>
        </w:rPr>
        <mc:AlternateContent>
          <mc:Choice Requires="wpc">
            <w:drawing>
              <wp:inline distT="0" distB="0" distL="0" distR="0" wp14:anchorId="426D626E" wp14:editId="5DBC2ED5">
                <wp:extent cx="5245735" cy="3326130"/>
                <wp:effectExtent l="0" t="0" r="0" b="0"/>
                <wp:docPr id="915" name="画布 9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424" name="组合 1424"/>
                        <wpg:cNvGrpSpPr/>
                        <wpg:grpSpPr>
                          <a:xfrm>
                            <a:off x="2360430" y="1798320"/>
                            <a:ext cx="1898650" cy="1135380"/>
                            <a:chOff x="2141855" y="1794510"/>
                            <a:chExt cx="1898650" cy="1135380"/>
                          </a:xfrm>
                        </wpg:grpSpPr>
                        <wpg:grpSp>
                          <wpg:cNvPr id="1233" name="Group 917"/>
                          <wpg:cNvGrpSpPr>
                            <a:grpSpLocks/>
                          </wpg:cNvGrpSpPr>
                          <wpg:grpSpPr bwMode="auto">
                            <a:xfrm>
                              <a:off x="2141855" y="1820545"/>
                              <a:ext cx="1898650" cy="1109345"/>
                              <a:chOff x="4526" y="5513"/>
                              <a:chExt cx="2991" cy="1748"/>
                            </a:xfrm>
                          </wpg:grpSpPr>
                          <wps:wsp>
                            <wps:cNvPr id="1234" name="AutoShape 918"/>
                            <wps:cNvSpPr>
                              <a:spLocks noChangeArrowheads="1"/>
                            </wps:cNvSpPr>
                            <wps:spPr bwMode="auto">
                              <a:xfrm rot="-1321546">
                                <a:off x="4903" y="6172"/>
                                <a:ext cx="1237" cy="894"/>
                              </a:xfrm>
                              <a:prstGeom prst="parallelogram">
                                <a:avLst>
                                  <a:gd name="adj" fmla="val 34592"/>
                                </a:avLst>
                              </a:prstGeom>
                              <a:solidFill>
                                <a:schemeClr val="accent2">
                                  <a:lumMod val="75000"/>
                                  <a:lumOff val="0"/>
                                </a:schemeClr>
                              </a:solidFill>
                              <a:ln w="317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1235" name="AutoShape 919"/>
                            <wps:cNvSpPr>
                              <a:spLocks noChangeArrowheads="1"/>
                            </wps:cNvSpPr>
                            <wps:spPr bwMode="auto">
                              <a:xfrm rot="5221869">
                                <a:off x="4207" y="6396"/>
                                <a:ext cx="1219" cy="511"/>
                              </a:xfrm>
                              <a:prstGeom prst="parallelogram">
                                <a:avLst>
                                  <a:gd name="adj" fmla="val 59638"/>
                                </a:avLst>
                              </a:prstGeom>
                              <a:solidFill>
                                <a:schemeClr val="accent1">
                                  <a:lumMod val="75000"/>
                                  <a:lumOff val="0"/>
                                </a:schemeClr>
                              </a:solidFill>
                              <a:ln w="317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1236" name="AutoShape 920"/>
                            <wps:cNvSpPr>
                              <a:spLocks noChangeArrowheads="1"/>
                            </wps:cNvSpPr>
                            <wps:spPr bwMode="auto">
                              <a:xfrm rot="5215657">
                                <a:off x="5623" y="6291"/>
                                <a:ext cx="1287" cy="600"/>
                              </a:xfrm>
                              <a:prstGeom prst="parallelogram">
                                <a:avLst>
                                  <a:gd name="adj" fmla="val 53625"/>
                                </a:avLst>
                              </a:prstGeom>
                              <a:solidFill>
                                <a:schemeClr val="accent3">
                                  <a:lumMod val="50000"/>
                                  <a:lumOff val="0"/>
                                </a:schemeClr>
                              </a:solidFill>
                              <a:ln w="317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1237" name="AutoShape 921"/>
                            <wps:cNvSpPr>
                              <a:spLocks noChangeArrowheads="1"/>
                            </wps:cNvSpPr>
                            <wps:spPr bwMode="auto">
                              <a:xfrm rot="-1063449">
                                <a:off x="6403" y="6131"/>
                                <a:ext cx="1114" cy="936"/>
                              </a:xfrm>
                              <a:prstGeom prst="parallelogram">
                                <a:avLst>
                                  <a:gd name="adj" fmla="val 29754"/>
                                </a:avLst>
                              </a:prstGeom>
                              <a:solidFill>
                                <a:schemeClr val="accent6">
                                  <a:lumMod val="50000"/>
                                  <a:lumOff val="0"/>
                                </a:schemeClr>
                              </a:solidFill>
                              <a:ln w="317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1238" name="AutoShape 922"/>
                            <wps:cNvCnPr>
                              <a:cxnSpLocks noChangeShapeType="1"/>
                            </wps:cNvCnPr>
                            <wps:spPr bwMode="auto">
                              <a:xfrm>
                                <a:off x="4540" y="6075"/>
                                <a:ext cx="546" cy="1186"/>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239" name="AutoShape 923"/>
                            <wps:cNvCnPr>
                              <a:cxnSpLocks noChangeShapeType="1"/>
                            </wps:cNvCnPr>
                            <wps:spPr bwMode="auto">
                              <a:xfrm>
                                <a:off x="5058" y="6341"/>
                                <a:ext cx="1024" cy="646"/>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240" name="AutoShape 924"/>
                            <wps:cNvCnPr>
                              <a:cxnSpLocks noChangeShapeType="1"/>
                            </wps:cNvCnPr>
                            <wps:spPr bwMode="auto">
                              <a:xfrm flipH="1">
                                <a:off x="5963" y="6239"/>
                                <a:ext cx="585" cy="706"/>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241" name="AutoShape 925"/>
                            <wps:cNvCnPr>
                              <a:cxnSpLocks noChangeShapeType="1"/>
                            </wps:cNvCnPr>
                            <wps:spPr bwMode="auto">
                              <a:xfrm flipH="1">
                                <a:off x="6553" y="6042"/>
                                <a:ext cx="774" cy="1174"/>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242" name="Freeform 926"/>
                            <wps:cNvSpPr>
                              <a:spLocks/>
                            </wps:cNvSpPr>
                            <wps:spPr bwMode="auto">
                              <a:xfrm>
                                <a:off x="4526" y="5513"/>
                                <a:ext cx="2851" cy="842"/>
                              </a:xfrm>
                              <a:custGeom>
                                <a:avLst/>
                                <a:gdLst>
                                  <a:gd name="T0" fmla="*/ 0 w 2851"/>
                                  <a:gd name="T1" fmla="*/ 576 h 842"/>
                                  <a:gd name="T2" fmla="*/ 546 w 2851"/>
                                  <a:gd name="T3" fmla="*/ 842 h 842"/>
                                  <a:gd name="T4" fmla="*/ 1423 w 2851"/>
                                  <a:gd name="T5" fmla="*/ 448 h 842"/>
                                  <a:gd name="T6" fmla="*/ 2008 w 2851"/>
                                  <a:gd name="T7" fmla="*/ 740 h 842"/>
                                  <a:gd name="T8" fmla="*/ 2851 w 2851"/>
                                  <a:gd name="T9" fmla="*/ 448 h 842"/>
                                  <a:gd name="T10" fmla="*/ 2589 w 2851"/>
                                  <a:gd name="T11" fmla="*/ 204 h 842"/>
                                  <a:gd name="T12" fmla="*/ 1423 w 2851"/>
                                  <a:gd name="T13" fmla="*/ 13 h 842"/>
                                  <a:gd name="T14" fmla="*/ 1423 w 2851"/>
                                  <a:gd name="T15" fmla="*/ 448 h 842"/>
                                  <a:gd name="T16" fmla="*/ 1423 w 2851"/>
                                  <a:gd name="T17" fmla="*/ 543 h 842"/>
                                  <a:gd name="T18" fmla="*/ 1423 w 2851"/>
                                  <a:gd name="T19" fmla="*/ 0 h 842"/>
                                  <a:gd name="T20" fmla="*/ 839 w 2851"/>
                                  <a:gd name="T21" fmla="*/ 109 h 842"/>
                                  <a:gd name="T22" fmla="*/ 241 w 2851"/>
                                  <a:gd name="T23" fmla="*/ 176 h 842"/>
                                  <a:gd name="T24" fmla="*/ 0 w 2851"/>
                                  <a:gd name="T25" fmla="*/ 576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51" h="842">
                                    <a:moveTo>
                                      <a:pt x="0" y="576"/>
                                    </a:moveTo>
                                    <a:lnTo>
                                      <a:pt x="546" y="842"/>
                                    </a:lnTo>
                                    <a:lnTo>
                                      <a:pt x="1423" y="448"/>
                                    </a:lnTo>
                                    <a:lnTo>
                                      <a:pt x="2008" y="740"/>
                                    </a:lnTo>
                                    <a:lnTo>
                                      <a:pt x="2851" y="448"/>
                                    </a:lnTo>
                                    <a:lnTo>
                                      <a:pt x="2589" y="204"/>
                                    </a:lnTo>
                                    <a:lnTo>
                                      <a:pt x="1423" y="13"/>
                                    </a:lnTo>
                                    <a:lnTo>
                                      <a:pt x="1423" y="448"/>
                                    </a:lnTo>
                                    <a:lnTo>
                                      <a:pt x="1423" y="543"/>
                                    </a:lnTo>
                                    <a:lnTo>
                                      <a:pt x="1423" y="0"/>
                                    </a:lnTo>
                                    <a:lnTo>
                                      <a:pt x="839" y="109"/>
                                    </a:lnTo>
                                    <a:lnTo>
                                      <a:pt x="241" y="176"/>
                                    </a:lnTo>
                                    <a:lnTo>
                                      <a:pt x="0" y="576"/>
                                    </a:lnTo>
                                    <a:close/>
                                  </a:path>
                                </a:pathLst>
                              </a:custGeom>
                              <a:solidFill>
                                <a:schemeClr val="accent1">
                                  <a:lumMod val="40000"/>
                                  <a:lumOff val="60000"/>
                                </a:schemeClr>
                              </a:solidFill>
                              <a:ln w="3175">
                                <a:solidFill>
                                  <a:schemeClr val="tx1">
                                    <a:lumMod val="100000"/>
                                    <a:lumOff val="0"/>
                                  </a:schemeClr>
                                </a:solidFill>
                                <a:round/>
                                <a:headEnd/>
                                <a:tailEnd/>
                              </a:ln>
                            </wps:spPr>
                            <wps:bodyPr rot="0" vert="horz" wrap="square" lIns="91440" tIns="45720" rIns="91440" bIns="45720" anchor="t" anchorCtr="0" upright="1">
                              <a:noAutofit/>
                            </wps:bodyPr>
                          </wps:wsp>
                          <wps:wsp>
                            <wps:cNvPr id="1243" name="AutoShape 927"/>
                            <wps:cNvCnPr>
                              <a:cxnSpLocks noChangeShapeType="1"/>
                              <a:stCxn id="1242" idx="11"/>
                              <a:endCxn id="1242" idx="1"/>
                            </wps:cNvCnPr>
                            <wps:spPr bwMode="auto">
                              <a:xfrm>
                                <a:off x="4767" y="5689"/>
                                <a:ext cx="305" cy="666"/>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244" name="AutoShape 928"/>
                            <wps:cNvCnPr>
                              <a:cxnSpLocks noChangeShapeType="1"/>
                              <a:stCxn id="1242" idx="3"/>
                              <a:endCxn id="1242" idx="5"/>
                            </wps:cNvCnPr>
                            <wps:spPr bwMode="auto">
                              <a:xfrm flipV="1">
                                <a:off x="6534" y="5717"/>
                                <a:ext cx="581" cy="536"/>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245" name="AutoShape 929"/>
                            <wps:cNvCnPr>
                              <a:cxnSpLocks noChangeShapeType="1"/>
                              <a:stCxn id="1242" idx="11"/>
                              <a:endCxn id="1242" idx="7"/>
                            </wps:cNvCnPr>
                            <wps:spPr bwMode="auto">
                              <a:xfrm>
                                <a:off x="4767" y="5689"/>
                                <a:ext cx="1182" cy="272"/>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246" name="AutoShape 930"/>
                            <wps:cNvCnPr>
                              <a:cxnSpLocks noChangeShapeType="1"/>
                              <a:stCxn id="1242" idx="1"/>
                              <a:endCxn id="1242" idx="6"/>
                            </wps:cNvCnPr>
                            <wps:spPr bwMode="auto">
                              <a:xfrm flipV="1">
                                <a:off x="5072" y="5526"/>
                                <a:ext cx="877" cy="829"/>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247" name="AutoShape 931"/>
                            <wps:cNvCnPr>
                              <a:cxnSpLocks noChangeShapeType="1"/>
                            </wps:cNvCnPr>
                            <wps:spPr bwMode="auto">
                              <a:xfrm>
                                <a:off x="5935" y="5526"/>
                                <a:ext cx="399" cy="300"/>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928" name="AutoShape 932"/>
                            <wps:cNvCnPr>
                              <a:cxnSpLocks noChangeShapeType="1"/>
                            </wps:cNvCnPr>
                            <wps:spPr bwMode="auto">
                              <a:xfrm flipV="1">
                                <a:off x="5900" y="5812"/>
                                <a:ext cx="489" cy="166"/>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929" name="AutoShape 933"/>
                            <wps:cNvCnPr>
                              <a:cxnSpLocks noChangeShapeType="1"/>
                            </wps:cNvCnPr>
                            <wps:spPr bwMode="auto">
                              <a:xfrm flipH="1">
                                <a:off x="6282" y="5738"/>
                                <a:ext cx="833" cy="88"/>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930" name="AutoShape 934"/>
                            <wps:cNvCnPr>
                              <a:cxnSpLocks noChangeShapeType="1"/>
                            </wps:cNvCnPr>
                            <wps:spPr bwMode="auto">
                              <a:xfrm flipH="1" flipV="1">
                                <a:off x="6310" y="5787"/>
                                <a:ext cx="244" cy="491"/>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931" name="Rectangle 947"/>
                          <wps:cNvSpPr>
                            <a:spLocks noChangeArrowheads="1"/>
                          </wps:cNvSpPr>
                          <wps:spPr bwMode="auto">
                            <a:xfrm>
                              <a:off x="3039110" y="1794510"/>
                              <a:ext cx="306070" cy="250190"/>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7901E63E" w14:textId="00E38BD3" w:rsidR="0027172F" w:rsidRDefault="0027172F" w:rsidP="006B480F">
                                <w:pPr>
                                  <w:ind w:firstLineChars="0" w:firstLine="0"/>
                                </w:pPr>
                                <w:r>
                                  <w:t>a</w:t>
                                </w:r>
                              </w:p>
                            </w:txbxContent>
                          </wps:txbx>
                          <wps:bodyPr rot="0" vert="horz" wrap="square" lIns="91440" tIns="45720" rIns="91440" bIns="45720" anchor="t" anchorCtr="0" upright="1">
                            <a:noAutofit/>
                          </wps:bodyPr>
                        </wps:wsp>
                        <wps:wsp>
                          <wps:cNvPr id="932" name="Rectangle 948"/>
                          <wps:cNvSpPr>
                            <a:spLocks noChangeArrowheads="1"/>
                          </wps:cNvSpPr>
                          <wps:spPr bwMode="auto">
                            <a:xfrm>
                              <a:off x="3594735" y="2051050"/>
                              <a:ext cx="306070" cy="250190"/>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2EC18C09" w14:textId="7CCE9B19" w:rsidR="0027172F" w:rsidRDefault="0027172F" w:rsidP="006B480F">
                                <w:pPr>
                                  <w:ind w:firstLineChars="0" w:firstLine="0"/>
                                </w:pPr>
                                <w:r>
                                  <w:t>b</w:t>
                                </w:r>
                              </w:p>
                            </w:txbxContent>
                          </wps:txbx>
                          <wps:bodyPr rot="0" vert="horz" wrap="square" lIns="91440" tIns="45720" rIns="91440" bIns="45720" anchor="t" anchorCtr="0" upright="1">
                            <a:noAutofit/>
                          </wps:bodyPr>
                        </wps:wsp>
                      </wpg:wgp>
                    </wpc:wpc>
                  </a:graphicData>
                </a:graphic>
              </wp:inline>
            </w:drawing>
          </mc:Choice>
          <mc:Fallback>
            <w:pict>
              <v:group w14:anchorId="426D626E" id="画布 915" o:spid="_x0000_s1131" editas="canvas" style="width:413.05pt;height:261.9pt;mso-position-horizontal-relative:char;mso-position-vertical-relative:line" coordsize="52457,33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a+qwoAAPFJAAAOAAAAZHJzL2Uyb0RvYy54bWzsXFtz40gVfqeK/6DyI1Ueq3WXazxbs8lk&#10;oGqALTbwrsjyBWRJSEqcgeKNBx75P/weir/Bd053y5JtOR5nkoVd5SGWpePTt/Oda7fefvO4SY2H&#10;pKzWeTYbiTfmyEiyOJ+vs+Vs9Pvbm3EwMqo6yuZRmmfJbPQ5qUbfvPv5z95ui2li5as8nSelASZZ&#10;Nd0Ws9GqrovpZFLFq2QTVW/yIsnwcJGXm6jG13I5mZfRFtw36cQyTW+yzct5UeZxUlW4ey0fjt4x&#10;/8UiievfLhZVUhvpbIS+1fy/5P939H/y7m00XZZRsVrHqhvRBb3YROsMjTasrqM6Mu7L9QGrzTou&#10;8ypf1G/ifDPJF4t1nPAYMBph7o3mKsoeoooHE2N2dAdx9RX53i2p31l+s05TzMYE3Kd0jz63WJ8E&#10;N7fFcrpdFs06YW33FuqLxvWxzO8LHtZyGv/m4bvSWM8hPI7ljIws2kBM/vOvv//7n/8w+JZqH4Qf&#10;y+L74rtS3VjKb9T7x0W5oU/Mp/E4G1m2Zzo2lvszuPphYFtqoZPH2ohBIIIw8FwQxEQhbNcOFEW8&#10;grwwD+GIwHU1D8cVDcWHJ7hMdIcwl0sIF3daTiJ/kZetgVu2rQfOU2OEwifJpJ/vhi3FC8w+5fGf&#10;Kjxm9u3nreaMu+2v8zlmMrqvc5bM/Tlqjy+wTNdxJRh65sgMbU3RzJHjWh5PkOsKW/46XunZscJQ&#10;qAn2nYCe9s4LoF/thKt6nnB9v4qKhIWraguXZTfC9R5TwlSYZ+7YtmBSki2a5ErOsJHlV6soWybv&#10;yzLfrpJojp4JHkjnB/Slwk+PT7lR5lA6Y2FbwnU8XgklpU5oYtkhgJ7wrb25t2xfzl0QOp2pi6ZF&#10;WdUfk3xj0MVsVERllKZJmkOJbZh99PCpqllY5gpN0fyPI2OxSaHZHqLUwEKG3CAWRBHjSvPlGcjT&#10;9ZwUAn8hXZxcpaWBH0Og4jjJaoubSu83kDJ533dNU0EEtwlFTM63wJ41OnFhOajaDaSZsZ2NbOG7&#10;zLTzrPmZ5FY/ioOGBdq9sOXNuob1Sdeb2ShocaG1/pDNIbLRtI7WqbzGINKMUSfXm/BZTe/y+Wes&#10;Pa8yFApMIRZllZd/GRlbmJXZqPrzfVQmIyP9VQb5CYXjkB3iL47rQzMZZfvJXftJlMVgNRvVI0Ne&#10;XtXSdt0X5Xq5QktyOrKcZHqxrqVW0L1SnQW4ZF9fA2XQmFKFt1EWkgx3QPMiKHMtSwReyBKiQWaZ&#10;QBKBzA69fZCJUILMFRLWWm/vwHA5yNzQs7XWuxRkh7I+gIy8uJ88yGB1D0AmfZzXAJlwPddvg8z1&#10;LGXJLNh8VpuNF2EFypJ5UkdDi2pPRFucZ4DM9ix2W8D1UpDZBwaFDNlgyX7yIIPcHoKMxfvlQTYW&#10;pmc7TseUeU7jL9r7KBMC3i0FM6HNVu6roswKfVd7oZeiTHq+bX9xQNlgyoQFH+kIyjg6USi7ymRU&#10;Fj9mKvRtAjMO4m4/FwhzpQPX+Ql96Y/LyLfXPqJLLjn5iCZCkI75opBNJQmCJ4BV1WVEPvlVnmVI&#10;O+Wl9N4YMOSW75xKarrJt1BQ8UOFP0jDqCjnZMQTTWHNVUxJdp3zWn8NzfBD8CFwxo7lfRg75vX1&#10;+P3NlTP2bhDIXdvXV1fX4m9kW4UzXa3n8ySjgFLn2IRzXpSvsn0yO9Zk2ZrZm3S58zSji/qTO400&#10;yWHARitC9181NkK4cWhROHHSEdxo+nKy7pouEMfxkLNvREzKv5ER8SD1UmR7XLVB1gdZlwn3vmwb&#10;adRDWWcv4mVl3Vik6+KXOjGiNDwF41LqLZtzEazSOBXsBshYkND75iD0MEyDgn+6LtMr9Eh4Hwo9&#10;uxQ/gNB7rquE3nT28su+rzS9ELgaVP0g9WdUI3ul3tJSf1MmCZVqjRB1IUiVEvq9uop2vVC5kk+I&#10;7ExH/aDeROqKKnpW4KpqUyCFvRUBx/eyYkJ+t3bHUamd75dJbmGzZJXkFxPDNLYGM0V3iVgB+xat&#10;NDSu7xkrQzXYJsKM7Igcr4cV0NlQgclxVgBqQ4RyqN3DC0asIXOc4DgvxDINEYrnQQ8vJD4aMt8x&#10;j/OCF9kQ0Tz18ILL25D19gul1R2V5QZhDzOk6Vt0pnO8Z6I9+yemDCXLHTdh9zA7c/7FWQsg2itw&#10;qmvtJXCdvr611+AUt/Yi9Cwn1aGahQrsvhWw2isgzPD4pFntFbCcPtmgpHHTpujFUnsF+lCJLPCO&#10;VQeW0AMN0qMVIM94RoCl0I8r1NawocHkPHCRV1T9J1UAnxBoJ23FARmpgR5iDJeIOZJ7khjDIWKd&#10;tgbLE5whL0TMuwGe5CwDu1t2cJ8kJszxCM8bIoGKyc8bJKUjmfy8YRIumPy8gaJqL8nPGyrJNnGH&#10;8J61mmqoEM+zyNVQm0IEr6icfyVjJfJB+xuQypGBDUh31AQyQ1FNoqkvKR8kDdoKhWnYM3qwyR+S&#10;25xJahJROSjIuurl7nmatek4hYXh7+yifq4/C+ZHCoTnCWpasdQE+lMSkuVgQtiG04Rsk9H0kxyh&#10;8pmjZWpvVDepP/f6KLebYJL1c/25R/dUy82goWRPjqUhPD1kaE4eCFTjSXZQipKuWT49AP0pB7K/&#10;yPppnOYVbczCDJDsNBcsRCR7LZfn1H4KuZnjsM7sHC+BoYbXVPGanRnceKeR//mM5tGU4LCHQ27D&#10;swCFI2Gs2pHGO6W+ICePjR71FWws7/CzoMtwBe0ld1wg3ZDNjz1l8HRi5vODBN+D9wSt43rQKqxe&#10;dZBgmyrX43laaw4JTtqkOiTze/fg9ka9MPuHuZ72dsLng4RNUh9GpGf1BRjhzOgf9jKjnkv7Igkt&#10;vtxz2s6MwkZRZtR9qqY8lAOGcsAT5QAo3kO0sHruSPBZpa+LTIqMLDqNfQ2TIkQAk0YoseQmXjhf&#10;g00ZbMrJcx29NgVh8AFKcI4BTkxHcJ+FEuUSHfW7pFfUaes0SI7aFNcEFNim0PmAjgcW+PDNCC2B&#10;pQOkAS0DWi5DC0TpEC2c4+lI8Flo4YgQFQnptJ0WesrBNIVlG5aNfKQDUbdDpAJI1O0mZB5EfRD1&#10;C0Q9tJBvO5T0V9gkd1y9hxBolvkAWeGOencoj0cyL4YAm7TEsJni0s0UIfyDIzLPEfHLavejG4g8&#10;i9x80vO+PNWzC5MDOrzJLo1Omw9qflDzl6h5OrF8qOZfdc/cUYXv2apY6Po4zNNR+JaD7BEJvyMP&#10;/gzR749wezR8Y3WM/ZWOkYY436KQ8DuUTlGeTxMjdNoViL09Rc2RgGed1W459rZph0KJPV4hsDv+&#10;v6sl4LQAAEvCb7mmCHVhsEf7Uw2Y67h6BxKV7tRRbmq3U0CryuVdc+D6hv/kb9NiFe2dq5akx4pw&#10;xLa1U55PL7PdUqXmlnciLMf81grHN17gj50bxx2HvhmMMaxvQ7xLIXSub7p7+T+ts+T5e/mp0B26&#10;qJwfzkD30Pnd8rBG+XrnvpsTDDRqnmlMnf6UJVcdMUqE1I93j1zxgueukjfDOfHW2xhCG96UNHVt&#10;gDeT1WwN/MrHxNsAd6FQVPCOt18IE68D6Zg22xwALt/LgzM2lx7W+fEDvKlh/L8AnK05XuYD/cWv&#10;+Cli1mTqHUj04qL2d6bavanp3X8BAAD//wMAUEsDBBQABgAIAAAAIQBBtXQ83gAAAAUBAAAPAAAA&#10;ZHJzL2Rvd25yZXYueG1sTI9RS8MwFIXfhf2HcAe+uXR11lKbjiEoog/TWfA1a+7asOSmNNla/fVG&#10;X/TlwuEczvluuZ6sYWccvHYkYLlIgCE1TmlqBdTvD1c5MB8kKWkcoYBP9LCuZhelLJQb6Q3Pu9Cy&#10;WEK+kAK6EPqCc990aKVfuB4pegc3WBmiHFquBjnGcmt4miQZt1JTXOhkj/cdNsfdyQpYpQeTvz5m&#10;L19PdT0+f6z0bbLVQlzOp80dsIBT+AvDD35Ehyoy7d2JlGdGQHwk/N7o5Wm2BLYXcJNe58Crkv+n&#10;r74BAAD//wMAUEsBAi0AFAAGAAgAAAAhALaDOJL+AAAA4QEAABMAAAAAAAAAAAAAAAAAAAAAAFtD&#10;b250ZW50X1R5cGVzXS54bWxQSwECLQAUAAYACAAAACEAOP0h/9YAAACUAQAACwAAAAAAAAAAAAAA&#10;AAAvAQAAX3JlbHMvLnJlbHNQSwECLQAUAAYACAAAACEAff6mvqsKAADxSQAADgAAAAAAAAAAAAAA&#10;AAAuAgAAZHJzL2Uyb0RvYy54bWxQSwECLQAUAAYACAAAACEAQbV0PN4AAAAFAQAADwAAAAAAAAAA&#10;AAAAAAAFDQAAZHJzL2Rvd25yZXYueG1sUEsFBgAAAAAEAAQA8wAAABAOAAAAAA==&#10;">
                <v:shape id="_x0000_s1132" type="#_x0000_t75" style="position:absolute;width:52457;height:33261;visibility:visible;mso-wrap-style:square">
                  <v:fill o:detectmouseclick="t"/>
                  <v:path o:connecttype="none"/>
                </v:shape>
                <v:group id="组合 1424" o:spid="_x0000_s1133" style="position:absolute;left:23604;top:17983;width:18986;height:11354" coordorigin="21418,17945" coordsize="18986,11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58ZxQAAAN0AAAAPAAAAZHJzL2Rvd25yZXYueG1sRE9Na8JA&#10;EL0X/A/LFLw1m2haJM0qIlY8hEJVKL0N2TEJZmdDdpvEf98tFHqbx/ucfDOZVgzUu8aygiSKQRCX&#10;VjdcKbic355WIJxH1thaJgV3crBZzx5yzLQd+YOGk69ECGGXoYLa+y6T0pU1GXSR7YgDd7W9QR9g&#10;X0nd4xjCTSsXcfwiDTYcGmrsaFdTeTt9GwWHEcftMtkPxe26u3+dn98/i4SUmj9O21cQnib/L/5z&#10;H3WYny5S+P0mnCDXPwAAAP//AwBQSwECLQAUAAYACAAAACEA2+H2y+4AAACFAQAAEwAAAAAAAAAA&#10;AAAAAAAAAAAAW0NvbnRlbnRfVHlwZXNdLnhtbFBLAQItABQABgAIAAAAIQBa9CxbvwAAABUBAAAL&#10;AAAAAAAAAAAAAAAAAB8BAABfcmVscy8ucmVsc1BLAQItABQABgAIAAAAIQBAm58ZxQAAAN0AAAAP&#10;AAAAAAAAAAAAAAAAAAcCAABkcnMvZG93bnJldi54bWxQSwUGAAAAAAMAAwC3AAAA+QIAAAAA&#10;">
                  <v:group id="Group 917" o:spid="_x0000_s1134" style="position:absolute;left:21418;top:18205;width:18987;height:11093" coordorigin="4526,5513" coordsize="2991,1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FNIwwAAAN0AAAAPAAAAZHJzL2Rvd25yZXYueG1sRE9Ni8Iw&#10;EL0v+B/CCN7WtJZdpBpFRMWDLKwK4m1oxrbYTEoT2/rvNwuCt3m8z5kve1OJlhpXWlYQjyMQxJnV&#10;JecKzqft5xSE88gaK8uk4EkOlovBxxxTbTv+pfbocxFC2KWooPC+TqV0WUEG3djWxIG72cagD7DJ&#10;pW6wC+GmkpMo+pYGSw4NBda0Lii7Hx9Gwa7DbpXEm/Zwv62f19PXz+UQk1KjYb+agfDU+7f45d7r&#10;MH+SJPD/TThBLv4AAAD//wMAUEsBAi0AFAAGAAgAAAAhANvh9svuAAAAhQEAABMAAAAAAAAAAAAA&#10;AAAAAAAAAFtDb250ZW50X1R5cGVzXS54bWxQSwECLQAUAAYACAAAACEAWvQsW78AAAAVAQAACwAA&#10;AAAAAAAAAAAAAAAfAQAAX3JlbHMvLnJlbHNQSwECLQAUAAYACAAAACEA/OBTSMMAAADdAAAADwAA&#10;AAAAAAAAAAAAAAAHAgAAZHJzL2Rvd25yZXYueG1sUEsFBgAAAAADAAMAtwAAAPcC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918" o:spid="_x0000_s1135" type="#_x0000_t7" style="position:absolute;left:4903;top:6172;width:1237;height:894;rotation:-144348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6HxQAAAN0AAAAPAAAAZHJzL2Rvd25yZXYueG1sRE9Na8JA&#10;EL0L/odlhF5EN7VFTHQVKS0UiodGPXgbsmM2mJ0N2W2S9td3hUJv83ifs9kNthYdtb5yrOBxnoAg&#10;LpyuuFRwOr7NViB8QNZYOyYF3+Rhtx2PNphp1/MndXkoRQxhn6ECE0KTSekLQxb93DXEkbu61mKI&#10;sC2lbrGP4baWiyRZSosVxwaDDb0YKm75l1XwY87Lg8nTrqfXaffRXNI+lUGph8mwX4MINIR/8Z/7&#10;Xcf5i6dnuH8TT5DbXwAAAP//AwBQSwECLQAUAAYACAAAACEA2+H2y+4AAACFAQAAEwAAAAAAAAAA&#10;AAAAAAAAAAAAW0NvbnRlbnRfVHlwZXNdLnhtbFBLAQItABQABgAIAAAAIQBa9CxbvwAAABUBAAAL&#10;AAAAAAAAAAAAAAAAAB8BAABfcmVscy8ucmVsc1BLAQItABQABgAIAAAAIQBeEn6HxQAAAN0AAAAP&#10;AAAAAAAAAAAAAAAAAAcCAABkcnMvZG93bnJldi54bWxQSwUGAAAAAAMAAwC3AAAA+QIAAAAA&#10;" fillcolor="#c45911 [2405]" strokecolor="black [3213]" strokeweight=".25pt"/>
                    <v:shape id="AutoShape 919" o:spid="_x0000_s1136" type="#_x0000_t7" style="position:absolute;left:4207;top:6396;width:1219;height:511;rotation:57036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qFFwAAAAN0AAAAPAAAAZHJzL2Rvd25yZXYueG1sRE/bisIw&#10;EH0X9h/CCPsi23QVZekaSxEK+2r1A4ZmthebSWnSWv/eCIJvczjX2aez6cREg2ssK/iOYhDEpdUN&#10;Vwou5/zrB4TzyBo7y6TgTg7Sw8dij4m2Nz7RVPhKhBB2CSqove8TKV1Zk0EX2Z44cP92MOgDHCqp&#10;B7yFcNPJdRzvpMGGQ0ONPR1rKq/FaBS0R5mPbcF63visKqbVmLfNSqnP5Zz9gvA0+7f45f7TYf56&#10;s4XnN+EEeXgAAAD//wMAUEsBAi0AFAAGAAgAAAAhANvh9svuAAAAhQEAABMAAAAAAAAAAAAAAAAA&#10;AAAAAFtDb250ZW50X1R5cGVzXS54bWxQSwECLQAUAAYACAAAACEAWvQsW78AAAAVAQAACwAAAAAA&#10;AAAAAAAAAAAfAQAAX3JlbHMvLnJlbHNQSwECLQAUAAYACAAAACEAXCqhRcAAAADdAAAADwAAAAAA&#10;AAAAAAAAAAAHAgAAZHJzL2Rvd25yZXYueG1sUEsFBgAAAAADAAMAtwAAAPQCAAAAAA==&#10;" fillcolor="#2e74b5 [2404]" strokecolor="black [3213]" strokeweight=".25pt"/>
                    <v:shape id="AutoShape 920" o:spid="_x0000_s1137" type="#_x0000_t7" style="position:absolute;left:5623;top:6291;width:1287;height:600;rotation:569688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h7xwwAAAN0AAAAPAAAAZHJzL2Rvd25yZXYueG1sRE/bisIw&#10;EH0X/Icwwr6Iprog0jWKKIuLt2XVDxia2bbYTEqSrd2/N4Lg2xzOdWaL1lSiIedLywpGwwQEcWZ1&#10;ybmCy/lzMAXhA7LGyjIp+CcPi3m3M8NU2xv/UHMKuYgh7FNUUIRQp1L6rCCDfmhr4sj9WmcwROhy&#10;qR3eYrip5DhJJtJgybGhwJpWBWXX059RcGiy1abvvo/rqtxedoE2+23DSr312uUHiEBteImf7i8d&#10;54/fJ/D4Jp4g53cAAAD//wMAUEsBAi0AFAAGAAgAAAAhANvh9svuAAAAhQEAABMAAAAAAAAAAAAA&#10;AAAAAAAAAFtDb250ZW50X1R5cGVzXS54bWxQSwECLQAUAAYACAAAACEAWvQsW78AAAAVAQAACwAA&#10;AAAAAAAAAAAAAAAfAQAAX3JlbHMvLnJlbHNQSwECLQAUAAYACAAAACEAOqYe8cMAAADdAAAADwAA&#10;AAAAAAAAAAAAAAAHAgAAZHJzL2Rvd25yZXYueG1sUEsFBgAAAAADAAMAtwAAAPcCAAAAAA==&#10;" fillcolor="#525252 [1606]" strokecolor="black [3213]" strokeweight=".25pt"/>
                    <v:shape id="AutoShape 921" o:spid="_x0000_s1138" type="#_x0000_t7" style="position:absolute;left:6403;top:6131;width:1114;height:936;rotation:-116157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6KExQAAAN0AAAAPAAAAZHJzL2Rvd25yZXYueG1sRE/dSsMw&#10;FL4X9g7hDLxz6aY4qUvLGHMOFeY2H+DQnDVlyUlpYld9eiMI3p2P7/csysFZ0VMXGs8KppMMBHHl&#10;dcO1go/j080DiBCRNVrPpOCLApTF6GqBufYX3lN/iLVIIRxyVGBibHMpQ2XIYZj4ljhxJ985jAl2&#10;tdQdXlK4s3KWZffSYcOpwWBLK0PV+fDpFLz1L9vNt1m+xvfz+s7unqVtN1Kp6/GwfAQRaYj/4j/3&#10;Vqf5s9s5/H6TTpDFDwAAAP//AwBQSwECLQAUAAYACAAAACEA2+H2y+4AAACFAQAAEwAAAAAAAAAA&#10;AAAAAAAAAAAAW0NvbnRlbnRfVHlwZXNdLnhtbFBLAQItABQABgAIAAAAIQBa9CxbvwAAABUBAAAL&#10;AAAAAAAAAAAAAAAAAB8BAABfcmVscy8ucmVsc1BLAQItABQABgAIAAAAIQB0Y6KExQAAAN0AAAAP&#10;AAAAAAAAAAAAAAAAAAcCAABkcnMvZG93bnJldi54bWxQSwUGAAAAAAMAAwC3AAAA+QIAAAAA&#10;" fillcolor="#375623 [1609]" strokecolor="black [3213]" strokeweight=".25pt"/>
                    <v:shape id="AutoShape 922" o:spid="_x0000_s1139" type="#_x0000_t32" style="position:absolute;left:4540;top:6075;width:546;height:11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oeIxQAAAN0AAAAPAAAAZHJzL2Rvd25yZXYueG1sRI9BS8NA&#10;EIXvQv/DMgVvdmNSrMRuiwiCeGttxeOQnWaD2dmwuybRX+8cBG8zvDfvfbPdz75XI8XUBTZwuypA&#10;ETfBdtwaOL0939yDShnZYh+YDHxTgv1ucbXF2oaJDzQec6skhFONBlzOQ611ahx5TKswEIt2CdFj&#10;ljW22kacJNz3uiyKO+2xY2lwONCTo+bz+OUN0FSN7+7Slz/lIZxfq4+NX6+jMdfL+fEBVKY5/5v/&#10;rl+s4JeV4Mo3MoLe/QIAAP//AwBQSwECLQAUAAYACAAAACEA2+H2y+4AAACFAQAAEwAAAAAAAAAA&#10;AAAAAAAAAAAAW0NvbnRlbnRfVHlwZXNdLnhtbFBLAQItABQABgAIAAAAIQBa9CxbvwAAABUBAAAL&#10;AAAAAAAAAAAAAAAAAB8BAABfcmVscy8ucmVsc1BLAQItABQABgAIAAAAIQCFtoeIxQAAAN0AAAAP&#10;AAAAAAAAAAAAAAAAAAcCAABkcnMvZG93bnJldi54bWxQSwUGAAAAAAMAAwC3AAAA+QIAAAAA&#10;" strokecolor="black [3213]" strokeweight=".25pt"/>
                    <v:shape id="AutoShape 923" o:spid="_x0000_s1140" type="#_x0000_t32" style="position:absolute;left:5058;top:6341;width:1024;height: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ITwwAAAN0AAAAPAAAAZHJzL2Rvd25yZXYueG1sRE/fa8Iw&#10;EH4f7H8IN9jbTNfKptUoYyCMvalTfDyasylrLiWJbbe/fhGEvd3H9/OW69G2oicfGscKnicZCOLK&#10;6YZrBV/7zdMMRIjIGlvHpOCHAqxX93dLLLUbeEv9LtYihXAoUYGJsSulDJUhi2HiOuLEnZ23GBP0&#10;tdQehxRuW5ln2Yu02HBqMNjRu6Hqe3exCmgo+qM5t/lvvnWHz+L0aqdTr9Tjw/i2ABFpjP/im/tD&#10;p/l5MYfrN+kEufoDAAD//wMAUEsBAi0AFAAGAAgAAAAhANvh9svuAAAAhQEAABMAAAAAAAAAAAAA&#10;AAAAAAAAAFtDb250ZW50X1R5cGVzXS54bWxQSwECLQAUAAYACAAAACEAWvQsW78AAAAVAQAACwAA&#10;AAAAAAAAAAAAAAAfAQAAX3JlbHMvLnJlbHNQSwECLQAUAAYACAAAACEA6voiE8MAAADdAAAADwAA&#10;AAAAAAAAAAAAAAAHAgAAZHJzL2Rvd25yZXYueG1sUEsFBgAAAAADAAMAtwAAAPcCAAAAAA==&#10;" strokecolor="black [3213]" strokeweight=".25pt"/>
                    <v:shape id="AutoShape 924" o:spid="_x0000_s1141" type="#_x0000_t32" style="position:absolute;left:5963;top:6239;width:585;height:7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LmUxgAAAN0AAAAPAAAAZHJzL2Rvd25yZXYueG1sRI9Ba8Mw&#10;DIXvg/4Ho8IuY3Waja1kdcsYlJVdRpv9ABGrSVgsB9tt3H9fHQa7Sbyn9z6tt9kN6kIh9p4NLBcF&#10;KOLG255bAz/17nEFKiZki4NnMnClCNvN7G6NlfUTH+hyTK2SEI4VGuhSGiutY9ORw7jwI7FoJx8c&#10;JllDq23AScLdoMuieNEOe5aGDkf66Kj5PZ6dga+nfK3P2k/fYfmwKz/r/Fo02Zj7eX5/A5Uop3/z&#10;3/XeCn75LPzyjYygNzcAAAD//wMAUEsBAi0AFAAGAAgAAAAhANvh9svuAAAAhQEAABMAAAAAAAAA&#10;AAAAAAAAAAAAAFtDb250ZW50X1R5cGVzXS54bWxQSwECLQAUAAYACAAAACEAWvQsW78AAAAVAQAA&#10;CwAAAAAAAAAAAAAAAAAfAQAAX3JlbHMvLnJlbHNQSwECLQAUAAYACAAAACEAoSS5lMYAAADdAAAA&#10;DwAAAAAAAAAAAAAAAAAHAgAAZHJzL2Rvd25yZXYueG1sUEsFBgAAAAADAAMAtwAAAPoCAAAAAA==&#10;" strokecolor="black [3213]" strokeweight=".25pt"/>
                    <v:shape id="AutoShape 925" o:spid="_x0000_s1142" type="#_x0000_t32" style="position:absolute;left:6553;top:6042;width:774;height:11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BwPwwAAAN0AAAAPAAAAZHJzL2Rvd25yZXYueG1sRE/dasIw&#10;FL4X9g7hCN7ITNvJNjqjDEEcu5G1e4BDc9YWm5OSRBvf3gwGuzsf3+/Z7KIZxJWc7y0ryFcZCOLG&#10;6p5bBd/14fEVhA/IGgfLpOBGHnbbh9kGS20n/qJrFVqRQtiXqKALYSyl9E1HBv3KjsSJ+7HOYEjQ&#10;tVI7nFK4GWSRZc/SYM+pocOR9h015+piFHw+xVt9kXY6uXx5KI51fMmaqNRiHt/fQASK4V/85/7Q&#10;aX6xzuH3m3SC3N4BAAD//wMAUEsBAi0AFAAGAAgAAAAhANvh9svuAAAAhQEAABMAAAAAAAAAAAAA&#10;AAAAAAAAAFtDb250ZW50X1R5cGVzXS54bWxQSwECLQAUAAYACAAAACEAWvQsW78AAAAVAQAACwAA&#10;AAAAAAAAAAAAAAAfAQAAX3JlbHMvLnJlbHNQSwECLQAUAAYACAAAACEAzmgcD8MAAADdAAAADwAA&#10;AAAAAAAAAAAAAAAHAgAAZHJzL2Rvd25yZXYueG1sUEsFBgAAAAADAAMAtwAAAPcCAAAAAA==&#10;" strokecolor="black [3213]" strokeweight=".25pt"/>
                    <v:shape id="Freeform 926" o:spid="_x0000_s1143" style="position:absolute;left:4526;top:5513;width:2851;height:842;visibility:visible;mso-wrap-style:square;v-text-anchor:top" coordsize="2851,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KOowwAAAN0AAAAPAAAAZHJzL2Rvd25yZXYueG1sRE9La8JA&#10;EL4X+h+WKfRWN4ZSJLqKCEpLDyUach6zYxLMzobsmse/7wqCt/n4nrPajKYRPXWutqxgPotAEBdW&#10;11wqyE77jwUI55E1NpZJwUQONuvXlxUm2g6cUn/0pQgh7BJUUHnfJlK6oiKDbmZb4sBdbGfQB9iV&#10;Unc4hHDTyDiKvqTBmkNDhS3tKiqux5tRUGcTmr+0b39v+8P5kg/5j4sOSr2/jdslCE+jf4of7m8d&#10;5sefMdy/CSfI9T8AAAD//wMAUEsBAi0AFAAGAAgAAAAhANvh9svuAAAAhQEAABMAAAAAAAAAAAAA&#10;AAAAAAAAAFtDb250ZW50X1R5cGVzXS54bWxQSwECLQAUAAYACAAAACEAWvQsW78AAAAVAQAACwAA&#10;AAAAAAAAAAAAAAAfAQAAX3JlbHMvLnJlbHNQSwECLQAUAAYACAAAACEALhCjqMMAAADdAAAADwAA&#10;AAAAAAAAAAAAAAAHAgAAZHJzL2Rvd25yZXYueG1sUEsFBgAAAAADAAMAtwAAAPcCAAAAAA==&#10;" path="m,576l546,842,1423,448r585,292l2851,448,2589,204,1423,13r,435l1423,543,1423,,839,109,241,176,,576xe" fillcolor="#bdd6ee [1300]" strokecolor="black [3213]" strokeweight=".25pt">
                      <v:path arrowok="t" o:connecttype="custom" o:connectlocs="0,576;546,842;1423,448;2008,740;2851,448;2589,204;1423,13;1423,448;1423,543;1423,0;839,109;241,176;0,576" o:connectangles="0,0,0,0,0,0,0,0,0,0,0,0,0"/>
                    </v:shape>
                    <v:shape id="AutoShape 927" o:spid="_x0000_s1144" type="#_x0000_t32" style="position:absolute;left:4767;top:5689;width:305;height: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GaEwwAAAN0AAAAPAAAAZHJzL2Rvd25yZXYueG1sRE/JasMw&#10;EL0X+g9iArk1cmzTBidKKIVC6S3pQo6DNbFMrJGRVNvp11eFQG7zeOtsdpPtxEA+tI4VLBcZCOLa&#10;6ZYbBZ8frw8rECEia+wck4ILBdht7+82WGk38p6GQ2xECuFQoQITY19JGWpDFsPC9cSJOzlvMSbo&#10;G6k9jincdjLPskdpseXUYLCnF0P1+fBjFdBYDN/m1OW/+d59vRfHJ1uWXqn5bHpeg4g0xZv46n7T&#10;aX5eFvD/TTpBbv8AAAD//wMAUEsBAi0AFAAGAAgAAAAhANvh9svuAAAAhQEAABMAAAAAAAAAAAAA&#10;AAAAAAAAAFtDb250ZW50X1R5cGVzXS54bWxQSwECLQAUAAYACAAAACEAWvQsW78AAAAVAQAACwAA&#10;AAAAAAAAAAAAAAAfAQAAX3JlbHMvLnJlbHNQSwECLQAUAAYACAAAACEA0xRmhMMAAADdAAAADwAA&#10;AAAAAAAAAAAAAAAHAgAAZHJzL2Rvd25yZXYueG1sUEsFBgAAAAADAAMAtwAAAPcCAAAAAA==&#10;" strokecolor="black [3213]" strokeweight=".25pt"/>
                    <v:shape id="AutoShape 928" o:spid="_x0000_s1145" type="#_x0000_t32" style="position:absolute;left:6534;top:5717;width:581;height:5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7+XwgAAAN0AAAAPAAAAZHJzL2Rvd25yZXYueG1sRE/dasIw&#10;FL4f+A7hCN6MmdqJG9UoIoiym6H1AQ7NWVtsTkoSbXx7Mxjs7nx8v2e1iaYTd3K+taxgNs1AEFdW&#10;t1wruJT7t08QPiBr7CyTggd52KxHLysstB34RPdzqEUKYV+ggiaEvpDSVw0Z9FPbEyfuxzqDIUFX&#10;S+1wSOGmk3mWLaTBllNDgz3tGqqu55tR8PUeH+VN2uHbzV73+aGMH1kVlZqM43YJIlAM/+I/91Gn&#10;+fl8Dr/fpBPk+gkAAP//AwBQSwECLQAUAAYACAAAACEA2+H2y+4AAACFAQAAEwAAAAAAAAAAAAAA&#10;AAAAAAAAW0NvbnRlbnRfVHlwZXNdLnhtbFBLAQItABQABgAIAAAAIQBa9CxbvwAAABUBAAALAAAA&#10;AAAAAAAAAAAAAB8BAABfcmVscy8ucmVsc1BLAQItABQABgAIAAAAIQDeH7+XwgAAAN0AAAAPAAAA&#10;AAAAAAAAAAAAAAcCAABkcnMvZG93bnJldi54bWxQSwUGAAAAAAMAAwC3AAAA9gIAAAAA&#10;" strokecolor="black [3213]" strokeweight=".25pt"/>
                    <v:shape id="AutoShape 929" o:spid="_x0000_s1146" type="#_x0000_t32" style="position:absolute;left:4767;top:5689;width:1182;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VtrwwAAAN0AAAAPAAAAZHJzL2Rvd25yZXYueG1sRE9LS8NA&#10;EL4L/Q/LFLzZTdPYSuy2iCCItz7pcchOs6HZ2bC7JtFf7wqCt/n4nrPejrYVPfnQOFYwn2UgiCun&#10;G64VHA9vD08gQkTW2DomBV8UYLuZ3K2x1G7gHfX7WIsUwqFEBSbGrpQyVIYshpnriBN3dd5iTNDX&#10;UnscUrhtZZ5lS2mx4dRgsKNXQ9Vt/2kV0LDoz+ba5t/5zp0+FpeVLQqv1P10fHkGEWmM/+I/97tO&#10;8/PiEX6/SSfIzQ8AAAD//wMAUEsBAi0AFAAGAAgAAAAhANvh9svuAAAAhQEAABMAAAAAAAAAAAAA&#10;AAAAAAAAAFtDb250ZW50X1R5cGVzXS54bWxQSwECLQAUAAYACAAAACEAWvQsW78AAAAVAQAACwAA&#10;AAAAAAAAAAAAAAAfAQAAX3JlbHMvLnJlbHNQSwECLQAUAAYACAAAACEAM7Fba8MAAADdAAAADwAA&#10;AAAAAAAAAAAAAAAHAgAAZHJzL2Rvd25yZXYueG1sUEsFBgAAAAADAAMAtwAAAPcCAAAAAA==&#10;" strokecolor="black [3213]" strokeweight=".25pt"/>
                    <v:shape id="AutoShape 930" o:spid="_x0000_s1147" type="#_x0000_t32" style="position:absolute;left:5072;top:5526;width:877;height: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YR7wgAAAN0AAAAPAAAAZHJzL2Rvd25yZXYueG1sRE/dasIw&#10;FL4f+A7hCLsZM7UbOjqjyEAc3gytD3Boztpic1KSaOPbG0Hw7nx8v2exiqYTF3K+taxgOslAEFdW&#10;t1wrOJab9y8QPiBr7CyTgit5WC1HLwsstB14T5dDqEUKYV+ggiaEvpDSVw0Z9BPbEyfu3zqDIUFX&#10;S+1wSOGmk3mWzaTBllNDgz39NFSdDmejYPcRr+VZ2uHPTd82+baM86yKSr2O4/obRKAYnuKH+1en&#10;+fnnDO7fpBPk8gYAAP//AwBQSwECLQAUAAYACAAAACEA2+H2y+4AAACFAQAAEwAAAAAAAAAAAAAA&#10;AAAAAAAAW0NvbnRlbnRfVHlwZXNdLnhtbFBLAQItABQABgAIAAAAIQBa9CxbvwAAABUBAAALAAAA&#10;AAAAAAAAAAAAAB8BAABfcmVscy8ucmVsc1BLAQItABQABgAIAAAAIQBBgYR7wgAAAN0AAAAPAAAA&#10;AAAAAAAAAAAAAAcCAABkcnMvZG93bnJldi54bWxQSwUGAAAAAAMAAwC3AAAA9gIAAAAA&#10;" strokecolor="black [3213]" strokeweight=".25pt"/>
                    <v:shape id="AutoShape 931" o:spid="_x0000_s1148" type="#_x0000_t32" style="position:absolute;left:5935;top:5526;width:399;height: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CHwwAAAN0AAAAPAAAAZHJzL2Rvd25yZXYueG1sRE/fa8Iw&#10;EH4f7H8IJ/g2U2uZUo0yBoOxN50bPh7N2RSbS0mytu6vXwaCb/fx/bzNbrSt6MmHxrGC+SwDQVw5&#10;3XCt4Pj59rQCESKyxtYxKbhSgN328WGDpXYD76k/xFqkEA4lKjAxdqWUoTJkMcxcR5y4s/MWY4K+&#10;ltrjkMJtK/Mse5YWG04NBjt6NVRdDj9WAQ2L/tuc2/w337uvj8VpaYvCKzWdjC9rEJHGeBff3O86&#10;zc+LJfx/k06Q2z8AAAD//wMAUEsBAi0AFAAGAAgAAAAhANvh9svuAAAAhQEAABMAAAAAAAAAAAAA&#10;AAAAAAAAAFtDb250ZW50X1R5cGVzXS54bWxQSwECLQAUAAYACAAAACEAWvQsW78AAAAVAQAACwAA&#10;AAAAAAAAAAAAAAAfAQAAX3JlbHMvLnJlbHNQSwECLQAUAAYACAAAACEArC9gh8MAAADdAAAADwAA&#10;AAAAAAAAAAAAAAAHAgAAZHJzL2Rvd25yZXYueG1sUEsFBgAAAAADAAMAtwAAAPcCAAAAAA==&#10;" strokecolor="black [3213]" strokeweight=".25pt"/>
                    <v:shape id="AutoShape 932" o:spid="_x0000_s1149" type="#_x0000_t32" style="position:absolute;left:5900;top:5812;width:489;height:1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CDYwQAAANwAAAAPAAAAZHJzL2Rvd25yZXYueG1sRE/dasIw&#10;FL4f+A7hCN6MmVphzs4oIoiym6H1AQ7NsS1rTkoSbXx7cyHs8uP7X22i6cSdnG8tK5hNMxDEldUt&#10;1wou5f7jC4QPyBo7y6TgQR4269HbCgttBz7R/RxqkULYF6igCaEvpPRVQwb91PbEibtaZzAk6Gqp&#10;HQ4p3HQyz7JPabDl1NBgT7uGqr/zzSj4mcdHeZN2+HWz931+KOMiq6JSk3HcfoMIFMO/+OU+agXL&#10;PK1NZ9IRkOsnAAAA//8DAFBLAQItABQABgAIAAAAIQDb4fbL7gAAAIUBAAATAAAAAAAAAAAAAAAA&#10;AAAAAABbQ29udGVudF9UeXBlc10ueG1sUEsBAi0AFAAGAAgAAAAhAFr0LFu/AAAAFQEAAAsAAAAA&#10;AAAAAAAAAAAAHwEAAF9yZWxzLy5yZWxzUEsBAi0AFAAGAAgAAAAhAGgEINjBAAAA3AAAAA8AAAAA&#10;AAAAAAAAAAAABwIAAGRycy9kb3ducmV2LnhtbFBLBQYAAAAAAwADALcAAAD1AgAAAAA=&#10;" strokecolor="black [3213]" strokeweight=".25pt"/>
                    <v:shape id="AutoShape 933" o:spid="_x0000_s1150" type="#_x0000_t32" style="position:absolute;left:6282;top:5738;width:833;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IVDxAAAANwAAAAPAAAAZHJzL2Rvd25yZXYueG1sRI9Ra8Iw&#10;FIXfBf9DuANfRFM7mFqNIoJs7GVo/QGX5tqWNTcliTb++2Uw2OPhnPMdznYfTSce5HxrWcFinoEg&#10;rqxuuVZwLU+zFQgfkDV2lknBkzzsd+PRFgttBz7T4xJqkSDsC1TQhNAXUvqqIYN+bnvi5N2sMxiS&#10;dLXUDocEN53Ms+xNGmw5LTTY07Gh6vtyNwo+X+OzvEs7fLnF9JS/l3GZVVGpyUs8bEAEiuE//Nf+&#10;0ArW+Rp+z6QjIHc/AAAA//8DAFBLAQItABQABgAIAAAAIQDb4fbL7gAAAIUBAAATAAAAAAAAAAAA&#10;AAAAAAAAAABbQ29udGVudF9UeXBlc10ueG1sUEsBAi0AFAAGAAgAAAAhAFr0LFu/AAAAFQEAAAsA&#10;AAAAAAAAAAAAAAAAHwEAAF9yZWxzLy5yZWxzUEsBAi0AFAAGAAgAAAAhAAdIhUPEAAAA3AAAAA8A&#10;AAAAAAAAAAAAAAAABwIAAGRycy9kb3ducmV2LnhtbFBLBQYAAAAAAwADALcAAAD4AgAAAAA=&#10;" strokecolor="black [3213]" strokeweight=".25pt"/>
                    <v:shape id="AutoShape 934" o:spid="_x0000_s1151" type="#_x0000_t32" style="position:absolute;left:6310;top:5787;width:244;height:49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H4KwgAAANwAAAAPAAAAZHJzL2Rvd25yZXYueG1sRE9Na8JA&#10;EL0X/A/LCN7qxrZKEl2ltIhVRKgVz0N2TGKzsyG7xvjv3YPg8fG+Z4vOVKKlxpWWFYyGEQjizOqS&#10;cwWHv+VrDMJ5ZI2VZVJwIweLee9lhqm2V/6ldu9zEULYpaig8L5OpXRZQQbd0NbEgTvZxqAPsMml&#10;bvAawk0l36JoIg2WHBoKrOmroOx/fzEKPlq3223pvJkcx+1qnXzH46SOlRr0u88pCE+df4of7h+t&#10;IHkP88OZcATk/A4AAP//AwBQSwECLQAUAAYACAAAACEA2+H2y+4AAACFAQAAEwAAAAAAAAAAAAAA&#10;AAAAAAAAW0NvbnRlbnRfVHlwZXNdLnhtbFBLAQItABQABgAIAAAAIQBa9CxbvwAAABUBAAALAAAA&#10;AAAAAAAAAAAAAB8BAABfcmVscy8ucmVsc1BLAQItABQABgAIAAAAIQDuDH4KwgAAANwAAAAPAAAA&#10;AAAAAAAAAAAAAAcCAABkcnMvZG93bnJldi54bWxQSwUGAAAAAAMAAwC3AAAA9gIAAAAA&#10;" strokecolor="black [3213]" strokeweight=".25pt"/>
                  </v:group>
                  <v:rect id="Rectangle 947" o:spid="_x0000_s1152" style="position:absolute;left:30391;top:17945;width:3060;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CzGxAAAANwAAAAPAAAAZHJzL2Rvd25yZXYueG1sRI9Ba4NA&#10;FITvgfyH5QV6Cc2aBqyxWSUpFHrTanN/uK8qcd+Ku0nsv+8WCj0OM/MNc8hnM4gbTa63rGC7iUAQ&#10;N1b33Cr4rN8eExDOI2scLJOCb3KQZ8vFAVNt7/xBt8q3IkDYpaig835MpXRNRwbdxo7Ewfuyk0Ef&#10;5NRKPeE9wM0gn6IolgZ7DgsdjvTaUXOprkZB/FzZMjElr8/Vzpq6mOOmOCn1sJqPLyA8zf4//Nd+&#10;1wr2uy38nglHQGY/AAAA//8DAFBLAQItABQABgAIAAAAIQDb4fbL7gAAAIUBAAATAAAAAAAAAAAA&#10;AAAAAAAAAABbQ29udGVudF9UeXBlc10ueG1sUEsBAi0AFAAGAAgAAAAhAFr0LFu/AAAAFQEAAAsA&#10;AAAAAAAAAAAAAAAAHwEAAF9yZWxzLy5yZWxzUEsBAi0AFAAGAAgAAAAhAHNILMbEAAAA3AAAAA8A&#10;AAAAAAAAAAAAAAAABwIAAGRycy9kb3ducmV2LnhtbFBLBQYAAAAAAwADALcAAAD4AgAAAAA=&#10;" stroked="f" strokecolor="white [3212]">
                    <v:fill opacity="0"/>
                    <v:textbox>
                      <w:txbxContent>
                        <w:p w14:paraId="7901E63E" w14:textId="00E38BD3" w:rsidR="0027172F" w:rsidRDefault="0027172F" w:rsidP="006B480F">
                          <w:pPr>
                            <w:ind w:firstLineChars="0" w:firstLine="0"/>
                          </w:pPr>
                          <w:r>
                            <w:t>a</w:t>
                          </w:r>
                        </w:p>
                      </w:txbxContent>
                    </v:textbox>
                  </v:rect>
                  <v:rect id="Rectangle 948" o:spid="_x0000_s1153" style="position:absolute;left:35947;top:20510;width:3061;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rKxxAAAANwAAAAPAAAAZHJzL2Rvd25yZXYueG1sRI9Ba4NA&#10;FITvgfyH5RV6CXFNBJtYV0kKhd6SmuT+cF9V6r4Vdxvtv+8WCj0OM/MNk5ez6cWdRtdZVrCJYhDE&#10;tdUdNwqul9f1DoTzyBp7y6TgmxyUxXKRY6btxO90r3wjAoRdhgpa74dMSle3ZNBFdiAO3ocdDfog&#10;x0bqEacAN73cxnEqDXYcFloc6KWl+rP6MgrSp8qed+bMq1uVWHM5zWl9Oir1+DAfnkF4mv1/+K/9&#10;phXsky38nglHQBY/AAAA//8DAFBLAQItABQABgAIAAAAIQDb4fbL7gAAAIUBAAATAAAAAAAAAAAA&#10;AAAAAAAAAABbQ29udGVudF9UeXBlc10ueG1sUEsBAi0AFAAGAAgAAAAhAFr0LFu/AAAAFQEAAAsA&#10;AAAAAAAAAAAAAAAAHwEAAF9yZWxzLy5yZWxzUEsBAi0AFAAGAAgAAAAhAIOasrHEAAAA3AAAAA8A&#10;AAAAAAAAAAAAAAAABwIAAGRycy9kb3ducmV2LnhtbFBLBQYAAAAAAwADALcAAAD4AgAAAAA=&#10;" stroked="f" strokecolor="white [3212]">
                    <v:fill opacity="0"/>
                    <v:textbox>
                      <w:txbxContent>
                        <w:p w14:paraId="2EC18C09" w14:textId="7CCE9B19" w:rsidR="0027172F" w:rsidRDefault="0027172F" w:rsidP="006B480F">
                          <w:pPr>
                            <w:ind w:firstLineChars="0" w:firstLine="0"/>
                          </w:pPr>
                          <w:r>
                            <w:t>b</w:t>
                          </w:r>
                        </w:p>
                      </w:txbxContent>
                    </v:textbox>
                  </v:rect>
                </v:group>
                <w10:anchorlock/>
              </v:group>
            </w:pict>
          </mc:Fallback>
        </mc:AlternateContent>
      </w:r>
    </w:p>
    <w:p w14:paraId="4D17AA57" w14:textId="29D40130" w:rsidR="00445FD2" w:rsidRPr="00445FD2" w:rsidRDefault="00E72F03" w:rsidP="00102E31">
      <w:pPr>
        <w:pStyle w:val="afa"/>
        <w:spacing w:after="120"/>
        <w:ind w:left="2880" w:firstLine="480"/>
        <w:jc w:val="both"/>
      </w:pPr>
      <w:r>
        <w:rPr>
          <w:rFonts w:hint="eastAsia"/>
        </w:rPr>
        <w:t>图</w:t>
      </w:r>
      <w:r>
        <w:rPr>
          <w:rFonts w:hint="eastAsia"/>
        </w:rPr>
        <w:t>2.</w:t>
      </w:r>
      <w:r w:rsidR="00BD6E27">
        <w:t>3</w:t>
      </w:r>
      <w:r>
        <w:rPr>
          <w:rFonts w:hint="eastAsia"/>
        </w:rPr>
        <w:t xml:space="preserve"> </w:t>
      </w:r>
      <w:r w:rsidR="00287EC8">
        <w:rPr>
          <w:rFonts w:hint="eastAsia"/>
        </w:rPr>
        <w:t>平面</w:t>
      </w:r>
      <w:r w:rsidR="00287EC8">
        <w:t>代理</w:t>
      </w:r>
      <w:r w:rsidR="00C950E3">
        <w:t>示意图</w:t>
      </w:r>
    </w:p>
    <w:p w14:paraId="2161162E" w14:textId="2F47F37F" w:rsidR="00E72F03" w:rsidRDefault="006D4BD6" w:rsidP="001C4283">
      <w:pPr>
        <w:ind w:firstLine="480"/>
      </w:pPr>
      <w:r>
        <w:rPr>
          <w:noProof/>
        </w:rPr>
        <mc:AlternateContent>
          <mc:Choice Requires="wpg">
            <w:drawing>
              <wp:anchor distT="0" distB="0" distL="114300" distR="114300" simplePos="0" relativeHeight="251663872" behindDoc="0" locked="0" layoutInCell="1" allowOverlap="1" wp14:anchorId="2EBC51A1" wp14:editId="175D9A51">
                <wp:simplePos x="0" y="0"/>
                <wp:positionH relativeFrom="column">
                  <wp:posOffset>54610</wp:posOffset>
                </wp:positionH>
                <wp:positionV relativeFrom="paragraph">
                  <wp:posOffset>746760</wp:posOffset>
                </wp:positionV>
                <wp:extent cx="3269615" cy="3435985"/>
                <wp:effectExtent l="53340" t="6350" r="1270" b="0"/>
                <wp:wrapNone/>
                <wp:docPr id="1221" name="Group 9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69615" cy="3435985"/>
                          <a:chOff x="2597" y="3125"/>
                          <a:chExt cx="5149" cy="5411"/>
                        </a:xfrm>
                      </wpg:grpSpPr>
                      <wpg:grpSp>
                        <wpg:cNvPr id="1222" name="组合 21"/>
                        <wpg:cNvGrpSpPr>
                          <a:grpSpLocks/>
                        </wpg:cNvGrpSpPr>
                        <wpg:grpSpPr bwMode="auto">
                          <a:xfrm>
                            <a:off x="2597" y="3238"/>
                            <a:ext cx="5079" cy="5298"/>
                            <a:chOff x="0" y="0"/>
                            <a:chExt cx="56966" cy="61984"/>
                          </a:xfrm>
                        </wpg:grpSpPr>
                        <wps:wsp>
                          <wps:cNvPr id="1223" name="直接箭头连接符 4"/>
                          <wps:cNvCnPr>
                            <a:cxnSpLocks noChangeShapeType="1"/>
                          </wps:cNvCnPr>
                          <wps:spPr bwMode="auto">
                            <a:xfrm flipV="1">
                              <a:off x="16185" y="0"/>
                              <a:ext cx="0" cy="31031"/>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224" name="文本框 17"/>
                          <wps:cNvSpPr txBox="1">
                            <a:spLocks noChangeArrowheads="1"/>
                          </wps:cNvSpPr>
                          <wps:spPr bwMode="auto">
                            <a:xfrm>
                              <a:off x="12303" y="0"/>
                              <a:ext cx="2073" cy="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8ACA2" w14:textId="77777777" w:rsidR="0027172F" w:rsidRDefault="0027172F" w:rsidP="00AD794F">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Z</w:t>
                                </w:r>
                              </w:p>
                            </w:txbxContent>
                          </wps:txbx>
                          <wps:bodyPr rot="0" vert="horz" wrap="square" lIns="91440" tIns="45720" rIns="91440" bIns="45720" anchor="t" anchorCtr="0" upright="1">
                            <a:noAutofit/>
                          </wps:bodyPr>
                        </wps:wsp>
                        <wpg:grpSp>
                          <wpg:cNvPr id="1225" name="组合 11"/>
                          <wpg:cNvGrpSpPr>
                            <a:grpSpLocks/>
                          </wpg:cNvGrpSpPr>
                          <wpg:grpSpPr bwMode="auto">
                            <a:xfrm>
                              <a:off x="0" y="30415"/>
                              <a:ext cx="56966" cy="31569"/>
                              <a:chOff x="0" y="30415"/>
                              <a:chExt cx="56966" cy="31568"/>
                            </a:xfrm>
                          </wpg:grpSpPr>
                          <wps:wsp>
                            <wps:cNvPr id="1226" name="直接箭头连接符 12"/>
                            <wps:cNvCnPr>
                              <a:cxnSpLocks noChangeShapeType="1"/>
                            </wps:cNvCnPr>
                            <wps:spPr bwMode="auto">
                              <a:xfrm>
                                <a:off x="16185" y="31031"/>
                                <a:ext cx="40781"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227" name="直接箭头连接符 13"/>
                            <wps:cNvCnPr>
                              <a:cxnSpLocks noChangeShapeType="1"/>
                            </wps:cNvCnPr>
                            <wps:spPr bwMode="auto">
                              <a:xfrm flipH="1">
                                <a:off x="40" y="31031"/>
                                <a:ext cx="16185" cy="24568"/>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228" name="文本框 18"/>
                            <wps:cNvSpPr txBox="1">
                              <a:spLocks noChangeArrowheads="1"/>
                            </wps:cNvSpPr>
                            <wps:spPr bwMode="auto">
                              <a:xfrm>
                                <a:off x="54871" y="30415"/>
                                <a:ext cx="2073" cy="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37DC0" w14:textId="77777777" w:rsidR="0027172F" w:rsidRDefault="0027172F" w:rsidP="00AD794F">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X</w:t>
                                  </w:r>
                                </w:p>
                              </w:txbxContent>
                            </wps:txbx>
                            <wps:bodyPr rot="0" vert="horz" wrap="square" lIns="91440" tIns="45720" rIns="91440" bIns="45720" anchor="t" anchorCtr="0" upright="1">
                              <a:noAutofit/>
                            </wps:bodyPr>
                          </wps:wsp>
                          <wps:wsp>
                            <wps:cNvPr id="1229" name="文本框 19"/>
                            <wps:cNvSpPr txBox="1">
                              <a:spLocks noChangeArrowheads="1"/>
                            </wps:cNvSpPr>
                            <wps:spPr bwMode="auto">
                              <a:xfrm>
                                <a:off x="0" y="53648"/>
                                <a:ext cx="2260" cy="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BD963" w14:textId="77777777" w:rsidR="0027172F" w:rsidRDefault="0027172F" w:rsidP="00AD794F">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Y</w:t>
                                  </w:r>
                                </w:p>
                              </w:txbxContent>
                            </wps:txbx>
                            <wps:bodyPr rot="0" vert="horz" wrap="square" lIns="91440" tIns="45720" rIns="91440" bIns="45720" anchor="t" anchorCtr="0" upright="1">
                              <a:noAutofit/>
                            </wps:bodyPr>
                          </wps:wsp>
                        </wpg:grpSp>
                      </wpg:grpSp>
                      <wps:wsp>
                        <wps:cNvPr id="1230" name="Rectangle 979"/>
                        <wps:cNvSpPr>
                          <a:spLocks noChangeArrowheads="1"/>
                        </wps:cNvSpPr>
                        <wps:spPr bwMode="auto">
                          <a:xfrm>
                            <a:off x="7264" y="5919"/>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5A2F6C00" w14:textId="77777777" w:rsidR="0027172F" w:rsidRDefault="0027172F" w:rsidP="00AD794F">
                              <w:pPr>
                                <w:ind w:firstLineChars="0" w:firstLine="0"/>
                              </w:pPr>
                              <w:r>
                                <w:rPr>
                                  <w:rFonts w:hint="eastAsia"/>
                                </w:rPr>
                                <w:t>X</w:t>
                              </w:r>
                            </w:p>
                          </w:txbxContent>
                        </wps:txbx>
                        <wps:bodyPr rot="0" vert="horz" wrap="square" lIns="91440" tIns="45720" rIns="91440" bIns="45720" anchor="t" anchorCtr="0" upright="1">
                          <a:noAutofit/>
                        </wps:bodyPr>
                      </wps:wsp>
                      <wps:wsp>
                        <wps:cNvPr id="1231" name="Rectangle 980"/>
                        <wps:cNvSpPr>
                          <a:spLocks noChangeArrowheads="1"/>
                        </wps:cNvSpPr>
                        <wps:spPr bwMode="auto">
                          <a:xfrm>
                            <a:off x="2673" y="7730"/>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684F2F50" w14:textId="77777777" w:rsidR="0027172F" w:rsidRDefault="0027172F" w:rsidP="00AD794F">
                              <w:pPr>
                                <w:ind w:firstLineChars="0" w:firstLine="0"/>
                              </w:pPr>
                              <w:r>
                                <w:t>Y</w:t>
                              </w:r>
                            </w:p>
                          </w:txbxContent>
                        </wps:txbx>
                        <wps:bodyPr rot="0" vert="horz" wrap="square" lIns="91440" tIns="45720" rIns="91440" bIns="45720" anchor="t" anchorCtr="0" upright="1">
                          <a:noAutofit/>
                        </wps:bodyPr>
                      </wps:wsp>
                      <wps:wsp>
                        <wps:cNvPr id="1232" name="Rectangle 981"/>
                        <wps:cNvSpPr>
                          <a:spLocks noChangeArrowheads="1"/>
                        </wps:cNvSpPr>
                        <wps:spPr bwMode="auto">
                          <a:xfrm>
                            <a:off x="3562" y="3125"/>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40D6FECF" w14:textId="77777777" w:rsidR="0027172F" w:rsidRDefault="0027172F" w:rsidP="00AD794F">
                              <w:pPr>
                                <w:ind w:firstLineChars="0" w:firstLine="0"/>
                              </w:pPr>
                              <w:r>
                                <w:rPr>
                                  <w:rFonts w:hint="eastAsia"/>
                                </w:rPr>
                                <w:t>Z</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BC51A1" id="Group 970" o:spid="_x0000_s1154" style="position:absolute;left:0;text-align:left;margin-left:4.3pt;margin-top:58.8pt;width:257.45pt;height:270.55pt;z-index:251663872;mso-position-horizontal-relative:text;mso-position-vertical-relative:text" coordorigin="2597,3125" coordsize="5149,5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BLoUAYAAMgmAAAOAAAAZHJzL2Uyb0RvYy54bWzsWs+P20QUviPxP4x8T+PfP6LNVttkU5AK&#10;VLRwn9hObNX2mLF3kwVxQ8AJceICQkICToVTbxz4a7rlz+C9Gduxk93VqiFhWyWHZOzJjN+8ed83&#10;37zx0f1lmpDzkBcxy4aKdk9VSJj5LIiz+VD55Omk5yqkKGkW0IRl4VC5CAvl/vG77xwt8kGos4gl&#10;QcgJdJIVg0U+VKKyzAf9fuFHYUqLeywPM6icMZ7SEi75vB9wuoDe06Svq6rdXzAe5Jz5YVHA3bGs&#10;VI5F/7NZ6JcfzWZFWJJkqIBtpfjm4nuK3/3jIzqYc5pHsV+ZQV/DipTGGTy06WpMS0rOeLzRVRr7&#10;nBVsVt7zWdpns1nsh2IMMBpNXRvNQ87OcjGW+WAxzxs3gWvX/PTa3fofnj/mJA5g7nRdU0hGU5gl&#10;8WDiOcI/i3w+gL895PmT/DGXg4TiI+Y/K8B9/fV6vJ7LP5Pp4gMWQIf0rGTCP8sZT7ELGDlZimm4&#10;aKYhXJbEh5uGbnu2ZinEhzrDNCzPteRE+RHMJrbTLc9RCFZrelN3WrW3NNOTjS1T07Blnw7kg4Wx&#10;lXEYI5WlstjxhV774tVfX738/lsCzoGO1seKE/5f+WI1Jt1w5Xhrj1iqU49I96q6xhcQ1isf+lHj&#10;BXCiLd1ga55r3ugHAF+xiq9iu/h6EtE8FGFbYOCs4stofPrji8vvfnv15x8vf33xz98/Y/n570SY&#10;uMhFo1EmQ81fZlWokYyNIprNQ9H904scwkpObqcJXhQQp1eHHpklcf4pNmwFoWZrEGAtJ9ZuB8+K&#10;ENRUoxtGdJDzonwYspRgYagUJafxPCpHLMuAcxiXD6Dnj4pSxl/dAJ+bsUmcJHCfDpKMLIaKbViq&#10;sKhgSRxgJdYJEgxHCSfnFOgreCY7Tc5SAJW8p6n4kcEC9xEd4r/iFkR904XAQKf3NC6BeZM4HSpu&#10;q5copMFpFgjjShonUCalcHbJY3B/EipocRoGCklC4HwsySEmGVoNzoNBVyXJgV94qnfqnrpmz9Tt&#10;056pjse9k8nI7NkTzbHGxng0GmtfogM0cxDFQRBm6IOajzXzdvFYrQySSRtGbpzd7/YuPALG1r/C&#10;aOAHGT4I9WIwZcHFY46jwyuAiLy9D6yYNVYuf/jm8qfnl798TTQHHY2WAKqQi0m5fMCADWVcFJKS&#10;G5yccM4WOJ0A5w5QJI3XI70aKDh/FUdruqECclccU8NDVx24jwhxDaPLLxsA4YAKEeG3gQQ+vDVt&#10;AJIqnO5UYHXQVPD5tEHqRHwqVLT+dm0ECtTUWNF0U32ge72J7To9c2JaPViI3Z6qeQ88WzU9czzp&#10;YuVRnIXbYwVR7VmwmqKvW0bDRXtsgioaemnT1e0JRdBFA3U0vwZh/XsVGMvldCmUilHJkhqfhDOg&#10;YCBr0KFQiBj/HDgKNB3w8mdnlANjJe9ngAJPM00UgeLCtBwdLni7ZtquoZkPXQ2VUiGyOCqlcDzL&#10;OXJ9jbuMnYC6mcWC6Fes0SWN64UGrDxSdFVCQyqWXQoNGDUqJ9UEjQVTIYMPhZe1kgyGBheydk1o&#10;tNpdKTawpZAo14qu/YgN0D6VX68UG5reItMdqQ30bU2ijcYwajWx8rupOi5ob2TSGlm1Tq5lw0Fn&#10;HHTGNnu+azU5bKNuhImxe5gIUf5eTacVYJCokaU20VLJdUSLbq5zzYbwOChz4OG7KaBaEq8RA3Lv&#10;AybfXWUOGS2JmJYyFwve3pW5ZboOrBtXL+YddW4jipsFeQMkB3UOG+6DOpfb/W3VeZUoe5PU+X4U&#10;KaTwNohDaOy9E4dcWy3DNtcSjbpuQ121pT+QxmFLf9sc4bak0ezGZMrt7m/pVycJYqPf2t/vhUwg&#10;B1KRyceQWRN5WTivWWcTkcrZUVrQ0W3IUYL2sDytyhTUiUHThdMTJBHD2zIteH0eqsqx4Qhpkkd0&#10;Le8tU1ZC83T6kEq4pTxv0sZ3LxOHx6KrE4Hp/H86EdgW7c2m8k1BO67Qe8j6wzHTJqrdJt1Zpf13&#10;iWrdxpw+QNdxZJq1laU6oHoAR0ivexZ1Q379LUF1c357QHXn3Nto3iVordWQ8AUWbSn/XaLasGyw&#10;ARfk5nWJw1q961OztwTV4owI4/RNQbVQ5vC6lBB/1atd+D5W+1po9tULaMf/AgAA//8DAFBLAwQU&#10;AAYACAAAACEAqMgHduAAAAAJAQAADwAAAGRycy9kb3ducmV2LnhtbEyPQUvDQBCF74L/YRnBm92k&#10;JWmI2ZRS1FMRbAXxNs1Ok9Dsbshuk/TfO570NjPv8eZ7xWY2nRhp8K2zCuJFBIJs5XRrawWfx9en&#10;DIQPaDV2zpKCG3nYlPd3BebaTfaDxkOoBYdYn6OCJoQ+l9JXDRn0C9eTZe3sBoOB16GWesCJw00n&#10;l1GUSoOt5Q8N9rRrqLocrkbB24TTdhW/jPvLeXf7PibvX/uYlHp8mLfPIALN4c8Mv/iMDiUzndzV&#10;ai86BVnKRj7Hax5YT5arBMRJQZpka5BlIf83KH8AAAD//wMAUEsBAi0AFAAGAAgAAAAhALaDOJL+&#10;AAAA4QEAABMAAAAAAAAAAAAAAAAAAAAAAFtDb250ZW50X1R5cGVzXS54bWxQSwECLQAUAAYACAAA&#10;ACEAOP0h/9YAAACUAQAACwAAAAAAAAAAAAAAAAAvAQAAX3JlbHMvLnJlbHNQSwECLQAUAAYACAAA&#10;ACEA0pQS6FAGAADIJgAADgAAAAAAAAAAAAAAAAAuAgAAZHJzL2Uyb0RvYy54bWxQSwECLQAUAAYA&#10;CAAAACEAqMgHduAAAAAJAQAADwAAAAAAAAAAAAAAAACqCAAAZHJzL2Rvd25yZXYueG1sUEsFBgAA&#10;AAAEAAQA8wAAALcJAAAAAA==&#10;">
                <v:group id="组合 21" o:spid="_x0000_s1155" style="position:absolute;left:2597;top:3238;width:5079;height:5298" coordsize="56966,61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WAOwwAAAN0AAAAPAAAAZHJzL2Rvd25yZXYueG1sRE9Ni8Iw&#10;EL0v+B/CCN7WtBWXpRpFxBUPIqwuiLehGdtiMylNtq3/3giCt3m8z5kve1OJlhpXWlYQjyMQxJnV&#10;JecK/k4/n98gnEfWWFkmBXdysFwMPuaYatvxL7VHn4sQwi5FBYX3dSqlywoy6Ma2Jg7c1TYGfYBN&#10;LnWDXQg3lUyi6EsaLDk0FFjTuqDsdvw3CrYddqtJvGn3t+v6fjlND+d9TEqNhv1qBsJT79/il3un&#10;w/wkSeD5TThBLh4AAAD//wMAUEsBAi0AFAAGAAgAAAAhANvh9svuAAAAhQEAABMAAAAAAAAAAAAA&#10;AAAAAAAAAFtDb250ZW50X1R5cGVzXS54bWxQSwECLQAUAAYACAAAACEAWvQsW78AAAAVAQAACwAA&#10;AAAAAAAAAAAAAAAfAQAAX3JlbHMvLnJlbHNQSwECLQAUAAYACAAAACEAFnVgDsMAAADdAAAADwAA&#10;AAAAAAAAAAAAAAAHAgAAZHJzL2Rvd25yZXYueG1sUEsFBgAAAAADAAMAtwAAAPcCAAAAAA==&#10;">
                  <v:shape id="直接箭头连接符 4" o:spid="_x0000_s1156" type="#_x0000_t32" style="position:absolute;left:16185;width:0;height:310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a0wwAAAN0AAAAPAAAAZHJzL2Rvd25yZXYueG1sRE9Na8JA&#10;EL0X+h+WEbyUumkitkRXKRVpr8ZS2ts0OybB7GzIrJr++64geJvH+5zFanCtOlEvjWcDT5MEFHHp&#10;bcOVgc/d5vEFlARki61nMvBHAqvl/d0Cc+vPvKVTESoVQ1hyNFCH0OVaS1mTQ5n4jjhye987DBH2&#10;lbY9nmO4a3WaJDPtsOHYUGNHbzWVh+LoDGRhKul2+v0sxU/1+2DXWSZf78aMR8PrHFSgIdzEV/eH&#10;jfPTNIPLN/EEvfwHAAD//wMAUEsBAi0AFAAGAAgAAAAhANvh9svuAAAAhQEAABMAAAAAAAAAAAAA&#10;AAAAAAAAAFtDb250ZW50X1R5cGVzXS54bWxQSwECLQAUAAYACAAAACEAWvQsW78AAAAVAQAACwAA&#10;AAAAAAAAAAAAAAAfAQAAX3JlbHMvLnJlbHNQSwECLQAUAAYACAAAACEAf3RmtMMAAADdAAAADwAA&#10;AAAAAAAAAAAAAAAHAgAAZHJzL2Rvd25yZXYueG1sUEsFBgAAAAADAAMAtwAAAPcCAAAAAA==&#10;" strokecolor="black [3200]" strokeweight=".5pt">
                    <v:stroke endarrow="block" joinstyle="miter"/>
                  </v:shape>
                  <v:shape id="文本框 17" o:spid="_x0000_s1157" type="#_x0000_t202" style="position:absolute;left:12303;width:2073;height:8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1OpwgAAAN0AAAAPAAAAZHJzL2Rvd25yZXYueG1sRE9Li8Iw&#10;EL4v+B/CCN7WxOIubtcoogieVtbHwt6GZmyLzaQ00dZ/bwTB23x8z5nOO1uJKzW+dKxhNFQgiDNn&#10;Ss41HPbr9wkIH5ANVo5Jw408zGe9tymmxrX8S9ddyEUMYZ+ihiKEOpXSZwVZ9ENXE0fu5BqLIcIm&#10;l6bBNobbSiZKfUqLJceGAmtaFpSddxer4fhz+v8bq22+sh916zol2X5JrQf9bvENIlAXXuKne2Pi&#10;/CQZw+ObeIKc3QEAAP//AwBQSwECLQAUAAYACAAAACEA2+H2y+4AAACFAQAAEwAAAAAAAAAAAAAA&#10;AAAAAAAAW0NvbnRlbnRfVHlwZXNdLnhtbFBLAQItABQABgAIAAAAIQBa9CxbvwAAABUBAAALAAAA&#10;AAAAAAAAAAAAAB8BAABfcmVscy8ucmVsc1BLAQItABQABgAIAAAAIQApY1OpwgAAAN0AAAAPAAAA&#10;AAAAAAAAAAAAAAcCAABkcnMvZG93bnJldi54bWxQSwUGAAAAAAMAAwC3AAAA9gIAAAAA&#10;" filled="f" stroked="f">
                    <v:textbox>
                      <w:txbxContent>
                        <w:p w14:paraId="0FD8ACA2" w14:textId="77777777" w:rsidR="0027172F" w:rsidRDefault="0027172F" w:rsidP="00AD794F">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Z</w:t>
                          </w:r>
                        </w:p>
                      </w:txbxContent>
                    </v:textbox>
                  </v:shape>
                  <v:group id="组合 11" o:spid="_x0000_s1158" style="position:absolute;top:30415;width:56966;height:31569" coordorigin=",30415" coordsize="56966,31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shape id="直接箭头连接符 12" o:spid="_x0000_s1159" type="#_x0000_t32" style="position:absolute;left:16185;top:31031;width:407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cQwwAAAN0AAAAPAAAAZHJzL2Rvd25yZXYueG1sRE9La4NA&#10;EL4X8h+WCfTWrBEqjckm5EHB9tYoOQ/uRCXurHE3av99t1DobT6+52x2k2nFQL1rLCtYLiIQxKXV&#10;DVcKivz95Q2E88gaW8uk4Jsc7Lazpw2m2o78RcPZVyKEsEtRQe19l0rpypoMuoXtiAN3tb1BH2Bf&#10;Sd3jGMJNK+MoSqTBhkNDjR0daypv54dRMKK/rA776n48nD6y6bW9J3nxqdTzfNqvQXia/L/4z53p&#10;MD+OE/j9Jpwgtz8AAAD//wMAUEsBAi0AFAAGAAgAAAAhANvh9svuAAAAhQEAABMAAAAAAAAAAAAA&#10;AAAAAAAAAFtDb250ZW50X1R5cGVzXS54bWxQSwECLQAUAAYACAAAACEAWvQsW78AAAAVAQAACwAA&#10;AAAAAAAAAAAAAAAfAQAAX3JlbHMvLnJlbHNQSwECLQAUAAYACAAAACEAiUrHEMMAAADdAAAADwAA&#10;AAAAAAAAAAAAAAAHAgAAZHJzL2Rvd25yZXYueG1sUEsFBgAAAAADAAMAtwAAAPcCAAAAAA==&#10;" strokecolor="black [3200]" strokeweight=".5pt">
                      <v:stroke endarrow="block" joinstyle="miter"/>
                    </v:shape>
                    <v:shape id="直接箭头连接符 13" o:spid="_x0000_s1160" type="#_x0000_t32" style="position:absolute;left:40;top:31031;width:16185;height:24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2C3wwAAAN0AAAAPAAAAZHJzL2Rvd25yZXYueG1sRE9Na8JA&#10;EL0L/Q/LCF6kbpqIlugqpVLs1VRKe5tmxySYnQ2ZrcZ/3y0UepvH+5z1dnCtulAvjWcDD7MEFHHp&#10;bcOVgePby/0jKAnIFlvPZOBGAtvN3WiNufVXPtClCJWKISw5GqhD6HKtpazJocx8Rxy5k+8dhgj7&#10;StserzHctTpNkoV22HBsqLGj55rKc/HtDGRhLulh/rGU4rP6mtpdlsn73pjJeHhagQo0hH/xn/vV&#10;xvlpuoTfb+IJevMDAAD//wMAUEsBAi0AFAAGAAgAAAAhANvh9svuAAAAhQEAABMAAAAAAAAAAAAA&#10;AAAAAAAAAFtDb250ZW50X1R5cGVzXS54bWxQSwECLQAUAAYACAAAACEAWvQsW78AAAAVAQAACwAA&#10;AAAAAAAAAAAAAAAfAQAAX3JlbHMvLnJlbHNQSwECLQAUAAYACAAAACEAAE9gt8MAAADdAAAADwAA&#10;AAAAAAAAAAAAAAAHAgAAZHJzL2Rvd25yZXYueG1sUEsFBgAAAAADAAMAtwAAAPcCAAAAAA==&#10;" strokecolor="black [3200]" strokeweight=".5pt">
                      <v:stroke endarrow="block" joinstyle="miter"/>
                    </v:shape>
                    <v:shape id="文本框 18" o:spid="_x0000_s1161" type="#_x0000_t202" style="position:absolute;left:54871;top:30415;width:2073;height:8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lms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wZVvZAS9vAIAAP//AwBQSwECLQAUAAYACAAAACEA2+H2y+4AAACFAQAAEwAAAAAAAAAA&#10;AAAAAAAAAAAAW0NvbnRlbnRfVHlwZXNdLnhtbFBLAQItABQABgAIAAAAIQBa9CxbvwAAABUBAAAL&#10;AAAAAAAAAAAAAAAAAB8BAABfcmVscy8ucmVsc1BLAQItABQABgAIAAAAIQCoLlmsxQAAAN0AAAAP&#10;AAAAAAAAAAAAAAAAAAcCAABkcnMvZG93bnJldi54bWxQSwUGAAAAAAMAAwC3AAAA+QIAAAAA&#10;" filled="f" stroked="f">
                      <v:textbox>
                        <w:txbxContent>
                          <w:p w14:paraId="06637DC0" w14:textId="77777777" w:rsidR="0027172F" w:rsidRDefault="0027172F" w:rsidP="00AD794F">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X</w:t>
                            </w:r>
                          </w:p>
                        </w:txbxContent>
                      </v:textbox>
                    </v:shape>
                    <v:shape id="文本框 19" o:spid="_x0000_s1162" type="#_x0000_t202" style="position:absolute;top:53648;width:2260;height:8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vw3wQAAAN0AAAAPAAAAZHJzL2Rvd25yZXYueG1sRE9Li8Iw&#10;EL4L/ocwwt40seyKVqPILoKnXXyCt6EZ22IzKU209d9vFha8zcf3nMWqs5V4UONLxxrGIwWCOHOm&#10;5FzD8bAZTkH4gGywckwanuRhtez3Fpga1/KOHvuQixjCPkUNRQh1KqXPCrLoR64mjtzVNRZDhE0u&#10;TYNtDLeVTJSaSIslx4YCa/osKLvt71bD6ft6Ob+rn/zLftSt65RkO5Navw269RxEoC68xP/urYnz&#10;k2QGf9/EE+TyFwAA//8DAFBLAQItABQABgAIAAAAIQDb4fbL7gAAAIUBAAATAAAAAAAAAAAAAAAA&#10;AAAAAABbQ29udGVudF9UeXBlc10ueG1sUEsBAi0AFAAGAAgAAAAhAFr0LFu/AAAAFQEAAAsAAAAA&#10;AAAAAAAAAAAAHwEAAF9yZWxzLy5yZWxzUEsBAi0AFAAGAAgAAAAhAMdi/DfBAAAA3QAAAA8AAAAA&#10;AAAAAAAAAAAABwIAAGRycy9kb3ducmV2LnhtbFBLBQYAAAAAAwADALcAAAD1AgAAAAA=&#10;" filled="f" stroked="f">
                      <v:textbox>
                        <w:txbxContent>
                          <w:p w14:paraId="31DBD963" w14:textId="77777777" w:rsidR="0027172F" w:rsidRDefault="0027172F" w:rsidP="00AD794F">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Y</w:t>
                            </w:r>
                          </w:p>
                        </w:txbxContent>
                      </v:textbox>
                    </v:shape>
                  </v:group>
                </v:group>
                <v:rect id="Rectangle 979" o:spid="_x0000_s1163" style="position:absolute;left:7264;top:5919;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Ct5wwAAAN0AAAAPAAAAZHJzL2Rvd25yZXYueG1sRI9Bi8JA&#10;DIXvgv9hyIIX0ekqdKXrKK4geFPreg+dbFu2kymdUeu/NwfBW8J7ee/Lct27Rt2oC7VnA5/TBBRx&#10;4W3NpYHf826yABUissXGMxl4UID1ajhYYmb9nU90y2OpJIRDhgaqGNtM61BU5DBMfUss2p/vHEZZ&#10;u1LbDu8S7ho9S5JUO6xZGipsaVtR8Z9fnYH0K/fHhTvy+JLPvTsf+rQ4/Bgz+ug336Ai9fFtfl3v&#10;reDP5sIv38gIevUEAAD//wMAUEsBAi0AFAAGAAgAAAAhANvh9svuAAAAhQEAABMAAAAAAAAAAAAA&#10;AAAAAAAAAFtDb250ZW50X1R5cGVzXS54bWxQSwECLQAUAAYACAAAACEAWvQsW78AAAAVAQAACwAA&#10;AAAAAAAAAAAAAAAfAQAAX3JlbHMvLnJlbHNQSwECLQAUAAYACAAAACEAxwwrecMAAADdAAAADwAA&#10;AAAAAAAAAAAAAAAHAgAAZHJzL2Rvd25yZXYueG1sUEsFBgAAAAADAAMAtwAAAPcCAAAAAA==&#10;" stroked="f" strokecolor="white [3212]">
                  <v:fill opacity="0"/>
                  <v:textbox>
                    <w:txbxContent>
                      <w:p w14:paraId="5A2F6C00" w14:textId="77777777" w:rsidR="0027172F" w:rsidRDefault="0027172F" w:rsidP="00AD794F">
                        <w:pPr>
                          <w:ind w:firstLineChars="0" w:firstLine="0"/>
                        </w:pPr>
                        <w:r>
                          <w:rPr>
                            <w:rFonts w:hint="eastAsia"/>
                          </w:rPr>
                          <w:t>X</w:t>
                        </w:r>
                      </w:p>
                    </w:txbxContent>
                  </v:textbox>
                </v:rect>
                <v:rect id="Rectangle 980" o:spid="_x0000_s1164" style="position:absolute;left:2673;top:7730;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I7iwAAAAN0AAAAPAAAAZHJzL2Rvd25yZXYueG1sRE9Ni8Iw&#10;EL0L/ocwghfRVIUq1SgqCN50W70PzdgWm0lpotZ/bxYW9jaP9znrbWdq8aLWVZYVTCcRCOLc6ooL&#10;BdfsOF6CcB5ZY22ZFHzIwXbT760x0fbNP/RKfSFCCLsEFZTeN4mULi/JoJvYhjhwd9sa9AG2hdQt&#10;vkO4qeUsimJpsOLQUGJDh5LyR/o0CuJFai9Lc+HRLZ1bk527OD/vlRoOut0KhKfO/4v/3Ccd5s/m&#10;U/j9JpwgN18AAAD//wMAUEsBAi0AFAAGAAgAAAAhANvh9svuAAAAhQEAABMAAAAAAAAAAAAAAAAA&#10;AAAAAFtDb250ZW50X1R5cGVzXS54bWxQSwECLQAUAAYACAAAACEAWvQsW78AAAAVAQAACwAAAAAA&#10;AAAAAAAAAAAfAQAAX3JlbHMvLnJlbHNQSwECLQAUAAYACAAAACEAqECO4sAAAADdAAAADwAAAAAA&#10;AAAAAAAAAAAHAgAAZHJzL2Rvd25yZXYueG1sUEsFBgAAAAADAAMAtwAAAPQCAAAAAA==&#10;" stroked="f" strokecolor="white [3212]">
                  <v:fill opacity="0"/>
                  <v:textbox>
                    <w:txbxContent>
                      <w:p w14:paraId="684F2F50" w14:textId="77777777" w:rsidR="0027172F" w:rsidRDefault="0027172F" w:rsidP="00AD794F">
                        <w:pPr>
                          <w:ind w:firstLineChars="0" w:firstLine="0"/>
                        </w:pPr>
                        <w:r>
                          <w:t>Y</w:t>
                        </w:r>
                      </w:p>
                    </w:txbxContent>
                  </v:textbox>
                </v:rect>
                <v:rect id="Rectangle 981" o:spid="_x0000_s1165" style="position:absolute;left:3562;top:3125;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hCVwQAAAN0AAAAPAAAAZHJzL2Rvd25yZXYueG1sRE9Ni8Iw&#10;EL0L+x/CLHgRTbdClWpadgXBm1r1PjRjW2wmpclq/fdmYcHbPN7nrPPBtOJOvWssK/iaRSCIS6sb&#10;rhScT9vpEoTzyBpby6TgSQ7y7GO0xlTbBx/pXvhKhBB2KSqove9SKV1Zk0E3sx1x4K62N+gD7Cup&#10;e3yEcNPKOIoSabDh0FBjR5uaylvxaxQki8IelubAk0sxt+a0H5Jy/6PU+HP4XoHwNPi3+N+902F+&#10;PI/h75twgsxeAAAA//8DAFBLAQItABQABgAIAAAAIQDb4fbL7gAAAIUBAAATAAAAAAAAAAAAAAAA&#10;AAAAAABbQ29udGVudF9UeXBlc10ueG1sUEsBAi0AFAAGAAgAAAAhAFr0LFu/AAAAFQEAAAsAAAAA&#10;AAAAAAAAAAAAHwEAAF9yZWxzLy5yZWxzUEsBAi0AFAAGAAgAAAAhAFiSEJXBAAAA3QAAAA8AAAAA&#10;AAAAAAAAAAAABwIAAGRycy9kb3ducmV2LnhtbFBLBQYAAAAAAwADALcAAAD1AgAAAAA=&#10;" stroked="f" strokecolor="white [3212]">
                  <v:fill opacity="0"/>
                  <v:textbox>
                    <w:txbxContent>
                      <w:p w14:paraId="40D6FECF" w14:textId="77777777" w:rsidR="0027172F" w:rsidRDefault="0027172F" w:rsidP="00AD794F">
                        <w:pPr>
                          <w:ind w:firstLineChars="0" w:firstLine="0"/>
                        </w:pPr>
                        <w:r>
                          <w:rPr>
                            <w:rFonts w:hint="eastAsia"/>
                          </w:rPr>
                          <w:t>Z</w:t>
                        </w:r>
                      </w:p>
                    </w:txbxContent>
                  </v:textbox>
                </v:rect>
              </v:group>
            </w:pict>
          </mc:Fallback>
        </mc:AlternateContent>
      </w:r>
      <w:r w:rsidR="00B47143">
        <w:rPr>
          <w:rFonts w:hint="eastAsia"/>
        </w:rPr>
        <w:t>通过</w:t>
      </w:r>
      <w:r w:rsidR="00093AFA">
        <w:rPr>
          <w:rFonts w:hint="eastAsia"/>
        </w:rPr>
        <w:t>平面代理</w:t>
      </w:r>
      <w:r w:rsidR="00B47143">
        <w:t>轮廓线</w:t>
      </w:r>
      <w:r w:rsidR="00FF3CBC">
        <w:rPr>
          <w:rFonts w:hint="eastAsia"/>
        </w:rPr>
        <w:t>段</w:t>
      </w:r>
      <w:r w:rsidR="00B47143">
        <w:rPr>
          <w:rFonts w:hint="eastAsia"/>
        </w:rPr>
        <w:t>的</w:t>
      </w:r>
      <w:r w:rsidR="00B47143">
        <w:t>检测算法</w:t>
      </w:r>
      <w:r w:rsidR="00B47143">
        <w:rPr>
          <w:rFonts w:hint="eastAsia"/>
        </w:rPr>
        <w:t>，检测</w:t>
      </w:r>
      <w:r w:rsidR="00B47143">
        <w:t>到代理平面</w:t>
      </w:r>
      <w:r w:rsidR="00B47143">
        <w:rPr>
          <w:rFonts w:hint="eastAsia"/>
        </w:rPr>
        <w:t>所有</w:t>
      </w:r>
      <w:r w:rsidR="00B47143">
        <w:t>的轮廓线段，</w:t>
      </w:r>
      <w:r w:rsidR="00B47143">
        <w:rPr>
          <w:rFonts w:hint="eastAsia"/>
        </w:rPr>
        <w:t>由于</w:t>
      </w:r>
      <w:r w:rsidR="00B47143">
        <w:t>轮廓线段的顺序是杂乱</w:t>
      </w:r>
      <w:r w:rsidR="00B47143">
        <w:rPr>
          <w:rFonts w:hint="eastAsia"/>
        </w:rPr>
        <w:t>无章</w:t>
      </w:r>
      <w:r w:rsidR="00B47143">
        <w:t>，为了方便后期的三维线段过滤操作，将</w:t>
      </w:r>
      <w:r w:rsidR="00B47143">
        <w:rPr>
          <w:rFonts w:hint="eastAsia"/>
        </w:rPr>
        <w:t>代理</w:t>
      </w:r>
      <w:r w:rsidR="00B47143">
        <w:t>平面的轮廓</w:t>
      </w:r>
      <w:r w:rsidR="00AA7E8C">
        <w:rPr>
          <w:rFonts w:hint="eastAsia"/>
        </w:rPr>
        <w:t>线段</w:t>
      </w:r>
      <w:r w:rsidR="00AA7E8C">
        <w:t>的顶点以</w:t>
      </w:r>
      <w:r w:rsidR="00AA7E8C">
        <w:rPr>
          <w:rFonts w:hint="eastAsia"/>
        </w:rPr>
        <w:t>双向</w:t>
      </w:r>
      <w:r w:rsidR="00AA7E8C">
        <w:t>链表</w:t>
      </w:r>
      <w:r w:rsidR="00B47143">
        <w:t>的形式</w:t>
      </w:r>
      <w:r w:rsidR="00AA7E8C">
        <w:rPr>
          <w:rFonts w:hint="eastAsia"/>
        </w:rPr>
        <w:t>进行</w:t>
      </w:r>
      <w:r>
        <w:rPr>
          <w:rFonts w:hint="eastAsia"/>
        </w:rPr>
        <w:t>连</w:t>
      </w:r>
      <w:r w:rsidR="00AA7E8C">
        <w:t>接</w:t>
      </w:r>
      <w:r w:rsidR="00AA7E8C">
        <w:rPr>
          <w:rFonts w:hint="eastAsia"/>
        </w:rPr>
        <w:t>，</w:t>
      </w:r>
      <w:r w:rsidR="00AA7E8C">
        <w:t>如图</w:t>
      </w:r>
      <w:r w:rsidR="00AA7E8C">
        <w:rPr>
          <w:rFonts w:hint="eastAsia"/>
        </w:rPr>
        <w:t>2.</w:t>
      </w:r>
      <w:r w:rsidR="0062041B">
        <w:t>4</w:t>
      </w:r>
      <w:r w:rsidR="00AA7E8C">
        <w:rPr>
          <w:rFonts w:hint="eastAsia"/>
        </w:rPr>
        <w:t>所示</w:t>
      </w:r>
      <w:r w:rsidR="00AA7E8C">
        <w:t>。</w:t>
      </w:r>
    </w:p>
    <w:p w14:paraId="29ACF968" w14:textId="354769DE" w:rsidR="001722E7" w:rsidRDefault="008A202F" w:rsidP="00EF5F20">
      <w:pPr>
        <w:ind w:firstLineChars="0" w:firstLine="0"/>
      </w:pPr>
      <w:r>
        <w:rPr>
          <w:noProof/>
        </w:rPr>
        <mc:AlternateContent>
          <mc:Choice Requires="wpc">
            <w:drawing>
              <wp:inline distT="0" distB="0" distL="0" distR="0" wp14:anchorId="55AC0813" wp14:editId="6E44B732">
                <wp:extent cx="5495925" cy="3101340"/>
                <wp:effectExtent l="0" t="0" r="0" b="0"/>
                <wp:docPr id="956" name="画布 9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67" name="Text Box 1058"/>
                        <wps:cNvSpPr txBox="1">
                          <a:spLocks noChangeArrowheads="1"/>
                        </wps:cNvSpPr>
                        <wps:spPr bwMode="auto">
                          <a:xfrm>
                            <a:off x="683895" y="1715770"/>
                            <a:ext cx="514350" cy="230505"/>
                          </a:xfrm>
                          <a:prstGeom prst="rect">
                            <a:avLst/>
                          </a:prstGeom>
                          <a:solidFill>
                            <a:srgbClr val="FFFFFF">
                              <a:alpha val="0"/>
                            </a:srgbClr>
                          </a:solidFill>
                          <a:ln>
                            <a:noFill/>
                          </a:ln>
                          <a:extLs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14:paraId="7364E39E" w14:textId="09FE0154" w:rsidR="0027172F" w:rsidRDefault="0027172F" w:rsidP="00EF5F20">
                              <w:pPr>
                                <w:ind w:firstLine="480"/>
                              </w:pPr>
                              <w:r>
                                <w:t>e</w:t>
                              </w:r>
                            </w:p>
                          </w:txbxContent>
                        </wps:txbx>
                        <wps:bodyPr rot="0" vert="horz" wrap="square" lIns="91440" tIns="45720" rIns="91440" bIns="45720" anchor="t" anchorCtr="0" upright="1">
                          <a:noAutofit/>
                        </wps:bodyPr>
                      </wps:wsp>
                      <wps:wsp>
                        <wps:cNvPr id="1168" name="Text Box 1059"/>
                        <wps:cNvSpPr txBox="1">
                          <a:spLocks noChangeArrowheads="1"/>
                        </wps:cNvSpPr>
                        <wps:spPr bwMode="auto">
                          <a:xfrm>
                            <a:off x="783590" y="2023110"/>
                            <a:ext cx="514350" cy="230505"/>
                          </a:xfrm>
                          <a:prstGeom prst="rect">
                            <a:avLst/>
                          </a:prstGeom>
                          <a:solidFill>
                            <a:srgbClr val="FFFFFF">
                              <a:alpha val="0"/>
                            </a:srgbClr>
                          </a:solidFill>
                          <a:ln>
                            <a:noFill/>
                          </a:ln>
                          <a:extLs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14:paraId="75458A30" w14:textId="7E6BE55C" w:rsidR="0027172F" w:rsidRPr="006F688B" w:rsidRDefault="0027172F" w:rsidP="00EF5F20">
                              <w:pPr>
                                <w:ind w:firstLine="420"/>
                                <w:rPr>
                                  <w:sz w:val="21"/>
                                  <w:szCs w:val="21"/>
                                </w:rPr>
                              </w:pPr>
                              <w:r w:rsidRPr="006F688B">
                                <w:rPr>
                                  <w:sz w:val="21"/>
                                  <w:szCs w:val="21"/>
                                </w:rPr>
                                <w:t>f</w:t>
                              </w:r>
                            </w:p>
                          </w:txbxContent>
                        </wps:txbx>
                        <wps:bodyPr rot="0" vert="horz" wrap="square" lIns="91440" tIns="45720" rIns="91440" bIns="45720" anchor="t" anchorCtr="0" upright="1">
                          <a:noAutofit/>
                        </wps:bodyPr>
                      </wps:wsp>
                      <wps:wsp>
                        <wps:cNvPr id="1171" name="Freeform 1045"/>
                        <wps:cNvSpPr>
                          <a:spLocks/>
                        </wps:cNvSpPr>
                        <wps:spPr bwMode="auto">
                          <a:xfrm>
                            <a:off x="1113790" y="1660525"/>
                            <a:ext cx="1809750" cy="534670"/>
                          </a:xfrm>
                          <a:custGeom>
                            <a:avLst/>
                            <a:gdLst>
                              <a:gd name="T0" fmla="*/ 0 w 2851"/>
                              <a:gd name="T1" fmla="*/ 576 h 842"/>
                              <a:gd name="T2" fmla="*/ 546 w 2851"/>
                              <a:gd name="T3" fmla="*/ 842 h 842"/>
                              <a:gd name="T4" fmla="*/ 1423 w 2851"/>
                              <a:gd name="T5" fmla="*/ 448 h 842"/>
                              <a:gd name="T6" fmla="*/ 2008 w 2851"/>
                              <a:gd name="T7" fmla="*/ 740 h 842"/>
                              <a:gd name="T8" fmla="*/ 2851 w 2851"/>
                              <a:gd name="T9" fmla="*/ 448 h 842"/>
                              <a:gd name="T10" fmla="*/ 2589 w 2851"/>
                              <a:gd name="T11" fmla="*/ 204 h 842"/>
                              <a:gd name="T12" fmla="*/ 1423 w 2851"/>
                              <a:gd name="T13" fmla="*/ 13 h 842"/>
                              <a:gd name="T14" fmla="*/ 1423 w 2851"/>
                              <a:gd name="T15" fmla="*/ 448 h 842"/>
                              <a:gd name="T16" fmla="*/ 1423 w 2851"/>
                              <a:gd name="T17" fmla="*/ 543 h 842"/>
                              <a:gd name="T18" fmla="*/ 1423 w 2851"/>
                              <a:gd name="T19" fmla="*/ 0 h 842"/>
                              <a:gd name="T20" fmla="*/ 839 w 2851"/>
                              <a:gd name="T21" fmla="*/ 109 h 842"/>
                              <a:gd name="T22" fmla="*/ 241 w 2851"/>
                              <a:gd name="T23" fmla="*/ 176 h 842"/>
                              <a:gd name="T24" fmla="*/ 0 w 2851"/>
                              <a:gd name="T25" fmla="*/ 576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51" h="842">
                                <a:moveTo>
                                  <a:pt x="0" y="576"/>
                                </a:moveTo>
                                <a:lnTo>
                                  <a:pt x="546" y="842"/>
                                </a:lnTo>
                                <a:lnTo>
                                  <a:pt x="1423" y="448"/>
                                </a:lnTo>
                                <a:lnTo>
                                  <a:pt x="2008" y="740"/>
                                </a:lnTo>
                                <a:lnTo>
                                  <a:pt x="2851" y="448"/>
                                </a:lnTo>
                                <a:lnTo>
                                  <a:pt x="2589" y="204"/>
                                </a:lnTo>
                                <a:lnTo>
                                  <a:pt x="1423" y="13"/>
                                </a:lnTo>
                                <a:lnTo>
                                  <a:pt x="1423" y="448"/>
                                </a:lnTo>
                                <a:lnTo>
                                  <a:pt x="1423" y="543"/>
                                </a:lnTo>
                                <a:lnTo>
                                  <a:pt x="1423" y="0"/>
                                </a:lnTo>
                                <a:lnTo>
                                  <a:pt x="839" y="109"/>
                                </a:lnTo>
                                <a:lnTo>
                                  <a:pt x="241" y="176"/>
                                </a:lnTo>
                                <a:lnTo>
                                  <a:pt x="0" y="576"/>
                                </a:lnTo>
                                <a:close/>
                              </a:path>
                            </a:pathLst>
                          </a:custGeom>
                          <a:solidFill>
                            <a:schemeClr val="accent1">
                              <a:lumMod val="40000"/>
                              <a:lumOff val="60000"/>
                            </a:schemeClr>
                          </a:solidFill>
                          <a:ln w="3175">
                            <a:solidFill>
                              <a:schemeClr val="tx1">
                                <a:lumMod val="100000"/>
                                <a:lumOff val="0"/>
                              </a:schemeClr>
                            </a:solidFill>
                            <a:round/>
                            <a:headEnd/>
                            <a:tailEnd/>
                          </a:ln>
                        </wps:spPr>
                        <wps:bodyPr rot="0" vert="horz" wrap="square" lIns="91440" tIns="45720" rIns="91440" bIns="45720" anchor="t" anchorCtr="0" upright="1">
                          <a:noAutofit/>
                        </wps:bodyPr>
                      </wps:wsp>
                      <wps:wsp>
                        <wps:cNvPr id="1172" name="AutoShape 1049"/>
                        <wps:cNvCnPr>
                          <a:cxnSpLocks noChangeShapeType="1"/>
                          <a:stCxn id="1171" idx="1"/>
                          <a:endCxn id="1171" idx="6"/>
                        </wps:cNvCnPr>
                        <wps:spPr bwMode="auto">
                          <a:xfrm flipV="1">
                            <a:off x="1460500" y="1668780"/>
                            <a:ext cx="556895" cy="526415"/>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1173" name="Group 1063"/>
                        <wpg:cNvGrpSpPr>
                          <a:grpSpLocks/>
                        </wpg:cNvGrpSpPr>
                        <wpg:grpSpPr bwMode="auto">
                          <a:xfrm>
                            <a:off x="1271270" y="1669415"/>
                            <a:ext cx="1490345" cy="526415"/>
                            <a:chOff x="3520" y="12430"/>
                            <a:chExt cx="2347" cy="829"/>
                          </a:xfrm>
                        </wpg:grpSpPr>
                        <wps:wsp>
                          <wps:cNvPr id="1174" name="AutoShape 1050"/>
                          <wps:cNvCnPr>
                            <a:cxnSpLocks noChangeShapeType="1"/>
                          </wps:cNvCnPr>
                          <wps:spPr bwMode="auto">
                            <a:xfrm>
                              <a:off x="4688" y="12430"/>
                              <a:ext cx="398" cy="300"/>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75" name="AutoShape 1046"/>
                          <wps:cNvCnPr>
                            <a:cxnSpLocks noChangeShapeType="1"/>
                          </wps:cNvCnPr>
                          <wps:spPr bwMode="auto">
                            <a:xfrm>
                              <a:off x="3520" y="12593"/>
                              <a:ext cx="305" cy="666"/>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76" name="AutoShape 1047"/>
                          <wps:cNvCnPr>
                            <a:cxnSpLocks noChangeShapeType="1"/>
                          </wps:cNvCnPr>
                          <wps:spPr bwMode="auto">
                            <a:xfrm flipV="1">
                              <a:off x="5286" y="12621"/>
                              <a:ext cx="581" cy="536"/>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77" name="AutoShape 1048"/>
                          <wps:cNvCnPr>
                            <a:cxnSpLocks noChangeShapeType="1"/>
                          </wps:cNvCnPr>
                          <wps:spPr bwMode="auto">
                            <a:xfrm>
                              <a:off x="3520" y="12593"/>
                              <a:ext cx="1182" cy="272"/>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78" name="AutoShape 1051"/>
                          <wps:cNvCnPr>
                            <a:cxnSpLocks noChangeShapeType="1"/>
                            <a:stCxn id="1171" idx="2"/>
                          </wps:cNvCnPr>
                          <wps:spPr bwMode="auto">
                            <a:xfrm flipV="1">
                              <a:off x="4695" y="12716"/>
                              <a:ext cx="446" cy="148"/>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79" name="AutoShape 1052"/>
                          <wps:cNvCnPr>
                            <a:cxnSpLocks noChangeShapeType="1"/>
                          </wps:cNvCnPr>
                          <wps:spPr bwMode="auto">
                            <a:xfrm flipH="1">
                              <a:off x="5034" y="12642"/>
                              <a:ext cx="833" cy="88"/>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80" name="AutoShape 1053"/>
                          <wps:cNvCnPr>
                            <a:cxnSpLocks noChangeShapeType="1"/>
                          </wps:cNvCnPr>
                          <wps:spPr bwMode="auto">
                            <a:xfrm flipH="1" flipV="1">
                              <a:off x="5062" y="12691"/>
                              <a:ext cx="244" cy="491"/>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s:wsp>
                        <wps:cNvPr id="1181" name="Text Box 1054"/>
                        <wps:cNvSpPr txBox="1">
                          <a:spLocks noChangeArrowheads="1"/>
                        </wps:cNvSpPr>
                        <wps:spPr bwMode="auto">
                          <a:xfrm>
                            <a:off x="2301240" y="1928495"/>
                            <a:ext cx="514350" cy="230505"/>
                          </a:xfrm>
                          <a:prstGeom prst="rect">
                            <a:avLst/>
                          </a:prstGeom>
                          <a:solidFill>
                            <a:srgbClr val="FFFFFF">
                              <a:alpha val="0"/>
                            </a:srgbClr>
                          </a:solidFill>
                          <a:ln>
                            <a:noFill/>
                          </a:ln>
                          <a:extLs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14:paraId="4BBBB299" w14:textId="2E9D24AB" w:rsidR="0027172F" w:rsidRPr="006F688B" w:rsidRDefault="0027172F" w:rsidP="00EF5F20">
                              <w:pPr>
                                <w:ind w:firstLine="420"/>
                                <w:rPr>
                                  <w:sz w:val="21"/>
                                  <w:szCs w:val="21"/>
                                </w:rPr>
                              </w:pPr>
                              <w:r w:rsidRPr="006F688B">
                                <w:rPr>
                                  <w:sz w:val="21"/>
                                  <w:szCs w:val="21"/>
                                </w:rPr>
                                <w:t>a</w:t>
                              </w:r>
                            </w:p>
                          </w:txbxContent>
                        </wps:txbx>
                        <wps:bodyPr rot="0" vert="horz" wrap="square" lIns="91440" tIns="45720" rIns="91440" bIns="45720" anchor="t" anchorCtr="0" upright="1">
                          <a:noAutofit/>
                        </wps:bodyPr>
                      </wps:wsp>
                      <wps:wsp>
                        <wps:cNvPr id="1182" name="Text Box 1055"/>
                        <wps:cNvSpPr txBox="1">
                          <a:spLocks noChangeArrowheads="1"/>
                        </wps:cNvSpPr>
                        <wps:spPr bwMode="auto">
                          <a:xfrm>
                            <a:off x="2435225" y="1708150"/>
                            <a:ext cx="514350" cy="230505"/>
                          </a:xfrm>
                          <a:prstGeom prst="rect">
                            <a:avLst/>
                          </a:prstGeom>
                          <a:solidFill>
                            <a:srgbClr val="FFFFFF">
                              <a:alpha val="0"/>
                            </a:srgbClr>
                          </a:solidFill>
                          <a:ln>
                            <a:noFill/>
                          </a:ln>
                          <a:extLs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14:paraId="0E69C0B9" w14:textId="3067B3B1" w:rsidR="0027172F" w:rsidRPr="006F688B" w:rsidRDefault="0027172F" w:rsidP="00EF5F20">
                              <w:pPr>
                                <w:ind w:firstLine="420"/>
                                <w:rPr>
                                  <w:sz w:val="21"/>
                                  <w:szCs w:val="21"/>
                                </w:rPr>
                              </w:pPr>
                              <w:r w:rsidRPr="006F688B">
                                <w:rPr>
                                  <w:sz w:val="21"/>
                                  <w:szCs w:val="21"/>
                                </w:rPr>
                                <w:t>b</w:t>
                              </w:r>
                            </w:p>
                          </w:txbxContent>
                        </wps:txbx>
                        <wps:bodyPr rot="0" vert="horz" wrap="square" lIns="91440" tIns="45720" rIns="91440" bIns="45720" anchor="t" anchorCtr="0" upright="1">
                          <a:noAutofit/>
                        </wps:bodyPr>
                      </wps:wsp>
                      <wps:wsp>
                        <wps:cNvPr id="1183" name="Text Box 1056"/>
                        <wps:cNvSpPr txBox="1">
                          <a:spLocks noChangeArrowheads="1"/>
                        </wps:cNvSpPr>
                        <wps:spPr bwMode="auto">
                          <a:xfrm>
                            <a:off x="1998980" y="1551305"/>
                            <a:ext cx="514350" cy="230505"/>
                          </a:xfrm>
                          <a:prstGeom prst="rect">
                            <a:avLst/>
                          </a:prstGeom>
                          <a:solidFill>
                            <a:srgbClr val="FFFFFF">
                              <a:alpha val="0"/>
                            </a:srgbClr>
                          </a:solidFill>
                          <a:ln>
                            <a:noFill/>
                          </a:ln>
                          <a:extLs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14:paraId="7ECE960C" w14:textId="3D9D042C" w:rsidR="0027172F" w:rsidRPr="006F688B" w:rsidRDefault="0027172F" w:rsidP="00EF5F20">
                              <w:pPr>
                                <w:ind w:firstLine="420"/>
                                <w:rPr>
                                  <w:sz w:val="21"/>
                                  <w:szCs w:val="21"/>
                                </w:rPr>
                              </w:pPr>
                              <w:r w:rsidRPr="006F688B">
                                <w:rPr>
                                  <w:sz w:val="21"/>
                                  <w:szCs w:val="21"/>
                                </w:rPr>
                                <w:t>c</w:t>
                              </w:r>
                            </w:p>
                          </w:txbxContent>
                        </wps:txbx>
                        <wps:bodyPr rot="0" vert="horz" wrap="square" lIns="91440" tIns="45720" rIns="91440" bIns="45720" anchor="t" anchorCtr="0" upright="1">
                          <a:noAutofit/>
                        </wps:bodyPr>
                      </wps:wsp>
                      <wps:wsp>
                        <wps:cNvPr id="1184" name="Text Box 1057"/>
                        <wps:cNvSpPr txBox="1">
                          <a:spLocks noChangeArrowheads="1"/>
                        </wps:cNvSpPr>
                        <wps:spPr bwMode="auto">
                          <a:xfrm>
                            <a:off x="1151255" y="1555750"/>
                            <a:ext cx="514350" cy="230505"/>
                          </a:xfrm>
                          <a:prstGeom prst="rect">
                            <a:avLst/>
                          </a:prstGeom>
                          <a:solidFill>
                            <a:srgbClr val="FFFFFF">
                              <a:alpha val="0"/>
                            </a:srgbClr>
                          </a:solidFill>
                          <a:ln>
                            <a:noFill/>
                          </a:ln>
                          <a:extLs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14:paraId="17A6E88C" w14:textId="77AB88F6" w:rsidR="0027172F" w:rsidRPr="006F688B" w:rsidRDefault="0027172F" w:rsidP="00EF5F20">
                              <w:pPr>
                                <w:ind w:firstLine="420"/>
                                <w:rPr>
                                  <w:sz w:val="21"/>
                                  <w:szCs w:val="21"/>
                                </w:rPr>
                              </w:pPr>
                              <w:r w:rsidRPr="006F688B">
                                <w:rPr>
                                  <w:sz w:val="21"/>
                                  <w:szCs w:val="21"/>
                                </w:rPr>
                                <w:t>d</w:t>
                              </w:r>
                            </w:p>
                          </w:txbxContent>
                        </wps:txbx>
                        <wps:bodyPr rot="0" vert="horz" wrap="square" lIns="91440" tIns="45720" rIns="91440" bIns="45720" anchor="t" anchorCtr="0" upright="1">
                          <a:noAutofit/>
                        </wps:bodyPr>
                      </wps:wsp>
                      <wps:wsp>
                        <wps:cNvPr id="1185" name="Text Box 1060"/>
                        <wps:cNvSpPr txBox="1">
                          <a:spLocks noChangeArrowheads="1"/>
                        </wps:cNvSpPr>
                        <wps:spPr bwMode="auto">
                          <a:xfrm>
                            <a:off x="1353185" y="1915795"/>
                            <a:ext cx="514350" cy="311150"/>
                          </a:xfrm>
                          <a:prstGeom prst="rect">
                            <a:avLst/>
                          </a:prstGeom>
                          <a:solidFill>
                            <a:srgbClr val="FFFFFF">
                              <a:alpha val="0"/>
                            </a:srgbClr>
                          </a:solidFill>
                          <a:ln>
                            <a:noFill/>
                          </a:ln>
                          <a:extLs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14:paraId="54F14984" w14:textId="39C04E1D" w:rsidR="0027172F" w:rsidRPr="006F688B" w:rsidRDefault="0027172F" w:rsidP="00EF5F20">
                              <w:pPr>
                                <w:ind w:firstLine="420"/>
                                <w:rPr>
                                  <w:sz w:val="21"/>
                                  <w:szCs w:val="21"/>
                                </w:rPr>
                              </w:pPr>
                              <w:r w:rsidRPr="006F688B">
                                <w:rPr>
                                  <w:sz w:val="21"/>
                                  <w:szCs w:val="21"/>
                                </w:rPr>
                                <w:t>g</w:t>
                              </w:r>
                            </w:p>
                          </w:txbxContent>
                        </wps:txbx>
                        <wps:bodyPr rot="0" vert="horz" wrap="square" lIns="91440" tIns="45720" rIns="91440" bIns="45720" anchor="t" anchorCtr="0" upright="1">
                          <a:noAutofit/>
                        </wps:bodyPr>
                      </wps:wsp>
                      <wps:wsp>
                        <wps:cNvPr id="1186" name="Text Box 1061"/>
                        <wps:cNvSpPr txBox="1">
                          <a:spLocks noChangeArrowheads="1"/>
                        </wps:cNvSpPr>
                        <wps:spPr bwMode="auto">
                          <a:xfrm>
                            <a:off x="1780540" y="1962150"/>
                            <a:ext cx="514350" cy="230505"/>
                          </a:xfrm>
                          <a:prstGeom prst="rect">
                            <a:avLst/>
                          </a:prstGeom>
                          <a:solidFill>
                            <a:srgbClr val="FFFFFF">
                              <a:alpha val="0"/>
                            </a:srgbClr>
                          </a:solidFill>
                          <a:ln>
                            <a:noFill/>
                          </a:ln>
                          <a:extLs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14:paraId="0E5EBC03" w14:textId="33167DC8" w:rsidR="0027172F" w:rsidRPr="006F688B" w:rsidRDefault="0027172F" w:rsidP="00EF5F20">
                              <w:pPr>
                                <w:ind w:firstLine="420"/>
                                <w:rPr>
                                  <w:sz w:val="21"/>
                                  <w:szCs w:val="21"/>
                                </w:rPr>
                              </w:pPr>
                              <w:r w:rsidRPr="006F688B">
                                <w:rPr>
                                  <w:sz w:val="21"/>
                                  <w:szCs w:val="21"/>
                                </w:rPr>
                                <w:t>h</w:t>
                              </w:r>
                            </w:p>
                          </w:txbxContent>
                        </wps:txbx>
                        <wps:bodyPr rot="0" vert="horz" wrap="square" lIns="91440" tIns="45720" rIns="91440" bIns="45720" anchor="t" anchorCtr="0" upright="1">
                          <a:noAutofit/>
                        </wps:bodyPr>
                      </wps:wsp>
                      <wps:wsp>
                        <wps:cNvPr id="1188" name="Rectangle 1067" descr="文本框: a"/>
                        <wps:cNvSpPr>
                          <a:spLocks noChangeArrowheads="1"/>
                        </wps:cNvSpPr>
                        <wps:spPr bwMode="auto">
                          <a:xfrm>
                            <a:off x="4038600" y="732790"/>
                            <a:ext cx="245745" cy="281305"/>
                          </a:xfrm>
                          <a:prstGeom prst="rect">
                            <a:avLst/>
                          </a:prstGeom>
                          <a:solidFill>
                            <a:srgbClr val="FFFFFF"/>
                          </a:solidFill>
                          <a:ln w="3175" algn="ctr">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CF6708" w14:textId="36E2C39E" w:rsidR="0027172F" w:rsidRPr="006F688B" w:rsidRDefault="0027172F" w:rsidP="00EF5F20">
                              <w:pPr>
                                <w:ind w:firstLineChars="0" w:firstLine="0"/>
                                <w:rPr>
                                  <w:sz w:val="21"/>
                                  <w:szCs w:val="21"/>
                                </w:rPr>
                              </w:pPr>
                              <w:r w:rsidRPr="006F688B">
                                <w:rPr>
                                  <w:sz w:val="21"/>
                                  <w:szCs w:val="21"/>
                                </w:rPr>
                                <w:t>a</w:t>
                              </w:r>
                            </w:p>
                          </w:txbxContent>
                        </wps:txbx>
                        <wps:bodyPr rot="0" vert="horz" wrap="none" lIns="91440" tIns="45720" rIns="91440" bIns="45720" anchor="ctr" anchorCtr="0" upright="1">
                          <a:noAutofit/>
                        </wps:bodyPr>
                      </wps:wsp>
                      <wps:wsp>
                        <wps:cNvPr id="1189" name="Rectangle 1068" descr="文本框: a"/>
                        <wps:cNvSpPr>
                          <a:spLocks noChangeArrowheads="1"/>
                        </wps:cNvSpPr>
                        <wps:spPr bwMode="auto">
                          <a:xfrm>
                            <a:off x="4029710" y="1243330"/>
                            <a:ext cx="253365" cy="281305"/>
                          </a:xfrm>
                          <a:prstGeom prst="rect">
                            <a:avLst/>
                          </a:prstGeom>
                          <a:solidFill>
                            <a:srgbClr val="FFFFFF"/>
                          </a:solidFill>
                          <a:ln w="3175" algn="ctr">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1C3093C" w14:textId="1E3CB0D3" w:rsidR="0027172F" w:rsidRPr="006F688B" w:rsidRDefault="0027172F" w:rsidP="00EF5F20">
                              <w:pPr>
                                <w:ind w:firstLineChars="0" w:firstLine="0"/>
                                <w:rPr>
                                  <w:sz w:val="21"/>
                                  <w:szCs w:val="21"/>
                                </w:rPr>
                              </w:pPr>
                              <w:r>
                                <w:rPr>
                                  <w:sz w:val="21"/>
                                  <w:szCs w:val="21"/>
                                </w:rPr>
                                <w:t>b</w:t>
                              </w:r>
                            </w:p>
                          </w:txbxContent>
                        </wps:txbx>
                        <wps:bodyPr rot="0" vert="horz" wrap="none" lIns="91440" tIns="45720" rIns="91440" bIns="45720" anchor="ctr" anchorCtr="0" upright="1">
                          <a:noAutofit/>
                        </wps:bodyPr>
                      </wps:wsp>
                      <wps:wsp>
                        <wps:cNvPr id="1190" name="Rectangle 1069" descr="文本框: a"/>
                        <wps:cNvSpPr>
                          <a:spLocks noChangeArrowheads="1"/>
                        </wps:cNvSpPr>
                        <wps:spPr bwMode="auto">
                          <a:xfrm>
                            <a:off x="4038600" y="1767840"/>
                            <a:ext cx="245745" cy="281305"/>
                          </a:xfrm>
                          <a:prstGeom prst="rect">
                            <a:avLst/>
                          </a:prstGeom>
                          <a:solidFill>
                            <a:srgbClr val="FFFFFF"/>
                          </a:solidFill>
                          <a:ln w="3175" algn="ctr">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ACB576" w14:textId="5A50CFED" w:rsidR="0027172F" w:rsidRPr="006F688B" w:rsidRDefault="0027172F" w:rsidP="00EF5F20">
                              <w:pPr>
                                <w:ind w:firstLineChars="0" w:firstLine="0"/>
                                <w:rPr>
                                  <w:sz w:val="21"/>
                                  <w:szCs w:val="21"/>
                                </w:rPr>
                              </w:pPr>
                              <w:r>
                                <w:rPr>
                                  <w:sz w:val="21"/>
                                  <w:szCs w:val="21"/>
                                </w:rPr>
                                <w:t>c</w:t>
                              </w:r>
                            </w:p>
                          </w:txbxContent>
                        </wps:txbx>
                        <wps:bodyPr rot="0" vert="horz" wrap="none" lIns="91440" tIns="45720" rIns="91440" bIns="45720" anchor="ctr" anchorCtr="0" upright="1">
                          <a:noAutofit/>
                        </wps:bodyPr>
                      </wps:wsp>
                      <wps:wsp>
                        <wps:cNvPr id="1191" name="Rectangle 1070" descr="文本框: a"/>
                        <wps:cNvSpPr>
                          <a:spLocks noChangeArrowheads="1"/>
                        </wps:cNvSpPr>
                        <wps:spPr bwMode="auto">
                          <a:xfrm>
                            <a:off x="4038600" y="2290445"/>
                            <a:ext cx="253365" cy="281305"/>
                          </a:xfrm>
                          <a:prstGeom prst="rect">
                            <a:avLst/>
                          </a:prstGeom>
                          <a:solidFill>
                            <a:srgbClr val="FFFFFF"/>
                          </a:solidFill>
                          <a:ln w="3175" algn="ctr">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172580" w14:textId="54223D90" w:rsidR="0027172F" w:rsidRPr="006F688B" w:rsidRDefault="0027172F" w:rsidP="00EF5F20">
                              <w:pPr>
                                <w:ind w:firstLineChars="0" w:firstLine="0"/>
                                <w:rPr>
                                  <w:sz w:val="21"/>
                                  <w:szCs w:val="21"/>
                                </w:rPr>
                              </w:pPr>
                              <w:r>
                                <w:rPr>
                                  <w:sz w:val="21"/>
                                  <w:szCs w:val="21"/>
                                </w:rPr>
                                <w:t>d</w:t>
                              </w:r>
                            </w:p>
                          </w:txbxContent>
                        </wps:txbx>
                        <wps:bodyPr rot="0" vert="horz" wrap="none" lIns="91440" tIns="45720" rIns="91440" bIns="45720" anchor="ctr" anchorCtr="0" upright="1">
                          <a:noAutofit/>
                        </wps:bodyPr>
                      </wps:wsp>
                      <wps:wsp>
                        <wps:cNvPr id="1192" name="Rectangle 1071" descr="文本框: a"/>
                        <wps:cNvSpPr>
                          <a:spLocks noChangeArrowheads="1"/>
                        </wps:cNvSpPr>
                        <wps:spPr bwMode="auto">
                          <a:xfrm>
                            <a:off x="4580890" y="732790"/>
                            <a:ext cx="253365" cy="281305"/>
                          </a:xfrm>
                          <a:prstGeom prst="rect">
                            <a:avLst/>
                          </a:prstGeom>
                          <a:solidFill>
                            <a:srgbClr val="FFFFFF"/>
                          </a:solidFill>
                          <a:ln w="3175" algn="ctr">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241E58" w14:textId="675C24E8" w:rsidR="0027172F" w:rsidRPr="006F688B" w:rsidRDefault="0027172F" w:rsidP="00EF5F20">
                              <w:pPr>
                                <w:ind w:firstLineChars="0" w:firstLine="0"/>
                                <w:rPr>
                                  <w:sz w:val="21"/>
                                  <w:szCs w:val="21"/>
                                </w:rPr>
                              </w:pPr>
                              <w:r>
                                <w:rPr>
                                  <w:sz w:val="21"/>
                                  <w:szCs w:val="21"/>
                                </w:rPr>
                                <w:t>h</w:t>
                              </w:r>
                            </w:p>
                          </w:txbxContent>
                        </wps:txbx>
                        <wps:bodyPr rot="0" vert="horz" wrap="none" lIns="91440" tIns="45720" rIns="91440" bIns="45720" anchor="ctr" anchorCtr="0" upright="1">
                          <a:noAutofit/>
                        </wps:bodyPr>
                      </wps:wsp>
                      <wps:wsp>
                        <wps:cNvPr id="1193" name="Rectangle 1072" descr="文本框: a"/>
                        <wps:cNvSpPr>
                          <a:spLocks noChangeArrowheads="1"/>
                        </wps:cNvSpPr>
                        <wps:spPr bwMode="auto">
                          <a:xfrm>
                            <a:off x="4589780" y="1243330"/>
                            <a:ext cx="253365" cy="281305"/>
                          </a:xfrm>
                          <a:prstGeom prst="rect">
                            <a:avLst/>
                          </a:prstGeom>
                          <a:solidFill>
                            <a:srgbClr val="FFFFFF"/>
                          </a:solidFill>
                          <a:ln w="3175" algn="ctr">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B04127D" w14:textId="1FB30AC0" w:rsidR="0027172F" w:rsidRPr="006F688B" w:rsidRDefault="0027172F" w:rsidP="00EF5F20">
                              <w:pPr>
                                <w:ind w:firstLineChars="0" w:firstLine="0"/>
                                <w:rPr>
                                  <w:sz w:val="21"/>
                                  <w:szCs w:val="21"/>
                                </w:rPr>
                              </w:pPr>
                              <w:r>
                                <w:rPr>
                                  <w:sz w:val="21"/>
                                  <w:szCs w:val="21"/>
                                </w:rPr>
                                <w:t>g</w:t>
                              </w:r>
                            </w:p>
                          </w:txbxContent>
                        </wps:txbx>
                        <wps:bodyPr rot="0" vert="horz" wrap="none" lIns="91440" tIns="45720" rIns="91440" bIns="45720" anchor="ctr" anchorCtr="0" upright="1">
                          <a:noAutofit/>
                        </wps:bodyPr>
                      </wps:wsp>
                      <wps:wsp>
                        <wps:cNvPr id="1194" name="Rectangle 1073" descr="文本框: a"/>
                        <wps:cNvSpPr>
                          <a:spLocks noChangeArrowheads="1"/>
                        </wps:cNvSpPr>
                        <wps:spPr bwMode="auto">
                          <a:xfrm>
                            <a:off x="4589780" y="1779270"/>
                            <a:ext cx="230505" cy="281305"/>
                          </a:xfrm>
                          <a:prstGeom prst="rect">
                            <a:avLst/>
                          </a:prstGeom>
                          <a:solidFill>
                            <a:srgbClr val="FFFFFF"/>
                          </a:solidFill>
                          <a:ln w="3175" algn="ctr">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363E8FF" w14:textId="687F0B91" w:rsidR="0027172F" w:rsidRPr="006F688B" w:rsidRDefault="0027172F" w:rsidP="00EF5F20">
                              <w:pPr>
                                <w:ind w:firstLineChars="0" w:firstLine="0"/>
                                <w:rPr>
                                  <w:sz w:val="21"/>
                                  <w:szCs w:val="21"/>
                                </w:rPr>
                              </w:pPr>
                              <w:r>
                                <w:rPr>
                                  <w:sz w:val="21"/>
                                  <w:szCs w:val="21"/>
                                </w:rPr>
                                <w:t>f</w:t>
                              </w:r>
                            </w:p>
                          </w:txbxContent>
                        </wps:txbx>
                        <wps:bodyPr rot="0" vert="horz" wrap="none" lIns="91440" tIns="45720" rIns="91440" bIns="45720" anchor="ctr" anchorCtr="0" upright="1">
                          <a:noAutofit/>
                        </wps:bodyPr>
                      </wps:wsp>
                      <wps:wsp>
                        <wps:cNvPr id="1195" name="Rectangle 1074" descr="文本框: a"/>
                        <wps:cNvSpPr>
                          <a:spLocks noChangeArrowheads="1"/>
                        </wps:cNvSpPr>
                        <wps:spPr bwMode="auto">
                          <a:xfrm>
                            <a:off x="4580890" y="2299335"/>
                            <a:ext cx="245745" cy="281305"/>
                          </a:xfrm>
                          <a:prstGeom prst="rect">
                            <a:avLst/>
                          </a:prstGeom>
                          <a:solidFill>
                            <a:srgbClr val="FFFFFF"/>
                          </a:solidFill>
                          <a:ln w="3175" algn="ctr">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628EA7" w14:textId="7538B9E5" w:rsidR="0027172F" w:rsidRPr="006F688B" w:rsidRDefault="0027172F" w:rsidP="00EF5F20">
                              <w:pPr>
                                <w:ind w:firstLineChars="0" w:firstLine="0"/>
                                <w:rPr>
                                  <w:sz w:val="21"/>
                                  <w:szCs w:val="21"/>
                                </w:rPr>
                              </w:pPr>
                              <w:r>
                                <w:rPr>
                                  <w:sz w:val="21"/>
                                  <w:szCs w:val="21"/>
                                </w:rPr>
                                <w:t>e</w:t>
                              </w:r>
                            </w:p>
                          </w:txbxContent>
                        </wps:txbx>
                        <wps:bodyPr rot="0" vert="horz" wrap="none" lIns="91440" tIns="45720" rIns="91440" bIns="45720" anchor="ctr" anchorCtr="0" upright="1">
                          <a:noAutofit/>
                        </wps:bodyPr>
                      </wps:wsp>
                      <wpg:wgp>
                        <wpg:cNvPr id="1196" name="Group 1078"/>
                        <wpg:cNvGrpSpPr>
                          <a:grpSpLocks/>
                        </wpg:cNvGrpSpPr>
                        <wpg:grpSpPr bwMode="auto">
                          <a:xfrm>
                            <a:off x="4121150" y="1010285"/>
                            <a:ext cx="92075" cy="244475"/>
                            <a:chOff x="7518" y="11889"/>
                            <a:chExt cx="145" cy="385"/>
                          </a:xfrm>
                        </wpg:grpSpPr>
                        <wps:wsp>
                          <wps:cNvPr id="1197" name="AutoShape 1076"/>
                          <wps:cNvCnPr>
                            <a:cxnSpLocks noChangeShapeType="1"/>
                          </wps:cNvCnPr>
                          <wps:spPr bwMode="auto">
                            <a:xfrm>
                              <a:off x="7518" y="11889"/>
                              <a:ext cx="1" cy="38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8" name="AutoShape 1077"/>
                          <wps:cNvCnPr>
                            <a:cxnSpLocks noChangeShapeType="1"/>
                          </wps:cNvCnPr>
                          <wps:spPr bwMode="auto">
                            <a:xfrm flipV="1">
                              <a:off x="7660" y="11889"/>
                              <a:ext cx="3" cy="366"/>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199" name="Group 1079"/>
                        <wpg:cNvGrpSpPr>
                          <a:grpSpLocks/>
                        </wpg:cNvGrpSpPr>
                        <wpg:grpSpPr bwMode="auto">
                          <a:xfrm>
                            <a:off x="4122420" y="1527175"/>
                            <a:ext cx="92075" cy="244475"/>
                            <a:chOff x="7518" y="11889"/>
                            <a:chExt cx="145" cy="385"/>
                          </a:xfrm>
                        </wpg:grpSpPr>
                        <wps:wsp>
                          <wps:cNvPr id="1200" name="AutoShape 1080"/>
                          <wps:cNvCnPr>
                            <a:cxnSpLocks noChangeShapeType="1"/>
                          </wps:cNvCnPr>
                          <wps:spPr bwMode="auto">
                            <a:xfrm>
                              <a:off x="7518" y="11889"/>
                              <a:ext cx="1" cy="38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1" name="AutoShape 1081"/>
                          <wps:cNvCnPr>
                            <a:cxnSpLocks noChangeShapeType="1"/>
                          </wps:cNvCnPr>
                          <wps:spPr bwMode="auto">
                            <a:xfrm flipV="1">
                              <a:off x="7660" y="11889"/>
                              <a:ext cx="3" cy="366"/>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202" name="Group 1082"/>
                        <wpg:cNvGrpSpPr>
                          <a:grpSpLocks/>
                        </wpg:cNvGrpSpPr>
                        <wpg:grpSpPr bwMode="auto">
                          <a:xfrm>
                            <a:off x="4122420" y="2051685"/>
                            <a:ext cx="92075" cy="244475"/>
                            <a:chOff x="7518" y="11889"/>
                            <a:chExt cx="145" cy="385"/>
                          </a:xfrm>
                        </wpg:grpSpPr>
                        <wps:wsp>
                          <wps:cNvPr id="1203" name="AutoShape 1083"/>
                          <wps:cNvCnPr>
                            <a:cxnSpLocks noChangeShapeType="1"/>
                          </wps:cNvCnPr>
                          <wps:spPr bwMode="auto">
                            <a:xfrm>
                              <a:off x="7518" y="11889"/>
                              <a:ext cx="1" cy="38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4" name="AutoShape 1084"/>
                          <wps:cNvCnPr>
                            <a:cxnSpLocks noChangeShapeType="1"/>
                          </wps:cNvCnPr>
                          <wps:spPr bwMode="auto">
                            <a:xfrm flipV="1">
                              <a:off x="7660" y="11889"/>
                              <a:ext cx="3" cy="366"/>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205" name="Group 1085"/>
                        <wpg:cNvGrpSpPr>
                          <a:grpSpLocks/>
                        </wpg:cNvGrpSpPr>
                        <wpg:grpSpPr bwMode="auto">
                          <a:xfrm>
                            <a:off x="4670425" y="1014730"/>
                            <a:ext cx="92075" cy="244475"/>
                            <a:chOff x="7518" y="11889"/>
                            <a:chExt cx="145" cy="385"/>
                          </a:xfrm>
                        </wpg:grpSpPr>
                        <wps:wsp>
                          <wps:cNvPr id="1206" name="AutoShape 1086"/>
                          <wps:cNvCnPr>
                            <a:cxnSpLocks noChangeShapeType="1"/>
                          </wps:cNvCnPr>
                          <wps:spPr bwMode="auto">
                            <a:xfrm>
                              <a:off x="7518" y="11889"/>
                              <a:ext cx="1" cy="38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7" name="AutoShape 1087"/>
                          <wps:cNvCnPr>
                            <a:cxnSpLocks noChangeShapeType="1"/>
                          </wps:cNvCnPr>
                          <wps:spPr bwMode="auto">
                            <a:xfrm flipV="1">
                              <a:off x="7660" y="11889"/>
                              <a:ext cx="3" cy="366"/>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208" name="Group 1088"/>
                        <wpg:cNvGrpSpPr>
                          <a:grpSpLocks/>
                        </wpg:cNvGrpSpPr>
                        <wpg:grpSpPr bwMode="auto">
                          <a:xfrm>
                            <a:off x="4668520" y="2060575"/>
                            <a:ext cx="92075" cy="244475"/>
                            <a:chOff x="7518" y="11889"/>
                            <a:chExt cx="145" cy="385"/>
                          </a:xfrm>
                        </wpg:grpSpPr>
                        <wps:wsp>
                          <wps:cNvPr id="1209" name="AutoShape 1089"/>
                          <wps:cNvCnPr>
                            <a:cxnSpLocks noChangeShapeType="1"/>
                          </wps:cNvCnPr>
                          <wps:spPr bwMode="auto">
                            <a:xfrm>
                              <a:off x="7518" y="11889"/>
                              <a:ext cx="1" cy="38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0" name="AutoShape 1090"/>
                          <wps:cNvCnPr>
                            <a:cxnSpLocks noChangeShapeType="1"/>
                          </wps:cNvCnPr>
                          <wps:spPr bwMode="auto">
                            <a:xfrm flipV="1">
                              <a:off x="7660" y="11889"/>
                              <a:ext cx="3" cy="366"/>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211" name="Group 1091"/>
                        <wpg:cNvGrpSpPr>
                          <a:grpSpLocks/>
                        </wpg:cNvGrpSpPr>
                        <wpg:grpSpPr bwMode="auto">
                          <a:xfrm>
                            <a:off x="4676140" y="1529715"/>
                            <a:ext cx="92075" cy="244475"/>
                            <a:chOff x="7518" y="11889"/>
                            <a:chExt cx="145" cy="385"/>
                          </a:xfrm>
                        </wpg:grpSpPr>
                        <wps:wsp>
                          <wps:cNvPr id="1212" name="AutoShape 1092"/>
                          <wps:cNvCnPr>
                            <a:cxnSpLocks noChangeShapeType="1"/>
                          </wps:cNvCnPr>
                          <wps:spPr bwMode="auto">
                            <a:xfrm>
                              <a:off x="7518" y="11889"/>
                              <a:ext cx="1" cy="38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3" name="AutoShape 1093"/>
                          <wps:cNvCnPr>
                            <a:cxnSpLocks noChangeShapeType="1"/>
                          </wps:cNvCnPr>
                          <wps:spPr bwMode="auto">
                            <a:xfrm flipV="1">
                              <a:off x="7660" y="11889"/>
                              <a:ext cx="3" cy="366"/>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1214" name="AutoShape 1097"/>
                        <wps:cNvCnPr>
                          <a:cxnSpLocks noChangeShapeType="1"/>
                          <a:stCxn id="1188" idx="3"/>
                          <a:endCxn id="1192" idx="1"/>
                        </wps:cNvCnPr>
                        <wps:spPr bwMode="auto">
                          <a:xfrm>
                            <a:off x="4284345" y="873760"/>
                            <a:ext cx="296545" cy="63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175">
                                <a:solidFill>
                                  <a:schemeClr val="tx1">
                                    <a:lumMod val="100000"/>
                                    <a:lumOff val="0"/>
                                  </a:schemeClr>
                                </a:solidFill>
                                <a:round/>
                                <a:headEnd/>
                                <a:tailEnd type="triangle" w="med" len="med"/>
                              </a14:hiddenLine>
                            </a:ext>
                            <a:ext uri="{AF507438-7753-43E0-B8FC-AC1667EBCBE1}">
                              <a14:hiddenEffects xmlns:a14="http://schemas.microsoft.com/office/drawing/2010/main">
                                <a:effectLst/>
                              </a14:hiddenEffects>
                            </a:ext>
                          </a:extLst>
                        </wps:spPr>
                        <wps:bodyPr/>
                      </wps:wsp>
                      <wpg:wgp>
                        <wpg:cNvPr id="1215" name="Group 1101"/>
                        <wpg:cNvGrpSpPr>
                          <a:grpSpLocks/>
                        </wpg:cNvGrpSpPr>
                        <wpg:grpSpPr bwMode="auto">
                          <a:xfrm>
                            <a:off x="4292600" y="814070"/>
                            <a:ext cx="297180" cy="107315"/>
                            <a:chOff x="7788" y="11580"/>
                            <a:chExt cx="468" cy="169"/>
                          </a:xfrm>
                        </wpg:grpSpPr>
                        <wps:wsp>
                          <wps:cNvPr id="1216" name="AutoShape 1099"/>
                          <wps:cNvCnPr>
                            <a:cxnSpLocks noChangeShapeType="1"/>
                          </wps:cNvCnPr>
                          <wps:spPr bwMode="auto">
                            <a:xfrm flipV="1">
                              <a:off x="7788" y="11580"/>
                              <a:ext cx="468" cy="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7" name="AutoShape 1100"/>
                          <wps:cNvCnPr>
                            <a:cxnSpLocks noChangeShapeType="1"/>
                          </wps:cNvCnPr>
                          <wps:spPr bwMode="auto">
                            <a:xfrm flipH="1">
                              <a:off x="7788" y="11748"/>
                              <a:ext cx="436" cy="1"/>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218" name="Group 1102"/>
                        <wpg:cNvGrpSpPr>
                          <a:grpSpLocks/>
                        </wpg:cNvGrpSpPr>
                        <wpg:grpSpPr bwMode="auto">
                          <a:xfrm>
                            <a:off x="4293870" y="2369185"/>
                            <a:ext cx="297180" cy="107315"/>
                            <a:chOff x="7788" y="11580"/>
                            <a:chExt cx="468" cy="169"/>
                          </a:xfrm>
                        </wpg:grpSpPr>
                        <wps:wsp>
                          <wps:cNvPr id="1219" name="AutoShape 1103"/>
                          <wps:cNvCnPr>
                            <a:cxnSpLocks noChangeShapeType="1"/>
                          </wps:cNvCnPr>
                          <wps:spPr bwMode="auto">
                            <a:xfrm flipV="1">
                              <a:off x="7788" y="11580"/>
                              <a:ext cx="468" cy="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0" name="AutoShape 1104"/>
                          <wps:cNvCnPr>
                            <a:cxnSpLocks noChangeShapeType="1"/>
                          </wps:cNvCnPr>
                          <wps:spPr bwMode="auto">
                            <a:xfrm flipH="1">
                              <a:off x="7788" y="11748"/>
                              <a:ext cx="436" cy="1"/>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c:wpc>
                  </a:graphicData>
                </a:graphic>
              </wp:inline>
            </w:drawing>
          </mc:Choice>
          <mc:Fallback>
            <w:pict>
              <v:group w14:anchorId="55AC0813" id="画布 956" o:spid="_x0000_s1166" editas="canvas" style="width:432.75pt;height:244.2pt;mso-position-horizontal-relative:char;mso-position-vertical-relative:line" coordsize="54959,31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sGQBAAAGm/AAAOAAAAZHJzL2Uyb0RvYy54bWzsXctu48gV3QfIPxBaBtCYRRZfwrgHbdme&#10;BOhJgrSTrGmKloRIpELSLXcGs03+IKtsss93zXfk3CpWiZQpWW5btMddk6AtmeViPe49dd/17Xd3&#10;y4X1KS3KeZ6dDtg39sBKsySfzLPp6eDPV5fDcGCVVZxN4kWepaeDz2k5+O7dr3/17Xo1Sp18li8m&#10;aWGhk6wcrVeng1lVrUYnJ2UyS5dx+U2+SjM8vMmLZVzhazE9mRTxGr0vFyeObfsn67yYrIo8ScsS&#10;vz2XDwfvRP83N2lS/eHmpkwra3E6wNgq8W8h/r2mf0/efRuPpkW8ms2TehjxF4xiGc8zvFR3dR5X&#10;sXVbzO91tZwnRV7mN9U3Sb48yW9u5kkq5oDZMHtrNuM4+xSXYjIJVkcNEJ+esd/rKY07yy/niwVW&#10;4wS9j+h39HON/Unp8SJrN5K/EW3rNusVNrBc6a0snzbEj7N4lYqZl6Pk95/+WFjzCeiL+cHAyuIl&#10;KOkqvauss/zOYrYX0j7SCND04wqNqzs8QXuxJ+XqQ578rbSyfDyLs2n6vijy9SyNJxgjo7/EPPSf&#10;yn5K6uR6/UM+wZvi2yoXHd3dFEtaB2ybhd790A0jb2B9RjcB84KgJicaWILnHuOuB6JL0MBxbc/2&#10;xMvikepnVZTV92m+tOjD6aAAtYr3xJ8+lBWNKx6pJvTaMl/MJ7RN4ksxvR4vCutTDMq+FP/Jv12s&#10;ZrH8rRgO+ihlU9Ffq4/uXY1HmAAGQG+hqQgy/jFiDrfPnGh46YfBkF9ybxgFdji0WXQW+TaP+Pnl&#10;TzQCxkez+WSSZh/mWapYivHDyKFmbskMgqms9enAZYEnJtcavcCIVK9BdSd3e3G7xLbJFWA2/SeZ&#10;HL8HFGytDMEMdXF/bZbzCsC0mC9PB2GjFyKbi2yCzYlHVTxfyM8n7VmL3rB06qdYTEFkRFeSwqq7&#10;6ztB066viPc6n3wG2RU5aAFkA1TFh1le/GNgrYFQp4Py77dxkQ6sxe8ykG7EOCdIE1+4Fzj4UjSf&#10;XDefxFmCrk4H1cCSH8eVhMHbVTGfzvAmuXxZ/h7kfjMX9Ed8IUeFqdQcLoffB6vj6LjP6pFarV5Z&#10;PQhdL8L6EifbjsuYYXXD6gRwisXVz/2sHijiNazeOtUDplj9skhTkvZwqnNxXLaOZpxl8iz/8kOb&#10;MeYGNSsz37c9R7xGHnV0arPQjgJ1bHsu9+WxjnNUHdvJrTy26QxQRzUkv0l9Zk4nCrYAGDfLBeTJ&#10;35xYtrW2nNAT8gY1Vm0wc93GC3xrZoXckSfWppHTbMT9HV25jVbopLsr3mjEuOPu6AtijR4W52F3&#10;X36jEYTxcEdfENl0XwG3u/sC2OtGtE47+ooazXaOC+jc6MwLox2dsebiOzbvHhlrrv6eJWPN9Wfu&#10;js4OXH920Aaw5g7sG1pzCzy+a2zNPdjXW3MTdmwnCSN6P0N31w44zR1gdtS9aE5zBxy+izac1gbs&#10;5KXmDuziSoDCZvgttgQOaE6PZ2B5IQomd1nN/fgEAQvKry0k1lVekqpwJWWHK6luxCO0IvTY0RjT&#10;haBx5RIM4H37G2M61FjpFvsbg16osTiHHuwZ5ECNhcT1YGPiOWoNnjpk1MRUovlhk2T1LMEWB/Ve&#10;z5MdNlFWz5QdNlWibRo7iPeQwRD1iuaHTdWppyrPJbXu8mdNY6Qobhs0ioEFg8Y1jQhaY1wRaaqP&#10;pEOJs8eaQZvB8UIPlvmn9CoXTSoiUTkp0Ho9qc3zRdZs53G5uPUxhYGp5+rnSvRHACImDpiuu1QN&#10;1E/ZkE4O0RBnw/6GdHzSUj7YIyBfNASm7+1RjxHYLbdSDU39fORcdIcA2cN63D9lIKeYCKBxb3cA&#10;RdlOb5+agPopJ7K9yeppssjLVK4A0Y6AHU1ERHsNkWefEh4nSZpV9xVx3q2H++rXeIVW58XLWy9Z&#10;ZC9lBSjy21rZ36X4C9PYlm5vpPu2dA8AlIo8mRaEZY/E+6YmP87ILiKOuo9b1jrR/urzCoa4Wngu&#10;qzEOWWkPJM1hPiGxnfgDUnw26XgoMa1WJeS76MtuK591s5iv/qJsIrW9j3GoCzAnEQRBdQiDcNsK&#10;4PnCIEgGP8/xuT6tlOagrHm1wa+siphsL+M8ywDpeSEZR+kUYAr1BzQ1baIlxH3lDLHDhmhHF+FF&#10;yIfc8S+G3D4/H76/HPOhfwkD37l7Ph6fs7YNkaydT7chtlavYauTtlQs8wO2OsnPBI8NG9h0tJ5u&#10;zN0Q+LZcF4+y9H8PoFnhWF6vpm3WwREqWUe0ANv44lyp231frMjcTfOb0kdh55bjFP3o59RetDjA&#10;rM2cAP/XZB7VZNzQkHlku9DOhWF7Q+fg3hlZWMGMrlfLSDAauzWTJLOL2i7uuBz6CDFJ6KhjTXII&#10;1lePszc7YwCB6z48wQKAhWxBxkHwJEgEtslDUIb2rcYW7odSCGqsGBnfySLhRnhEy+VKWzYI1gAK&#10;+dZ+jN4SoPTiP4MjpYPYIdL3SewNePAigWcbcIGfTBK77ytNxBC7Ifa9fvJdzmIoQ13Erq3wGqaf&#10;Hdk75UfPCaXqzBxf2g42ZO+FEGSF3Cj9gQbjtePZYDxCXLrCQ3aSvY6RaOlbzSCJR+hbXyjQ7MN4&#10;xkKohETtTiB8HYbaDbU/FAy1k9ohHHeI78Ie8HjxHXaoLuuCpNJWd/TlkQYE7qtwIahYQrrZHACc&#10;zKrEEkybS43cY+SeL5N7YDTuYAlBxC0aPo7c89stu5kHa4E0msEmJgaxIfvQhYWDyB7qLxkujGqr&#10;4u2M2PNIsQfW2C6qr+1lIsDzSGKPkPYF1XfL/bYvXYCQ+yNlp1a2MA7WIPrn8olhgDcoCQmzJqzF&#10;vZk0SZmUB0AzSlr4Qmv8J7NxP1HSiHym0GF5AEROyCEDAek3R4AJkzZh0oIaRMSCUDdJrpbMsgmT&#10;1uqr8a62XESkSt/ndcFj/fM6Eh4cip0iPQbZAUx6UQyvm5QIEu0fcLNueF2HBhheb/O6dgc3z/Wm&#10;86a/c51FURiRzE287nmMHDfmXG8nAj09dOGl4jx6S3+SMX90Uhleb/O6Dkto8nrTd9UjrzOPOV59&#10;rnueR/kRhtcNrz8y/wlBqqAaw+sqrAgquIxiDHVURoPX/WYEUo+87nouowHRuR4hrXmfvo5MyFrG&#10;3224MmnNqmbB15TWLA39htfv87oOSmnyukbGXtOaGUKYPW2bQ1CKOdcRhGvO9cee69rHYmT4tgyv&#10;YxP+hPh+pAUuUgrhRnzOJC0T1F/4+d//+vk///v5v/8cWbGSjWoEIBP5sSqXcNsNkXsjzvjAdSgf&#10;uiXOOygnoQK8nVCp9kc84vF29L4r6ceKF1NUF0qqgriz3UynDcnKHi9bBaSuk5OKwkMwZ6tFrXPx&#10;KKBbVlN5f+nZAXfDYRB47pC7F/bwLLwcD9+PkVgSXJyNzy62MiEuRJ9IJhWlkgBRhyUc3C+oIlwv&#10;aoD0Jb9FpZOPs8namsypDA0qXSA6EV9An8gDEClajR2g+iR/nVczEY+j0lzrEjNyD0Kb/kcUhT3V&#10;vYtvemXom64UU89NtjiwbAr8pnjBQfJFhspTTyuaQpT3SymbQqmP0h/Qwhwg0UtjjhMFdZYwJTm4&#10;KjFEpTk4nuv60DtEXKABnYNLDxnQoRJY/YCOdqs9KOh8XaBDBVU6QAdQ9NKgsxF0WOAHoTQ3bxyS&#10;RtKp68k90uBvQKc/0NH+PQM6Le0KEXMdoEOZq68HdBwnsrmsZNUAHSPpyCKWBnRerXqlHY0GdNqg&#10;o8OtmuoVlaF4YdDxIAHXde06TToGcwzmvHKTzuEhnl+ZdqXDvlqYAyR6ccyJqAiOcBUbk442RQtD&#10;ZsuYbQSdVyvoHB5r+pWBjo4/a4EOoOgVgU4QRFSqSPlZRLmcutS+sSMb0HmtoLMpLmW0q7Z2pQPh&#10;WqADKHpx0NHaFUw6ketuBbsbO7KxI79yj7msPf/L8pj3UmQx0hF5qshiUGui7SKKz1lkkTNHRM4K&#10;1clmNsozt6WYyLGpVptwhnPO8VkIObrEYuDVVatRTAcu//rhRZ1WzlT0jiv71aE7IhW5rgTZWzpy&#10;1FmQSJYqJno8Xh0uEd8ia1J2LZgKPYD1jhZ6e7E29VffaMFWqxJ1datiLmLTcM/Q6WCZThAskyLe&#10;ij6BrkA78qIoHbyjxO17YU2vux6jdMCYAKxE3u71ZQFYUmAlsiDOxTVQ/aGIDqZsljULtKPieCjS&#10;WdUjwOUx0vK1AWCFJ3VNG/drK2Fp8MQEdNLVf48I6OzAk2a5lH4EQB0yqQXA2ip4VAHQ4apKtod6&#10;cErCUxjyhgRA3PChIjWa0C1jhI0AqP0GRwlh33uFhQFsA9hPB+xaEqxzE/DtsNwEurr5EXVtcUFy&#10;J4o0U+eOWeBt+zoQIwDevwvX4InBk6fjSd8CIK70VciiBEBU1YKOe8xrVmAB1AKgY3vMf8MWQMfW&#10;ESwtAVDnjR5PdzcWQCMAkgkTapXIfDQpmJvcz1+YBZBuc6wD/lsoojNBj4cixgI4n8jb0uKRwROD&#10;JzJhXCZsHwFP+hcAddyJFgDrVM8jWgBxszxXxVJtxoPthOg3ZQHUPvYWdOvUtuNBtxEADWAbwD4y&#10;YPdlAewMJAmNC7jXojgGTwyeHBlP+hcAdXCJFgCPHwOIO8TVRcmOjbvF37QLWPvYWwKgzr4xAuAy&#10;HS8K4wI+zHfYXdcsy8lIIWIWdXGx9iXvJgYQK3AEjb0nAZDqh8k6Q00UkeULaQjHQxFjATQWwDm5&#10;Ng2ePHtRx1cQA4hsDIUsSgCUF/Id1QXsBz5T5Zc9Ko/4dpNAHKZ97C3o7uFSUmMBNBq70diPrLH3&#10;JQB2BpJEPQSSGAHQCIBGAKwTAp+5qvcDAqDIMzt2dDHrDC5B6qqIA3ysagmDfDW+y9T9PrAuzid3&#10;yDCl3qCBZ5PNwwiCkXgoAplh+Wy8i76UdFXv9fqHfJKeDuLbKhdF8O9uimVDsOG4WNelpF+ksYaB&#10;G8jLg6S1I8GLncj3VE6wL4sX6Jzg50xzpSE1rDBvMHM0otuMz5xoeOmHwZBfcm8Y4arToc2is8i3&#10;ecTPL396Q7eIPIfsqI1xH+bNq0VeozGubTx8WiIb6Y649lsj1/Qw2+auvAihmIKyapVU3R6GW3u2&#10;VFeGTAmBWkcMXnEiR90gEkKHvVeECcosVYajtHpmB67SbDf1C4IQoEhPGSpXSlhMZhd1/QLu46H4&#10;W194CDRWCcdQz/ULHNYZvBL14LvoFjo7lk5lDeqFE5YEvWzPCfEvdSXpcwDRGzyPzFUy0O31AfNU&#10;wO5H1OwKY2FIkv0iUfMxEqPAk98CdIUMmdeVUTZ4EnDh9d7IjdwF9gkgpsEZPDGVUczVVDhrReUb&#10;wXiknckSKA8osf2IgtthLKgs1YMo6IZ06wKEOcf1I7o8FlixwRBybLwdWbArjoUhv60f7L6XhLzB&#10;bi1GG1nQVLUy1wo+tQpNTw4NKgFzL6KFIdOtHzwxsuCCjiqjWxoH6ZEdpMJyBWugqJyXjNarROhT&#10;0yJezebJeVzFze+i1Sh18lm+mKTFu/8LAAAA//8DAFBLAwQUAAYACAAAACEASgdeoNoAAAAFAQAA&#10;DwAAAGRycy9kb3ducmV2LnhtbEyOQUvDQBCF74L/YRnBm91Y2rKm2RQVBPFkY7HXSTImwexsyG7a&#10;+O8dvehl4PEe33zZbna9OtEYOs8WbhcJKOLK1x03Fg5vTzcGVIjINfaeycIXBdjllxcZprU/855O&#10;RWyUQDikaKGNcUi1DlVLDsPCD8TSffjRYZQ4Nroe8Sxw1+tlkmy0w47lQ4sDPbZUfRaTs5Acp5fn&#10;UBwGg9X7HT105etyX1p7fTXfb0FFmuPfGH70RR1ycSr9xHVQvTBk93ulM5v1GlRpYWXMCnSe6f/2&#10;+TcAAAD//wMAUEsBAi0AFAAGAAgAAAAhALaDOJL+AAAA4QEAABMAAAAAAAAAAAAAAAAAAAAAAFtD&#10;b250ZW50X1R5cGVzXS54bWxQSwECLQAUAAYACAAAACEAOP0h/9YAAACUAQAACwAAAAAAAAAAAAAA&#10;AAAvAQAAX3JlbHMvLnJlbHNQSwECLQAUAAYACAAAACEA/7t7BkAQAABpvwAADgAAAAAAAAAAAAAA&#10;AAAuAgAAZHJzL2Uyb0RvYy54bWxQSwECLQAUAAYACAAAACEASgdeoNoAAAAFAQAADwAAAAAAAAAA&#10;AAAAAACaEgAAZHJzL2Rvd25yZXYueG1sUEsFBgAAAAAEAAQA8wAAAKETAAAAAA==&#10;">
                <v:shape id="_x0000_s1167" type="#_x0000_t75" style="position:absolute;width:54959;height:31013;visibility:visible;mso-wrap-style:square">
                  <v:fill o:detectmouseclick="t"/>
                  <v:path o:connecttype="none"/>
                </v:shape>
                <v:shape id="Text Box 1058" o:spid="_x0000_s1168" type="#_x0000_t202" style="position:absolute;left:6838;top:17157;width:5144;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7tG4wgAAAN0AAAAPAAAAZHJzL2Rvd25yZXYueG1sRE9NS8NA&#10;EL0L/odlBG9m01Ziid0WaREKnpoK4m2aHbPB7GzITpv037uC4G0e73NWm8l36kJDbAMbmGU5KOI6&#10;2JYbA+/H14clqCjIFrvAZOBKETbr25sVljaMfKBLJY1KIRxLNOBE+lLrWDvyGLPQEyfuKwweJcGh&#10;0XbAMYX7Ts/zvNAeW04NDnvaOqq/q7M3IHX+2Z5EfxTj7vBWkV04+7gw5v5uenkGJTTJv/jPvbdp&#10;/qx4gt9v0gl6/QMAAP//AwBQSwECLQAUAAYACAAAACEA2+H2y+4AAACFAQAAEwAAAAAAAAAAAAAA&#10;AAAAAAAAW0NvbnRlbnRfVHlwZXNdLnhtbFBLAQItABQABgAIAAAAIQBa9CxbvwAAABUBAAALAAAA&#10;AAAAAAAAAAAAAB8BAABfcmVscy8ucmVsc1BLAQItABQABgAIAAAAIQDm7tG4wgAAAN0AAAAPAAAA&#10;AAAAAAAAAAAAAAcCAABkcnMvZG93bnJldi54bWxQSwUGAAAAAAMAAwC3AAAA9gIAAAAA&#10;" stroked="f" strokecolor="black [3213]" strokeweight=".25pt">
                  <v:fill opacity="0"/>
                  <v:textbox>
                    <w:txbxContent>
                      <w:p w14:paraId="7364E39E" w14:textId="09FE0154" w:rsidR="0027172F" w:rsidRDefault="0027172F" w:rsidP="00EF5F20">
                        <w:pPr>
                          <w:ind w:firstLine="480"/>
                        </w:pPr>
                        <w:r>
                          <w:t>e</w:t>
                        </w:r>
                      </w:p>
                    </w:txbxContent>
                  </v:textbox>
                </v:shape>
                <v:shape id="Text Box 1059" o:spid="_x0000_s1169" type="#_x0000_t202" style="position:absolute;left:7835;top:20231;width:5144;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UXKxAAAAN0AAAAPAAAAZHJzL2Rvd25yZXYueG1sRI9BS8NA&#10;EIXvgv9hGcGb3dRKKLHbIi2C4KmxULyN2TEbzM6G7NjEf+8cBG8zvDfvfbPZzbE3Fxpzl9jBclGA&#10;IW6S77h1cHp7vluDyYLssU9MDn4ow257fbXByqeJj3SppTUawrlCB0FkqKzNTaCIeZEGYtU+0xhR&#10;dB1b60ecNDz29r4oShuxY20IONA+UPNVf0cH0hTv3YfYczkdjq81+VXwDyvnbm/mp0cwQrP8m/+u&#10;X7ziL0vF1W90BLv9BQAA//8DAFBLAQItABQABgAIAAAAIQDb4fbL7gAAAIUBAAATAAAAAAAAAAAA&#10;AAAAAAAAAABbQ29udGVudF9UeXBlc10ueG1sUEsBAi0AFAAGAAgAAAAhAFr0LFu/AAAAFQEAAAsA&#10;AAAAAAAAAAAAAAAAHwEAAF9yZWxzLy5yZWxzUEsBAi0AFAAGAAgAAAAhAJdxRcrEAAAA3QAAAA8A&#10;AAAAAAAAAAAAAAAABwIAAGRycy9kb3ducmV2LnhtbFBLBQYAAAAAAwADALcAAAD4AgAAAAA=&#10;" stroked="f" strokecolor="black [3213]" strokeweight=".25pt">
                  <v:fill opacity="0"/>
                  <v:textbox>
                    <w:txbxContent>
                      <w:p w14:paraId="75458A30" w14:textId="7E6BE55C" w:rsidR="0027172F" w:rsidRPr="006F688B" w:rsidRDefault="0027172F" w:rsidP="00EF5F20">
                        <w:pPr>
                          <w:ind w:firstLine="420"/>
                          <w:rPr>
                            <w:sz w:val="21"/>
                            <w:szCs w:val="21"/>
                          </w:rPr>
                        </w:pPr>
                        <w:r w:rsidRPr="006F688B">
                          <w:rPr>
                            <w:sz w:val="21"/>
                            <w:szCs w:val="21"/>
                          </w:rPr>
                          <w:t>f</w:t>
                        </w:r>
                      </w:p>
                    </w:txbxContent>
                  </v:textbox>
                </v:shape>
                <v:shape id="Freeform 1045" o:spid="_x0000_s1170" style="position:absolute;left:11137;top:16605;width:18098;height:5346;visibility:visible;mso-wrap-style:square;v-text-anchor:top" coordsize="2851,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5YewgAAAN0AAAAPAAAAZHJzL2Rvd25yZXYueG1sRE9Li8Iw&#10;EL4L/ocwgjdN68FdqqmIoCh7WHzgeWymD2wmpYlt/febhYW9zcf3nPVmMLXoqHWVZQXxPAJBnFld&#10;caHgdt3PPkE4j6yxtkwK3uRgk45Ha0y07flM3cUXIoSwS1BB6X2TSOmykgy6uW2IA5fb1qAPsC2k&#10;brEP4aaWiyhaSoMVh4YSG9qVlD0vL6Ogur3RfJ+75uu1Pzzye38/ueig1HQybFcgPA3+X/znPuow&#10;P/6I4febcIJMfwAAAP//AwBQSwECLQAUAAYACAAAACEA2+H2y+4AAACFAQAAEwAAAAAAAAAAAAAA&#10;AAAAAAAAW0NvbnRlbnRfVHlwZXNdLnhtbFBLAQItABQABgAIAAAAIQBa9CxbvwAAABUBAAALAAAA&#10;AAAAAAAAAAAAAB8BAABfcmVscy8ucmVsc1BLAQItABQABgAIAAAAIQDLi5YewgAAAN0AAAAPAAAA&#10;AAAAAAAAAAAAAAcCAABkcnMvZG93bnJldi54bWxQSwUGAAAAAAMAAwC3AAAA9gIAAAAA&#10;" path="m,576l546,842,1423,448r585,292l2851,448,2589,204,1423,13r,435l1423,543,1423,,839,109,241,176,,576xe" fillcolor="#bdd6ee [1300]" strokecolor="black [3213]" strokeweight=".25pt">
                  <v:path arrowok="t" o:connecttype="custom" o:connectlocs="0,365760;346588,534670;903288,284480;1274633,469900;1809750,284480;1643438,129540;903288,8255;903288,284480;903288,344805;903288,0;532578,69215;152981,111760;0,365760" o:connectangles="0,0,0,0,0,0,0,0,0,0,0,0,0"/>
                </v:shape>
                <v:shape id="AutoShape 1049" o:spid="_x0000_s1171" type="#_x0000_t32" style="position:absolute;left:14605;top:16687;width:5568;height:52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ym5wgAAAN0AAAAPAAAAZHJzL2Rvd25yZXYueG1sRE/dasIw&#10;FL4X9g7hDHYjM20FHZ1RRJCJN0O7Bzg0Z21Zc1KSaOPbG2Hg3fn4fs9qE00vruR8Z1lBPstAENdW&#10;d9wo+Kn27x8gfEDW2FsmBTfysFm/TFZYajvyia7n0IgUwr5EBW0IQymlr1sy6Gd2IE7cr3UGQ4Ku&#10;kdrhmMJNL4ssW0iDHaeGFgfatVT/nS9GwXEeb9VF2vHb5dN98VXFZVZHpd5e4/YTRKAYnuJ/90Gn&#10;+fmygMc36QS5vgMAAP//AwBQSwECLQAUAAYACAAAACEA2+H2y+4AAACFAQAAEwAAAAAAAAAAAAAA&#10;AAAAAAAAW0NvbnRlbnRfVHlwZXNdLnhtbFBLAQItABQABgAIAAAAIQBa9CxbvwAAABUBAAALAAAA&#10;AAAAAAAAAAAAAB8BAABfcmVscy8ucmVsc1BLAQItABQABgAIAAAAIQAr8ym5wgAAAN0AAAAPAAAA&#10;AAAAAAAAAAAAAAcCAABkcnMvZG93bnJldi54bWxQSwUGAAAAAAMAAwC3AAAA9gIAAAAA&#10;" strokecolor="black [3213]" strokeweight=".25pt"/>
                <v:group id="Group 1063" o:spid="_x0000_s1172" style="position:absolute;left:12712;top:16694;width:14904;height:5264" coordorigin="3520,12430" coordsize="2347,8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4v0wwAAAN0AAAAPAAAAZHJzL2Rvd25yZXYueG1sRE9Li8Iw&#10;EL4v+B/CCN7WtIqrVKOIuOJBBB8g3oZmbIvNpDTZtv77zYKwt/n4nrNYdaYUDdWusKwgHkYgiFOr&#10;C84UXC/fnzMQziNrLC2Tghc5WC17HwtMtG35RM3ZZyKEsEtQQe59lUjp0pwMuqGtiAP3sLVBH2Cd&#10;SV1jG8JNKUdR9CUNFhwacqxok1P6PP8YBbsW2/U43jaH52Pzul8mx9shJqUG/W49B+Gp8//it3uv&#10;w/x4Ooa/b8IJcvkLAAD//wMAUEsBAi0AFAAGAAgAAAAhANvh9svuAAAAhQEAABMAAAAAAAAAAAAA&#10;AAAAAAAAAFtDb250ZW50X1R5cGVzXS54bWxQSwECLQAUAAYACAAAACEAWvQsW78AAAAVAQAACwAA&#10;AAAAAAAAAAAAAAAfAQAAX3JlbHMvLnJlbHNQSwECLQAUAAYACAAAACEAsa+L9MMAAADdAAAADwAA&#10;AAAAAAAAAAAAAAAHAgAAZHJzL2Rvd25yZXYueG1sUEsFBgAAAAADAAMAtwAAAPcCAAAAAA==&#10;">
                  <v:shape id="AutoShape 1050" o:spid="_x0000_s1173" type="#_x0000_t32" style="position:absolute;left:4688;top:12430;width:398;height: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FUxwwAAAN0AAAAPAAAAZHJzL2Rvd25yZXYueG1sRE9La8JA&#10;EL4X+h+WKXirG2OoEl2lFArFm/ZBj0N2zIZmZ8PuNon+elcQvM3H95z1drSt6MmHxrGC2TQDQVw5&#10;3XCt4Ovz/XkJIkRkja1jUnCiANvN48MaS+0G3lN/iLVIIRxKVGBi7EopQ2XIYpi6jjhxR+ctxgR9&#10;LbXHIYXbVuZZ9iItNpwaDHb0Zqj6O/xbBTTM+x9zbPNzvnffu/nvwhaFV2ryNL6uQEQa4118c3/o&#10;NH+2KOD6TTpBbi4AAAD//wMAUEsBAi0AFAAGAAgAAAAhANvh9svuAAAAhQEAABMAAAAAAAAAAAAA&#10;AAAAAAAAAFtDb250ZW50X1R5cGVzXS54bWxQSwECLQAUAAYACAAAACEAWvQsW78AAAAVAQAACwAA&#10;AAAAAAAAAAAAAAAfAQAAX3JlbHMvLnJlbHNQSwECLQAUAAYACAAAACEASbRVMcMAAADdAAAADwAA&#10;AAAAAAAAAAAAAAAHAgAAZHJzL2Rvd25yZXYueG1sUEsFBgAAAAADAAMAtwAAAPcCAAAAAA==&#10;" strokecolor="black [3213]" strokeweight=".25pt"/>
                  <v:shape id="AutoShape 1046" o:spid="_x0000_s1174" type="#_x0000_t32" style="position:absolute;left:3520;top:12593;width:305;height: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CqwwAAAN0AAAAPAAAAZHJzL2Rvd25yZXYueG1sRE/fa8Iw&#10;EH4f7H8IN/BtplY3pTPKGAxkb+oUH4/mbMqaS0mytvrXL4Kwt/v4ft5yPdhGdORD7VjBZJyBIC6d&#10;rrlS8L3/fF6ACBFZY+OYFFwowHr1+LDEQruet9TtYiVSCIcCFZgY20LKUBqyGMauJU7c2XmLMUFf&#10;Se2xT+G2kXmWvUqLNacGgy19GCp/dr9WAfXT7mjOTX7Nt+7wNT3N7WzmlRo9De9vICIN8V98d290&#10;mj+Zv8Dtm3SCXP0BAAD//wMAUEsBAi0AFAAGAAgAAAAhANvh9svuAAAAhQEAABMAAAAAAAAAAAAA&#10;AAAAAAAAAFtDb250ZW50X1R5cGVzXS54bWxQSwECLQAUAAYACAAAACEAWvQsW78AAAAVAQAACwAA&#10;AAAAAAAAAAAAAAAfAQAAX3JlbHMvLnJlbHNQSwECLQAUAAYACAAAACEAJvjwqsMAAADdAAAADwAA&#10;AAAAAAAAAAAAAAAHAgAAZHJzL2Rvd25yZXYueG1sUEsFBgAAAAADAAMAtwAAAPcCAAAAAA==&#10;" strokecolor="black [3213]" strokeweight=".25pt"/>
                  <v:shape id="AutoShape 1047" o:spid="_x0000_s1175" type="#_x0000_t32" style="position:absolute;left:5286;top:12621;width:581;height:5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C+6wwAAAN0AAAAPAAAAZHJzL2Rvd25yZXYueG1sRE/dasIw&#10;FL4XfIdwBrsRTetApTMtIohjN2PWBzg0Z21Zc1KSaOPbL4PB7s7H93v2VTSDuJPzvWUF+SoDQdxY&#10;3XOr4FqfljsQPiBrHCyTggd5qMr5bI+FthN/0v0SWpFC2BeooAthLKT0TUcG/cqOxIn7ss5gSNC1&#10;UjucUrgZ5DrLNtJgz6mhw5GOHTXfl5tR8P4SH/VN2unD5YvT+lzHbdZEpZ6f4uEVRKAY/sV/7jed&#10;5ufbDfx+k06Q5Q8AAAD//wMAUEsBAi0AFAAGAAgAAAAhANvh9svuAAAAhQEAABMAAAAAAAAAAAAA&#10;AAAAAAAAAFtDb250ZW50X1R5cGVzXS54bWxQSwECLQAUAAYACAAAACEAWvQsW78AAAAVAQAACwAA&#10;AAAAAAAAAAAAAAAfAQAAX3JlbHMvLnJlbHNQSwECLQAUAAYACAAAACEAVMgvusMAAADdAAAADwAA&#10;AAAAAAAAAAAAAAAHAgAAZHJzL2Rvd25yZXYueG1sUEsFBgAAAAADAAMAtwAAAPcCAAAAAA==&#10;" strokecolor="black [3213]" strokeweight=".25pt"/>
                  <v:shape id="AutoShape 1048" o:spid="_x0000_s1176" type="#_x0000_t32" style="position:absolute;left:3520;top:12593;width:1182;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tGwwAAAN0AAAAPAAAAZHJzL2Rvd25yZXYueG1sRE9La8JA&#10;EL4X+h+WEbzVjVEaia5SCoXiTfugxyE7ZoPZ2bC7TaK/vlsQvM3H95zNbrSt6MmHxrGC+SwDQVw5&#10;3XCt4PPj7WkFIkRkja1jUnChALvt48MGS+0GPlB/jLVIIRxKVGBi7EopQ2XIYpi5jjhxJ+ctxgR9&#10;LbXHIYXbVuZZ9iwtNpwaDHb0aqg6H3+tAhoW/bc5tfk1P7iv/eKnsMulV2o6GV/WICKN8S6+ud91&#10;mj8vCvj/Jp0gt38AAAD//wMAUEsBAi0AFAAGAAgAAAAhANvh9svuAAAAhQEAABMAAAAAAAAAAAAA&#10;AAAAAAAAAFtDb250ZW50X1R5cGVzXS54bWxQSwECLQAUAAYACAAAACEAWvQsW78AAAAVAQAACwAA&#10;AAAAAAAAAAAAAAAfAQAAX3JlbHMvLnJlbHNQSwECLQAUAAYACAAAACEAuWbLRsMAAADdAAAADwAA&#10;AAAAAAAAAAAAAAAHAgAAZHJzL2Rvd25yZXYueG1sUEsFBgAAAAADAAMAtwAAAPcCAAAAAA==&#10;" strokecolor="black [3213]" strokeweight=".25pt"/>
                  <v:shape id="AutoShape 1051" o:spid="_x0000_s1177" type="#_x0000_t32" style="position:absolute;left:4695;top:12716;width:446;height:14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x5TxQAAAN0AAAAPAAAAZHJzL2Rvd25yZXYueG1sRI9Ba8Mw&#10;DIXvg/0Ho0Evo3XSwVrSumUMysYuY01/gIjVJCyWg+027r+vDoPdJN7Te5+2++wGdaUQe88GykUB&#10;irjxtufWwKk+zNegYkK2OHgmAzeKsN89Pmyxsn7iH7oeU6skhGOFBrqUxkrr2HTkMC78SCza2QeH&#10;SdbQahtwknA36GVRvGqHPUtDhyO9d9T8Hi/OwNdLvtUX7afvUD4flh91XhVNNmb2lN82oBLl9G/+&#10;u/60gl+uBFe+kRH07g4AAP//AwBQSwECLQAUAAYACAAAACEA2+H2y+4AAACFAQAAEwAAAAAAAAAA&#10;AAAAAAAAAAAAW0NvbnRlbnRfVHlwZXNdLnhtbFBLAQItABQABgAIAAAAIQBa9CxbvwAAABUBAAAL&#10;AAAAAAAAAAAAAAAAAB8BAABfcmVscy8ucmVsc1BLAQItABQABgAIAAAAIQBKGx5TxQAAAN0AAAAP&#10;AAAAAAAAAAAAAAAAAAcCAABkcnMvZG93bnJldi54bWxQSwUGAAAAAAMAAwC3AAAA+QIAAAAA&#10;" strokecolor="black [3213]" strokeweight=".25pt"/>
                  <v:shape id="AutoShape 1052" o:spid="_x0000_s1178" type="#_x0000_t32" style="position:absolute;left:5034;top:12642;width:833;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7vIwgAAAN0AAAAPAAAAZHJzL2Rvd25yZXYueG1sRE/dasIw&#10;FL4f+A7hCLsZM62D6TqjyEAc3gytD3Boztpic1KSaOPbG0Hw7nx8v2exiqYTF3K+tawgn2QgiCur&#10;W64VHMvN+xyED8gaO8uk4EoeVsvRywILbQfe0+UQapFC2BeooAmhL6T0VUMG/cT2xIn7t85gSNDV&#10;UjscUrjp5DTLPqXBllNDgz39NFSdDmejYPcRr+VZ2uHP5W+b6baMs6yKSr2O4/obRKAYnuKH+1en&#10;+fnsC+7fpBPk8gYAAP//AwBQSwECLQAUAAYACAAAACEA2+H2y+4AAACFAQAAEwAAAAAAAAAAAAAA&#10;AAAAAAAAW0NvbnRlbnRfVHlwZXNdLnhtbFBLAQItABQABgAIAAAAIQBa9CxbvwAAABUBAAALAAAA&#10;AAAAAAAAAAAAAB8BAABfcmVscy8ucmVsc1BLAQItABQABgAIAAAAIQAlV7vIwgAAAN0AAAAPAAAA&#10;AAAAAAAAAAAAAAcCAABkcnMvZG93bnJldi54bWxQSwUGAAAAAAMAAwC3AAAA9gIAAAAA&#10;" strokecolor="black [3213]" strokeweight=".25pt"/>
                  <v:shape id="AutoShape 1053" o:spid="_x0000_s1179" type="#_x0000_t32" style="position:absolute;left:5062;top:12691;width:244;height:49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mexxgAAAN0AAAAPAAAAZHJzL2Rvd25yZXYueG1sRI9Ba8JA&#10;EIXvBf/DMkJvdWOpEqOrSEuplSJUxfOQnSap2dmQ3cb47zsHwdsM78173yxWvatVR22oPBsYjxJQ&#10;xLm3FRcGjof3pxRUiMgWa89k4EoBVsvBwwIz6y/8Td0+FkpCOGRooIyxybQOeUkOw8g3xKL9+NZh&#10;lLUttG3xIuGu1s9JMtUOK5aGEht6LSk/7/+cgZcu7HZf9Ludnibdx+fsLZ3MmtSYx2G/noOK1Me7&#10;+Xa9sYI/ToVfvpER9PIfAAD//wMAUEsBAi0AFAAGAAgAAAAhANvh9svuAAAAhQEAABMAAAAAAAAA&#10;AAAAAAAAAAAAAFtDb250ZW50X1R5cGVzXS54bWxQSwECLQAUAAYACAAAACEAWvQsW78AAAAVAQAA&#10;CwAAAAAAAAAAAAAAAAAfAQAAX3JlbHMvLnJlbHNQSwECLQAUAAYACAAAACEAh/JnscYAAADdAAAA&#10;DwAAAAAAAAAAAAAAAAAHAgAAZHJzL2Rvd25yZXYueG1sUEsFBgAAAAADAAMAtwAAAPoCAAAAAA==&#10;" strokecolor="black [3213]" strokeweight=".25pt"/>
                </v:group>
                <v:shape id="Text Box 1054" o:spid="_x0000_s1180" type="#_x0000_t202" style="position:absolute;left:23012;top:19284;width:5143;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wqtwgAAAN0AAAAPAAAAZHJzL2Rvd25yZXYueG1sRE9Na8JA&#10;EL0X+h+WKfRWN9EiEl2lVAqFnoyCeBuzYzaYnQ3ZqUn/fbdQ8DaP9zmrzehbdaM+NoEN5JMMFHEV&#10;bMO1gcP+42UBKgqyxTYwGfihCJv148MKCxsG3tGtlFqlEI4FGnAiXaF1rBx5jJPQESfuEnqPkmBf&#10;a9vjkMJ9q6dZNtceG04NDjt6d1Rdy29vQKrs1JxFH+fDdvdVkp05+zoz5vlpfFuCEhrlLv53f9o0&#10;P1/k8PdNOkGvfwEAAP//AwBQSwECLQAUAAYACAAAACEA2+H2y+4AAACFAQAAEwAAAAAAAAAAAAAA&#10;AAAAAAAAW0NvbnRlbnRfVHlwZXNdLnhtbFBLAQItABQABgAIAAAAIQBa9CxbvwAAABUBAAALAAAA&#10;AAAAAAAAAAAAAB8BAABfcmVscy8ucmVsc1BLAQItABQABgAIAAAAIQC2RwqtwgAAAN0AAAAPAAAA&#10;AAAAAAAAAAAAAAcCAABkcnMvZG93bnJldi54bWxQSwUGAAAAAAMAAwC3AAAA9gIAAAAA&#10;" stroked="f" strokecolor="black [3213]" strokeweight=".25pt">
                  <v:fill opacity="0"/>
                  <v:textbox>
                    <w:txbxContent>
                      <w:p w14:paraId="4BBBB299" w14:textId="2E9D24AB" w:rsidR="0027172F" w:rsidRPr="006F688B" w:rsidRDefault="0027172F" w:rsidP="00EF5F20">
                        <w:pPr>
                          <w:ind w:firstLine="420"/>
                          <w:rPr>
                            <w:sz w:val="21"/>
                            <w:szCs w:val="21"/>
                          </w:rPr>
                        </w:pPr>
                        <w:r w:rsidRPr="006F688B">
                          <w:rPr>
                            <w:sz w:val="21"/>
                            <w:szCs w:val="21"/>
                          </w:rPr>
                          <w:t>a</w:t>
                        </w:r>
                      </w:p>
                    </w:txbxContent>
                  </v:textbox>
                </v:shape>
                <v:shape id="Text Box 1055" o:spid="_x0000_s1181" type="#_x0000_t202" style="position:absolute;left:24352;top:17081;width:5143;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ZTawgAAAN0AAAAPAAAAZHJzL2Rvd25yZXYueG1sRE9Na8JA&#10;EL0X/A/LCL3VjVokpK5SWoSCJ1NBvI3ZaTY0Oxuyo4n/vlso9DaP9znr7ehbdaM+NoENzGcZKOIq&#10;2IZrA8fP3VMOKgqyxTYwGbhThO1m8rDGwoaBD3QrpVYphGOBBpxIV2gdK0ce4yx0xIn7Cr1HSbCv&#10;te1xSOG+1YssW2mPDacGhx29Oaq+y6s3IFV2bi6iT6vh/bAvyS6dfV4a8zgdX19ACY3yL/5zf9g0&#10;f54v4PebdILe/AAAAP//AwBQSwECLQAUAAYACAAAACEA2+H2y+4AAACFAQAAEwAAAAAAAAAAAAAA&#10;AAAAAAAAW0NvbnRlbnRfVHlwZXNdLnhtbFBLAQItABQABgAIAAAAIQBa9CxbvwAAABUBAAALAAAA&#10;AAAAAAAAAAAAAB8BAABfcmVscy8ucmVsc1BLAQItABQABgAIAAAAIQBGlZTawgAAAN0AAAAPAAAA&#10;AAAAAAAAAAAAAAcCAABkcnMvZG93bnJldi54bWxQSwUGAAAAAAMAAwC3AAAA9gIAAAAA&#10;" stroked="f" strokecolor="black [3213]" strokeweight=".25pt">
                  <v:fill opacity="0"/>
                  <v:textbox>
                    <w:txbxContent>
                      <w:p w14:paraId="0E69C0B9" w14:textId="3067B3B1" w:rsidR="0027172F" w:rsidRPr="006F688B" w:rsidRDefault="0027172F" w:rsidP="00EF5F20">
                        <w:pPr>
                          <w:ind w:firstLine="420"/>
                          <w:rPr>
                            <w:sz w:val="21"/>
                            <w:szCs w:val="21"/>
                          </w:rPr>
                        </w:pPr>
                        <w:r w:rsidRPr="006F688B">
                          <w:rPr>
                            <w:sz w:val="21"/>
                            <w:szCs w:val="21"/>
                          </w:rPr>
                          <w:t>b</w:t>
                        </w:r>
                      </w:p>
                    </w:txbxContent>
                  </v:textbox>
                </v:shape>
                <v:shape id="Text Box 1056" o:spid="_x0000_s1182" type="#_x0000_t202" style="position:absolute;left:19989;top:15513;width:5144;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TFBwgAAAN0AAAAPAAAAZHJzL2Rvd25yZXYueG1sRE9Na8JA&#10;EL0X+h+WKXirG00RSV2lVAShJ6NQeptmx2wwOxuyo0n/fbdQ8DaP9zmrzehbdaM+NoENzKYZKOIq&#10;2IZrA6fj7nkJKgqyxTYwGfihCJv148MKCxsGPtCtlFqlEI4FGnAiXaF1rBx5jNPQESfuHHqPkmBf&#10;a9vjkMJ9q+dZttAeG04NDjt6d1Rdyqs3IFX21XyL/lwM28NHSTZ39iU3ZvI0vr2CEhrlLv53722a&#10;P1vm8PdNOkGvfwEAAP//AwBQSwECLQAUAAYACAAAACEA2+H2y+4AAACFAQAAEwAAAAAAAAAAAAAA&#10;AAAAAAAAW0NvbnRlbnRfVHlwZXNdLnhtbFBLAQItABQABgAIAAAAIQBa9CxbvwAAABUBAAALAAAA&#10;AAAAAAAAAAAAAB8BAABfcmVscy8ucmVsc1BLAQItABQABgAIAAAAIQAp2TFBwgAAAN0AAAAPAAAA&#10;AAAAAAAAAAAAAAcCAABkcnMvZG93bnJldi54bWxQSwUGAAAAAAMAAwC3AAAA9gIAAAAA&#10;" stroked="f" strokecolor="black [3213]" strokeweight=".25pt">
                  <v:fill opacity="0"/>
                  <v:textbox>
                    <w:txbxContent>
                      <w:p w14:paraId="7ECE960C" w14:textId="3D9D042C" w:rsidR="0027172F" w:rsidRPr="006F688B" w:rsidRDefault="0027172F" w:rsidP="00EF5F20">
                        <w:pPr>
                          <w:ind w:firstLine="420"/>
                          <w:rPr>
                            <w:sz w:val="21"/>
                            <w:szCs w:val="21"/>
                          </w:rPr>
                        </w:pPr>
                        <w:r w:rsidRPr="006F688B">
                          <w:rPr>
                            <w:sz w:val="21"/>
                            <w:szCs w:val="21"/>
                          </w:rPr>
                          <w:t>c</w:t>
                        </w:r>
                      </w:p>
                    </w:txbxContent>
                  </v:textbox>
                </v:shape>
                <v:shape id="Text Box 1057" o:spid="_x0000_s1183" type="#_x0000_t202" style="position:absolute;left:11512;top:15557;width:5144;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Kk1wgAAAN0AAAAPAAAAZHJzL2Rvd25yZXYueG1sRE9Na8JA&#10;EL0X/A/LCL3VjVVEoqtIS6HQk1EQb2N2zAazsyE7Nem/7xYK3ubxPme9HXyj7tTFOrCB6SQDRVwG&#10;W3Nl4Hj4eFmCioJssQlMBn4ownYzelpjbkPPe7oXUqkUwjFHA06kzbWOpSOPcRJa4sRdQ+dREuwq&#10;bTvsU7hv9GuWLbTHmlODw5beHJW34tsbkDI71xfRp0X/vv8qyM6cnc+MeR4PuxUooUEe4n/3p03z&#10;p8s5/H2TTtCbXwAAAP//AwBQSwECLQAUAAYACAAAACEA2+H2y+4AAACFAQAAEwAAAAAAAAAAAAAA&#10;AAAAAAAAW0NvbnRlbnRfVHlwZXNdLnhtbFBLAQItABQABgAIAAAAIQBa9CxbvwAAABUBAAALAAAA&#10;AAAAAAAAAAAAAB8BAABfcmVscy8ucmVsc1BLAQItABQABgAIAAAAIQCmMKk1wgAAAN0AAAAPAAAA&#10;AAAAAAAAAAAAAAcCAABkcnMvZG93bnJldi54bWxQSwUGAAAAAAMAAwC3AAAA9gIAAAAA&#10;" stroked="f" strokecolor="black [3213]" strokeweight=".25pt">
                  <v:fill opacity="0"/>
                  <v:textbox>
                    <w:txbxContent>
                      <w:p w14:paraId="17A6E88C" w14:textId="77AB88F6" w:rsidR="0027172F" w:rsidRPr="006F688B" w:rsidRDefault="0027172F" w:rsidP="00EF5F20">
                        <w:pPr>
                          <w:ind w:firstLine="420"/>
                          <w:rPr>
                            <w:sz w:val="21"/>
                            <w:szCs w:val="21"/>
                          </w:rPr>
                        </w:pPr>
                        <w:r w:rsidRPr="006F688B">
                          <w:rPr>
                            <w:sz w:val="21"/>
                            <w:szCs w:val="21"/>
                          </w:rPr>
                          <w:t>d</w:t>
                        </w:r>
                      </w:p>
                    </w:txbxContent>
                  </v:textbox>
                </v:shape>
                <v:shape id="Text Box 1060" o:spid="_x0000_s1184" type="#_x0000_t202" style="position:absolute;left:13531;top:19157;width:5144;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AyuwgAAAN0AAAAPAAAAZHJzL2Rvd25yZXYueG1sRE9Na8JA&#10;EL0L/odlhN50Y7UiqauIpVDwZBRKb9PsNBuanQ3ZqUn/fVcQepvH+5zNbvCNulIX68AG5rMMFHEZ&#10;bM2Vgcv5dboGFQXZYhOYDPxShN12PNpgbkPPJ7oWUqkUwjFHA06kzbWOpSOPcRZa4sR9hc6jJNhV&#10;2nbYp3Df6McsW2mPNacGhy0dHJXfxY83IGX2UX+Kfl/1L6djQXbh7HJhzMNk2D+DEhrkX3x3v9k0&#10;f75+gts36QS9/QMAAP//AwBQSwECLQAUAAYACAAAACEA2+H2y+4AAACFAQAAEwAAAAAAAAAAAAAA&#10;AAAAAAAAW0NvbnRlbnRfVHlwZXNdLnhtbFBLAQItABQABgAIAAAAIQBa9CxbvwAAABUBAAALAAAA&#10;AAAAAAAAAAAAAB8BAABfcmVscy8ucmVsc1BLAQItABQABgAIAAAAIQDJfAyuwgAAAN0AAAAPAAAA&#10;AAAAAAAAAAAAAAcCAABkcnMvZG93bnJldi54bWxQSwUGAAAAAAMAAwC3AAAA9gIAAAAA&#10;" stroked="f" strokecolor="black [3213]" strokeweight=".25pt">
                  <v:fill opacity="0"/>
                  <v:textbox>
                    <w:txbxContent>
                      <w:p w14:paraId="54F14984" w14:textId="39C04E1D" w:rsidR="0027172F" w:rsidRPr="006F688B" w:rsidRDefault="0027172F" w:rsidP="00EF5F20">
                        <w:pPr>
                          <w:ind w:firstLine="420"/>
                          <w:rPr>
                            <w:sz w:val="21"/>
                            <w:szCs w:val="21"/>
                          </w:rPr>
                        </w:pPr>
                        <w:r w:rsidRPr="006F688B">
                          <w:rPr>
                            <w:sz w:val="21"/>
                            <w:szCs w:val="21"/>
                          </w:rPr>
                          <w:t>g</w:t>
                        </w:r>
                      </w:p>
                    </w:txbxContent>
                  </v:textbox>
                </v:shape>
                <v:shape id="Text Box 1061" o:spid="_x0000_s1185" type="#_x0000_t202" style="position:absolute;left:17805;top:19621;width:5143;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pLZwgAAAN0AAAAPAAAAZHJzL2Rvd25yZXYueG1sRE9Na8JA&#10;EL0X+h+WKXirG6sESV2ltAhCT0ah9DbNjtlgdjZkR5P+e7dQ8DaP9zmrzehbdaU+NoENzKYZKOIq&#10;2IZrA8fD9nkJKgqyxTYwGfilCJv148MKCxsG3tO1lFqlEI4FGnAiXaF1rBx5jNPQESfuFHqPkmBf&#10;a9vjkMJ9q1+yLNceG04NDjt6d1Sdy4s3IFX23fyI/sqHj/1nSXbu7GJuzORpfHsFJTTKXfzv3tk0&#10;f7bM4e+bdIJe3wAAAP//AwBQSwECLQAUAAYACAAAACEA2+H2y+4AAACFAQAAEwAAAAAAAAAAAAAA&#10;AAAAAAAAW0NvbnRlbnRfVHlwZXNdLnhtbFBLAQItABQABgAIAAAAIQBa9CxbvwAAABUBAAALAAAA&#10;AAAAAAAAAAAAAB8BAABfcmVscy8ucmVsc1BLAQItABQABgAIAAAAIQA5rpLZwgAAAN0AAAAPAAAA&#10;AAAAAAAAAAAAAAcCAABkcnMvZG93bnJldi54bWxQSwUGAAAAAAMAAwC3AAAA9gIAAAAA&#10;" stroked="f" strokecolor="black [3213]" strokeweight=".25pt">
                  <v:fill opacity="0"/>
                  <v:textbox>
                    <w:txbxContent>
                      <w:p w14:paraId="0E5EBC03" w14:textId="33167DC8" w:rsidR="0027172F" w:rsidRPr="006F688B" w:rsidRDefault="0027172F" w:rsidP="00EF5F20">
                        <w:pPr>
                          <w:ind w:firstLine="420"/>
                          <w:rPr>
                            <w:sz w:val="21"/>
                            <w:szCs w:val="21"/>
                          </w:rPr>
                        </w:pPr>
                        <w:r w:rsidRPr="006F688B">
                          <w:rPr>
                            <w:sz w:val="21"/>
                            <w:szCs w:val="21"/>
                          </w:rPr>
                          <w:t>h</w:t>
                        </w:r>
                      </w:p>
                    </w:txbxContent>
                  </v:textbox>
                </v:shape>
                <v:rect id="Rectangle 1067" o:spid="_x0000_s1186" alt="文本框: a" style="position:absolute;left:40386;top:7327;width:2457;height:28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kQFxwAAAN0AAAAPAAAAZHJzL2Rvd25yZXYueG1sRI9Ba8JA&#10;EIXvgv9hGaE33ShUNHUVERSLeDBpC70N2WkSzM6G7Krpv3cOhd5meG/e+2a16V2j7tSF2rOB6SQB&#10;RVx4W3Np4CPfjxegQkS22HgmA78UYLMeDlaYWv/gC92zWCoJ4ZCigSrGNtU6FBU5DBPfEov24zuH&#10;Udau1LbDh4S7Rs+SZK4d1iwNFba0q6i4ZjdnIP/+3L++n+YXd1t+heKcH/T2NDPmZdRv30BF6uO/&#10;+e/6aAV/uhBc+UZG0OsnAAAA//8DAFBLAQItABQABgAIAAAAIQDb4fbL7gAAAIUBAAATAAAAAAAA&#10;AAAAAAAAAAAAAABbQ29udGVudF9UeXBlc10ueG1sUEsBAi0AFAAGAAgAAAAhAFr0LFu/AAAAFQEA&#10;AAsAAAAAAAAAAAAAAAAAHwEAAF9yZWxzLy5yZWxzUEsBAi0AFAAGAAgAAAAhAEjKRAXHAAAA3QAA&#10;AA8AAAAAAAAAAAAAAAAABwIAAGRycy9kb3ducmV2LnhtbFBLBQYAAAAAAwADALcAAAD7AgAAAAA=&#10;" strokecolor="black [3213]" strokeweight=".25pt">
                  <v:textbox>
                    <w:txbxContent>
                      <w:p w14:paraId="5FCF6708" w14:textId="36E2C39E" w:rsidR="0027172F" w:rsidRPr="006F688B" w:rsidRDefault="0027172F" w:rsidP="00EF5F20">
                        <w:pPr>
                          <w:ind w:firstLineChars="0" w:firstLine="0"/>
                          <w:rPr>
                            <w:sz w:val="21"/>
                            <w:szCs w:val="21"/>
                          </w:rPr>
                        </w:pPr>
                        <w:r w:rsidRPr="006F688B">
                          <w:rPr>
                            <w:sz w:val="21"/>
                            <w:szCs w:val="21"/>
                          </w:rPr>
                          <w:t>a</w:t>
                        </w:r>
                      </w:p>
                    </w:txbxContent>
                  </v:textbox>
                </v:rect>
                <v:rect id="Rectangle 1068" o:spid="_x0000_s1187" alt="文本框: a" style="position:absolute;left:40297;top:12433;width:2533;height:28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uGewgAAAN0AAAAPAAAAZHJzL2Rvd25yZXYueG1sRE9Ni8Iw&#10;EL0v+B/CCN7WVEHRahQRFBfxoFXB29CMbbGZlCZq998bQfA2j/c503ljSvGg2hWWFfS6EQji1OqC&#10;MwXHZPU7AuE8ssbSMin4JwfzWetnirG2T97T4+AzEULYxagg976KpXRpTgZd11bEgbva2qAPsM6k&#10;rvEZwk0p+1E0lAYLDg05VrTMKb0d7kZBcjmtBn/b4d7cx2eX7pK1XGz7SnXazWICwlPjv+KPe6PD&#10;/N5oDO9vwgly9gIAAP//AwBQSwECLQAUAAYACAAAACEA2+H2y+4AAACFAQAAEwAAAAAAAAAAAAAA&#10;AAAAAAAAW0NvbnRlbnRfVHlwZXNdLnhtbFBLAQItABQABgAIAAAAIQBa9CxbvwAAABUBAAALAAAA&#10;AAAAAAAAAAAAAB8BAABfcmVscy8ucmVsc1BLAQItABQABgAIAAAAIQAnhuGewgAAAN0AAAAPAAAA&#10;AAAAAAAAAAAAAAcCAABkcnMvZG93bnJldi54bWxQSwUGAAAAAAMAAwC3AAAA9gIAAAAA&#10;" strokecolor="black [3213]" strokeweight=".25pt">
                  <v:textbox>
                    <w:txbxContent>
                      <w:p w14:paraId="01C3093C" w14:textId="1E3CB0D3" w:rsidR="0027172F" w:rsidRPr="006F688B" w:rsidRDefault="0027172F" w:rsidP="00EF5F20">
                        <w:pPr>
                          <w:ind w:firstLineChars="0" w:firstLine="0"/>
                          <w:rPr>
                            <w:sz w:val="21"/>
                            <w:szCs w:val="21"/>
                          </w:rPr>
                        </w:pPr>
                        <w:r>
                          <w:rPr>
                            <w:sz w:val="21"/>
                            <w:szCs w:val="21"/>
                          </w:rPr>
                          <w:t>b</w:t>
                        </w:r>
                      </w:p>
                    </w:txbxContent>
                  </v:textbox>
                </v:rect>
                <v:rect id="Rectangle 1069" o:spid="_x0000_s1188" alt="文本框: a" style="position:absolute;left:40386;top:17678;width:2457;height:28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d7exwAAAN0AAAAPAAAAZHJzL2Rvd25yZXYueG1sRI9Ba8JA&#10;EIXvBf/DMkJvdaNQqdE1iKC0SA8aW/A2ZKdJaHY2ZNcY/71zKPQ2w3vz3jerbHCN6qkLtWcD00kC&#10;irjwtubSwDnfvbyBChHZYuOZDNwpQLYePa0wtf7GR+pPsVQSwiFFA1WMbap1KCpyGCa+JRbtx3cO&#10;o6xdqW2HNwl3jZ4lyVw7rFkaKmxpW1Hxe7o6A/nla/f6cZgf3XXxHYrPfK83h5kxz+NhswQVaYj/&#10;5r/rdyv404Xwyzcygl4/AAAA//8DAFBLAQItABQABgAIAAAAIQDb4fbL7gAAAIUBAAATAAAAAAAA&#10;AAAAAAAAAAAAAABbQ29udGVudF9UeXBlc10ueG1sUEsBAi0AFAAGAAgAAAAhAFr0LFu/AAAAFQEA&#10;AAsAAAAAAAAAAAAAAAAAHwEAAF9yZWxzLy5yZWxzUEsBAi0AFAAGAAgAAAAhADNl3t7HAAAA3QAA&#10;AA8AAAAAAAAAAAAAAAAABwIAAGRycy9kb3ducmV2LnhtbFBLBQYAAAAAAwADALcAAAD7AgAAAAA=&#10;" strokecolor="black [3213]" strokeweight=".25pt">
                  <v:textbox>
                    <w:txbxContent>
                      <w:p w14:paraId="0DACB576" w14:textId="5A50CFED" w:rsidR="0027172F" w:rsidRPr="006F688B" w:rsidRDefault="0027172F" w:rsidP="00EF5F20">
                        <w:pPr>
                          <w:ind w:firstLineChars="0" w:firstLine="0"/>
                          <w:rPr>
                            <w:sz w:val="21"/>
                            <w:szCs w:val="21"/>
                          </w:rPr>
                        </w:pPr>
                        <w:r>
                          <w:rPr>
                            <w:sz w:val="21"/>
                            <w:szCs w:val="21"/>
                          </w:rPr>
                          <w:t>c</w:t>
                        </w:r>
                      </w:p>
                    </w:txbxContent>
                  </v:textbox>
                </v:rect>
                <v:rect id="Rectangle 1070" o:spid="_x0000_s1189" alt="文本框: a" style="position:absolute;left:40386;top:22904;width:2533;height:28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XtFwwAAAN0AAAAPAAAAZHJzL2Rvd25yZXYueG1sRE9Ni8Iw&#10;EL0L+x/CLHjTtIJiq1FkwUWRPWhV8DY0s23ZZlKaqPXfmwXB2zze58yXnanFjVpXWVYQDyMQxLnV&#10;FRcKjtl6MAXhPLLG2jIpeJCD5eKjN8dU2zvv6XbwhQgh7FJUUHrfpFK6vCSDbmgb4sD92tagD7At&#10;pG7xHsJNLUdRNJEGKw4NJTb0VVL+d7gaBdnltB5vd5O9uSZnl/9k33K1GynV/+xWMxCeOv8Wv9wb&#10;HebHSQz/34QT5OIJAAD//wMAUEsBAi0AFAAGAAgAAAAhANvh9svuAAAAhQEAABMAAAAAAAAAAAAA&#10;AAAAAAAAAFtDb250ZW50X1R5cGVzXS54bWxQSwECLQAUAAYACAAAACEAWvQsW78AAAAVAQAACwAA&#10;AAAAAAAAAAAAAAAfAQAAX3JlbHMvLnJlbHNQSwECLQAUAAYACAAAACEAXCl7RcMAAADdAAAADwAA&#10;AAAAAAAAAAAAAAAHAgAAZHJzL2Rvd25yZXYueG1sUEsFBgAAAAADAAMAtwAAAPcCAAAAAA==&#10;" strokecolor="black [3213]" strokeweight=".25pt">
                  <v:textbox>
                    <w:txbxContent>
                      <w:p w14:paraId="54172580" w14:textId="54223D90" w:rsidR="0027172F" w:rsidRPr="006F688B" w:rsidRDefault="0027172F" w:rsidP="00EF5F20">
                        <w:pPr>
                          <w:ind w:firstLineChars="0" w:firstLine="0"/>
                          <w:rPr>
                            <w:sz w:val="21"/>
                            <w:szCs w:val="21"/>
                          </w:rPr>
                        </w:pPr>
                        <w:r>
                          <w:rPr>
                            <w:sz w:val="21"/>
                            <w:szCs w:val="21"/>
                          </w:rPr>
                          <w:t>d</w:t>
                        </w:r>
                      </w:p>
                    </w:txbxContent>
                  </v:textbox>
                </v:rect>
                <v:rect id="Rectangle 1071" o:spid="_x0000_s1190" alt="文本框: a" style="position:absolute;left:45808;top:7327;width:2534;height:28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xQAAAN0AAAAPAAAAZHJzL2Rvd25yZXYueG1sRE9Na8JA&#10;EL0X+h+WKfTWbBKo1OgqIkRapAdNFbwN2TEJZmdDdo3x37uFQm/zeJ8zX46mFQP1rrGsIIliEMSl&#10;1Q1XCn6K/O0DhPPIGlvLpOBODpaL56c5ZtreeEfD3lcihLDLUEHtfZdJ6cqaDLrIdsSBO9veoA+w&#10;r6Tu8RbCTSvTOJ5Igw2Hhho7WtdUXvZXo6A4HfL3r+1kZ67Toyu/i41cbVOlXl/G1QyEp9H/i//c&#10;nzrMT6Yp/H4TTpCLBwAAAP//AwBQSwECLQAUAAYACAAAACEA2+H2y+4AAACFAQAAEwAAAAAAAAAA&#10;AAAAAAAAAAAAW0NvbnRlbnRfVHlwZXNdLnhtbFBLAQItABQABgAIAAAAIQBa9CxbvwAAABUBAAAL&#10;AAAAAAAAAAAAAAAAAB8BAABfcmVscy8ucmVsc1BLAQItABQABgAIAAAAIQCs++UyxQAAAN0AAAAP&#10;AAAAAAAAAAAAAAAAAAcCAABkcnMvZG93bnJldi54bWxQSwUGAAAAAAMAAwC3AAAA+QIAAAAA&#10;" strokecolor="black [3213]" strokeweight=".25pt">
                  <v:textbox>
                    <w:txbxContent>
                      <w:p w14:paraId="0D241E58" w14:textId="675C24E8" w:rsidR="0027172F" w:rsidRPr="006F688B" w:rsidRDefault="0027172F" w:rsidP="00EF5F20">
                        <w:pPr>
                          <w:ind w:firstLineChars="0" w:firstLine="0"/>
                          <w:rPr>
                            <w:sz w:val="21"/>
                            <w:szCs w:val="21"/>
                          </w:rPr>
                        </w:pPr>
                        <w:r>
                          <w:rPr>
                            <w:sz w:val="21"/>
                            <w:szCs w:val="21"/>
                          </w:rPr>
                          <w:t>h</w:t>
                        </w:r>
                      </w:p>
                    </w:txbxContent>
                  </v:textbox>
                </v:rect>
                <v:rect id="Rectangle 1072" o:spid="_x0000_s1191" alt="文本框: a" style="position:absolute;left:45897;top:12433;width:2534;height:28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0CpxAAAAN0AAAAPAAAAZHJzL2Rvd25yZXYueG1sRE9Ni8Iw&#10;EL0L+x/CLHjTVEVZq1FkwUURD7ar4G1oZtuyzaQ0Ueu/N4LgbR7vc+bL1lTiSo0rLSsY9CMQxJnV&#10;JecKftN17wuE88gaK8uk4E4OlouPzhxjbW98oGvicxFC2MWooPC+jqV0WUEGXd/WxIH7s41BH2CT&#10;S93gLYSbSg6jaCINlhwaCqzpu6DsP7kYBen5uB5vd5ODuUxPLtunP3K1GyrV/WxXMxCeWv8Wv9wb&#10;HeYPpiN4fhNOkIsHAAAA//8DAFBLAQItABQABgAIAAAAIQDb4fbL7gAAAIUBAAATAAAAAAAAAAAA&#10;AAAAAAAAAABbQ29udGVudF9UeXBlc10ueG1sUEsBAi0AFAAGAAgAAAAhAFr0LFu/AAAAFQEAAAsA&#10;AAAAAAAAAAAAAAAAHwEAAF9yZWxzLy5yZWxzUEsBAi0AFAAGAAgAAAAhAMO3QKnEAAAA3QAAAA8A&#10;AAAAAAAAAAAAAAAABwIAAGRycy9kb3ducmV2LnhtbFBLBQYAAAAAAwADALcAAAD4AgAAAAA=&#10;" strokecolor="black [3213]" strokeweight=".25pt">
                  <v:textbox>
                    <w:txbxContent>
                      <w:p w14:paraId="3B04127D" w14:textId="1FB30AC0" w:rsidR="0027172F" w:rsidRPr="006F688B" w:rsidRDefault="0027172F" w:rsidP="00EF5F20">
                        <w:pPr>
                          <w:ind w:firstLineChars="0" w:firstLine="0"/>
                          <w:rPr>
                            <w:sz w:val="21"/>
                            <w:szCs w:val="21"/>
                          </w:rPr>
                        </w:pPr>
                        <w:r>
                          <w:rPr>
                            <w:sz w:val="21"/>
                            <w:szCs w:val="21"/>
                          </w:rPr>
                          <w:t>g</w:t>
                        </w:r>
                      </w:p>
                    </w:txbxContent>
                  </v:textbox>
                </v:rect>
                <v:rect id="Rectangle 1073" o:spid="_x0000_s1192" alt="文本框: a" style="position:absolute;left:45897;top:17792;width:2305;height:28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tjdxAAAAN0AAAAPAAAAZHJzL2Rvd25yZXYueG1sRE9Ni8Iw&#10;EL0L+x/CLHjTVFFZq1FkwUURD7ar4G1oZtuyzaQ0Ueu/N4LgbR7vc+bL1lTiSo0rLSsY9CMQxJnV&#10;JecKftN17wuE88gaK8uk4E4OlouPzhxjbW98oGvicxFC2MWooPC+jqV0WUEGXd/WxIH7s41BH2CT&#10;S93gLYSbSg6jaCINlhwaCqzpu6DsP7kYBen5uB5vd5ODuUxPLtunP3K1GyrV/WxXMxCeWv8Wv9wb&#10;HeYPpiN4fhNOkIsHAAAA//8DAFBLAQItABQABgAIAAAAIQDb4fbL7gAAAIUBAAATAAAAAAAAAAAA&#10;AAAAAAAAAABbQ29udGVudF9UeXBlc10ueG1sUEsBAi0AFAAGAAgAAAAhAFr0LFu/AAAAFQEAAAsA&#10;AAAAAAAAAAAAAAAAHwEAAF9yZWxzLy5yZWxzUEsBAi0AFAAGAAgAAAAhAExe2N3EAAAA3QAAAA8A&#10;AAAAAAAAAAAAAAAABwIAAGRycy9kb3ducmV2LnhtbFBLBQYAAAAAAwADALcAAAD4AgAAAAA=&#10;" strokecolor="black [3213]" strokeweight=".25pt">
                  <v:textbox>
                    <w:txbxContent>
                      <w:p w14:paraId="1363E8FF" w14:textId="687F0B91" w:rsidR="0027172F" w:rsidRPr="006F688B" w:rsidRDefault="0027172F" w:rsidP="00EF5F20">
                        <w:pPr>
                          <w:ind w:firstLineChars="0" w:firstLine="0"/>
                          <w:rPr>
                            <w:sz w:val="21"/>
                            <w:szCs w:val="21"/>
                          </w:rPr>
                        </w:pPr>
                        <w:r>
                          <w:rPr>
                            <w:sz w:val="21"/>
                            <w:szCs w:val="21"/>
                          </w:rPr>
                          <w:t>f</w:t>
                        </w:r>
                      </w:p>
                    </w:txbxContent>
                  </v:textbox>
                </v:rect>
                <v:rect id="Rectangle 1074" o:spid="_x0000_s1193" alt="文本框: a" style="position:absolute;left:45808;top:22993;width:2458;height:28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n1GwwAAAN0AAAAPAAAAZHJzL2Rvd25yZXYueG1sRE9Ni8Iw&#10;EL0v+B/CCHtbUwVFq2kRQXGRPWhV8DY0Y1tsJqWJ2v33mwXB2zze5yzSztTiQa2rLCsYDiIQxLnV&#10;FRcKjtn6awrCeWSNtWVS8EsO0qT3scBY2yfv6XHwhQgh7GJUUHrfxFK6vCSDbmAb4sBdbWvQB9gW&#10;Urf4DOGmlqMomkiDFYeGEhtalZTfDnejILuc1uPv3WRv7rOzy3+yjVzuRkp99rvlHISnzr/FL/dW&#10;h/nD2Rj+vwknyOQPAAD//wMAUEsBAi0AFAAGAAgAAAAhANvh9svuAAAAhQEAABMAAAAAAAAAAAAA&#10;AAAAAAAAAFtDb250ZW50X1R5cGVzXS54bWxQSwECLQAUAAYACAAAACEAWvQsW78AAAAVAQAACwAA&#10;AAAAAAAAAAAAAAAfAQAAX3JlbHMvLnJlbHNQSwECLQAUAAYACAAAACEAIxJ9RsMAAADdAAAADwAA&#10;AAAAAAAAAAAAAAAHAgAAZHJzL2Rvd25yZXYueG1sUEsFBgAAAAADAAMAtwAAAPcCAAAAAA==&#10;" strokecolor="black [3213]" strokeweight=".25pt">
                  <v:textbox>
                    <w:txbxContent>
                      <w:p w14:paraId="44628EA7" w14:textId="7538B9E5" w:rsidR="0027172F" w:rsidRPr="006F688B" w:rsidRDefault="0027172F" w:rsidP="00EF5F20">
                        <w:pPr>
                          <w:ind w:firstLineChars="0" w:firstLine="0"/>
                          <w:rPr>
                            <w:sz w:val="21"/>
                            <w:szCs w:val="21"/>
                          </w:rPr>
                        </w:pPr>
                        <w:r>
                          <w:rPr>
                            <w:sz w:val="21"/>
                            <w:szCs w:val="21"/>
                          </w:rPr>
                          <w:t>e</w:t>
                        </w:r>
                      </w:p>
                    </w:txbxContent>
                  </v:textbox>
                </v:rect>
                <v:group id="Group 1078" o:spid="_x0000_s1194" style="position:absolute;left:41211;top:10102;width:921;height:2445" coordorigin="7518,11889" coordsize="145,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shape id="AutoShape 1076" o:spid="_x0000_s1195" type="#_x0000_t32" style="position:absolute;left:7518;top:11889;width:1;height: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j6lxAAAAN0AAAAPAAAAZHJzL2Rvd25yZXYueG1sRE9Ni8Iw&#10;EL0L+x/CCHsRTRVx12qURdhlDyKsXQ/ehmZMi82kNFHbf28Ewds83ucs162txJUaXzpWMB4lIIhz&#10;p0s2Cv6z7+EnCB+QNVaOSUFHHtart94SU+1u/EfXfTAihrBPUUERQp1K6fOCLPqRq4kjd3KNxRBh&#10;Y6Ru8BbDbSUnSTKTFkuODQXWtCkoP+8vVsF0a2T303W7ZH48ZxN78NnAeKXe++3XAkSgNrzET/ev&#10;jvPH8w94fBNPkKs7AAAA//8DAFBLAQItABQABgAIAAAAIQDb4fbL7gAAAIUBAAATAAAAAAAAAAAA&#10;AAAAAAAAAABbQ29udGVudF9UeXBlc10ueG1sUEsBAi0AFAAGAAgAAAAhAFr0LFu/AAAAFQEAAAsA&#10;AAAAAAAAAAAAAAAAHwEAAF9yZWxzLy5yZWxzUEsBAi0AFAAGAAgAAAAhAD0ePqXEAAAA3QAAAA8A&#10;AAAAAAAAAAAAAAAABwIAAGRycy9kb3ducmV2LnhtbFBLBQYAAAAAAwADALcAAAD4AgAAAAA=&#10;" strokecolor="black [3213]" strokeweight=".25pt">
                    <v:stroke endarrow="block"/>
                  </v:shape>
                  <v:shape id="AutoShape 1077" o:spid="_x0000_s1196" type="#_x0000_t32" style="position:absolute;left:7660;top:11889;width:3;height:3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CU4wwAAAN0AAAAPAAAAZHJzL2Rvd25yZXYueG1sRI/NqsJA&#10;DIX3wn2HIYI7O9WF1OooF0GoG8GfBwid2PbayZTOqPXtbxaCu4Rzcs6X9XZwrXpSHxrPBmZJCoq4&#10;9LbhysD1sp9moEJEtth6JgNvCrDd/IzWmFv/4hM9z7FSEsIhRwN1jF2udShrchgS3xGLdvO9wyhr&#10;X2nb40vCXavnabrQDhuWhho72tVU3s8PZ+B4o/vx7zFflrq4ZPtDVhTvgzdmMh5+V6AiDfFr/lwX&#10;VvBnS8GVb2QEvfkHAAD//wMAUEsBAi0AFAAGAAgAAAAhANvh9svuAAAAhQEAABMAAAAAAAAAAAAA&#10;AAAAAAAAAFtDb250ZW50X1R5cGVzXS54bWxQSwECLQAUAAYACAAAACEAWvQsW78AAAAVAQAACwAA&#10;AAAAAAAAAAAAAAAfAQAAX3JlbHMvLnJlbHNQSwECLQAUAAYACAAAACEAlOwlOMMAAADdAAAADwAA&#10;AAAAAAAAAAAAAAAHAgAAZHJzL2Rvd25yZXYueG1sUEsFBgAAAAADAAMAtwAAAPcCAAAAAA==&#10;" strokecolor="black [3213]" strokeweight=".25pt">
                    <v:stroke endarrow="block"/>
                  </v:shape>
                </v:group>
                <v:group id="Group 1079" o:spid="_x0000_s1197" style="position:absolute;left:41224;top:15271;width:920;height:2445" coordorigin="7518,11889" coordsize="145,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1rkwwAAAN0AAAAPAAAAZHJzL2Rvd25yZXYueG1sRE9Ni8Iw&#10;EL0L+x/CCHvTtLsoazWKiLt4EEFdEG9DM7bFZlKa2NZ/bwTB2zze58wWnSlFQ7UrLCuIhxEI4tTq&#10;gjMF/8ffwQ8I55E1lpZJwZ0cLOYfvRkm2ra8p+bgMxFC2CWoIPe+SqR0aU4G3dBWxIG72NqgD7DO&#10;pK6xDeGmlF9RNJYGCw4NOVa0yim9Hm5GwV+L7fI7Xjfb62V1Px9Hu9M2JqU++91yCsJT59/il3uj&#10;w/x4MoHnN+EEOX8AAAD//wMAUEsBAi0AFAAGAAgAAAAhANvh9svuAAAAhQEAABMAAAAAAAAAAAAA&#10;AAAAAAAAAFtDb250ZW50X1R5cGVzXS54bWxQSwECLQAUAAYACAAAACEAWvQsW78AAAAVAQAACwAA&#10;AAAAAAAAAAAAAAAfAQAAX3JlbHMvLnJlbHNQSwECLQAUAAYACAAAACEAYEta5MMAAADdAAAADwAA&#10;AAAAAAAAAAAAAAAHAgAAZHJzL2Rvd25yZXYueG1sUEsFBgAAAAADAAMAtwAAAPcCAAAAAA==&#10;">
                  <v:shape id="AutoShape 1080" o:spid="_x0000_s1198" type="#_x0000_t32" style="position:absolute;left:7518;top:11889;width:1;height: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FIqxgAAAN0AAAAPAAAAZHJzL2Rvd25yZXYueG1sRI9Ba8Mw&#10;DIXvg/0Ho0Ivo3FWxmizOmEMWnoYgyXtYTcRq05oLIfYbZN/Xw8Gu0m89z49bYrRduJKg28dK3hO&#10;UhDEtdMtGwWHartYgfABWWPnmBRM5KHIHx82mGl342+6lsGICGGfoYImhD6T0tcNWfSJ64mjdnKD&#10;xRDXwUg94C3CbSeXafoqLbYcLzTY00dD9bm8WAUvn0ZOu2n6Stc/52ppj756Ml6p+Wx8fwMRaAz/&#10;5r/0Xsf6EQm/38QRZH4HAAD//wMAUEsBAi0AFAAGAAgAAAAhANvh9svuAAAAhQEAABMAAAAAAAAA&#10;AAAAAAAAAAAAAFtDb250ZW50X1R5cGVzXS54bWxQSwECLQAUAAYACAAAACEAWvQsW78AAAAVAQAA&#10;CwAAAAAAAAAAAAAAAAAfAQAAX3JlbHMvLnJlbHNQSwECLQAUAAYACAAAACEAgdhSKsYAAADdAAAA&#10;DwAAAAAAAAAAAAAAAAAHAgAAZHJzL2Rvd25yZXYueG1sUEsFBgAAAAADAAMAtwAAAPoCAAAAAA==&#10;" strokecolor="black [3213]" strokeweight=".25pt">
                    <v:stroke endarrow="block"/>
                  </v:shape>
                  <v:shape id="AutoShape 1081" o:spid="_x0000_s1199" type="#_x0000_t32" style="position:absolute;left:7660;top:11889;width:3;height:3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hevgAAAN0AAAAPAAAAZHJzL2Rvd25yZXYueG1sRE9LCsIw&#10;EN0L3iGM4M6mdiG1GkUEoW4EPwcYmrGtNpPSRK23N4Lgbh7vO8t1bxrxpM7VlhVMoxgEcWF1zaWC&#10;y3k3SUE4j6yxsUwK3uRgvRoOlphp++IjPU++FCGEXYYKKu/bTEpXVGTQRbYlDtzVdgZ9gF0pdYev&#10;EG4amcTxTBqsOTRU2NK2ouJ+ehgFhyvdD7dHMi9kfk53+zTP33ur1HjUbxYgPPX+L/65cx3mJ/EU&#10;vt+EE+TqAwAA//8DAFBLAQItABQABgAIAAAAIQDb4fbL7gAAAIUBAAATAAAAAAAAAAAAAAAAAAAA&#10;AABbQ29udGVudF9UeXBlc10ueG1sUEsBAi0AFAAGAAgAAAAhAFr0LFu/AAAAFQEAAAsAAAAAAAAA&#10;AAAAAAAAHwEAAF9yZWxzLy5yZWxzUEsBAi0AFAAGAAgAAAAhADb5eF6+AAAA3QAAAA8AAAAAAAAA&#10;AAAAAAAABwIAAGRycy9kb3ducmV2LnhtbFBLBQYAAAAAAwADALcAAADyAgAAAAA=&#10;" strokecolor="black [3213]" strokeweight=".25pt">
                    <v:stroke endarrow="block"/>
                  </v:shape>
                </v:group>
                <v:group id="Group 1082" o:spid="_x0000_s1200" style="position:absolute;left:41224;top:20516;width:920;height:2445" coordorigin="7518,11889" coordsize="145,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DxuwwAAAN0AAAAPAAAAZHJzL2Rvd25yZXYueG1sRE9Li8Iw&#10;EL4L/ocwgjdN20WRahQRXTzIgg9Y9jY0Y1tsJqWJbf33ZmFhb/PxPWe16U0lWmpcaVlBPI1AEGdW&#10;l5wruF0PkwUI55E1VpZJwYscbNbDwQpTbTs+U3vxuQgh7FJUUHhfp1K6rCCDbmpr4sDdbWPQB9jk&#10;UjfYhXBTySSK5tJgyaGhwJp2BWWPy9Mo+Oyw237E+/b0uO9eP9fZ1/cpJqXGo367BOGp9//iP/dR&#10;h/lJlMDvN+EEuX4DAAD//wMAUEsBAi0AFAAGAAgAAAAhANvh9svuAAAAhQEAABMAAAAAAAAAAAAA&#10;AAAAAAAAAFtDb250ZW50X1R5cGVzXS54bWxQSwECLQAUAAYACAAAACEAWvQsW78AAAAVAQAACwAA&#10;AAAAAAAAAAAAAAAfAQAAX3JlbHMvLnJlbHNQSwECLQAUAAYACAAAACEAXcA8bsMAAADdAAAADwAA&#10;AAAAAAAAAAAAAAAHAgAAZHJzL2Rvd25yZXYueG1sUEsFBgAAAAADAAMAtwAAAPcCAAAAAA==&#10;">
                  <v:shape id="AutoShape 1083" o:spid="_x0000_s1201" type="#_x0000_t32" style="position:absolute;left:7518;top:11889;width:1;height: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sxdxAAAAN0AAAAPAAAAZHJzL2Rvd25yZXYueG1sRE9NawIx&#10;EL0L/Q9hCr2IJq5S7NYoUqh4KIW6euht2Eyzi5vJskl199+bQsHbPN7nrDa9a8SFulB71jCbKhDE&#10;pTc1Ww3H4n2yBBEissHGM2kYKMBm/TBaYW78lb/ocohWpBAOOWqoYmxzKUNZkcMw9S1x4n585zAm&#10;2FlpOrymcNfITKln6bDm1FBhS28VlefDr9Ow+LBy2A3Dp3r5PheZO4VibIPWT4/99hVEpD7exf/u&#10;vUnzMzWHv2/SCXJ9AwAA//8DAFBLAQItABQABgAIAAAAIQDb4fbL7gAAAIUBAAATAAAAAAAAAAAA&#10;AAAAAAAAAABbQ29udGVudF9UeXBlc10ueG1sUEsBAi0AFAAGAAgAAAAhAFr0LFu/AAAAFQEAAAsA&#10;AAAAAAAAAAAAAAAAHwEAAF9yZWxzLy5yZWxzUEsBAi0AFAAGAAgAAAAhAHEKzF3EAAAA3QAAAA8A&#10;AAAAAAAAAAAAAAAABwIAAGRycy9kb3ducmV2LnhtbFBLBQYAAAAAAwADALcAAAD4AgAAAAA=&#10;" strokecolor="black [3213]" strokeweight=".25pt">
                    <v:stroke endarrow="block"/>
                  </v:shape>
                  <v:shape id="AutoShape 1084" o:spid="_x0000_s1202" type="#_x0000_t32" style="position:absolute;left:7660;top:11889;width:3;height:3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tvGvgAAAN0AAAAPAAAAZHJzL2Rvd25yZXYueG1sRE9LCsIw&#10;EN0L3iGM4E5Ti0itRhFBqBvBzwGGZmyrzaQ0UevtjSC4m8f7znLdmVo8qXWVZQWTcQSCOLe64kLB&#10;5bwbJSCcR9ZYWyYFb3KwXvV7S0y1ffGRnidfiBDCLkUFpfdNKqXLSzLoxrYhDtzVtgZ9gG0hdYuv&#10;EG5qGUfRTBqsODSU2NC2pPx+ehgFhyvdD7dHPM9ldk52+yTL3nur1HDQbRYgPHX+L/65Mx3mx9EU&#10;vt+EE+TqAwAA//8DAFBLAQItABQABgAIAAAAIQDb4fbL7gAAAIUBAAATAAAAAAAAAAAAAAAAAAAA&#10;AABbQ29udGVudF9UeXBlc10ueG1sUEsBAi0AFAAGAAgAAAAhAFr0LFu/AAAAFQEAAAsAAAAAAAAA&#10;AAAAAAAAHwEAAF9yZWxzLy5yZWxzUEsBAi0AFAAGAAgAAAAhACaO28a+AAAA3QAAAA8AAAAAAAAA&#10;AAAAAAAABwIAAGRycy9kb3ducmV2LnhtbFBLBQYAAAAAAwADALcAAADyAgAAAAA=&#10;" strokecolor="black [3213]" strokeweight=".25pt">
                    <v:stroke endarrow="block"/>
                  </v:shape>
                </v:group>
                <v:group id="Group 1085" o:spid="_x0000_s1203" style="position:absolute;left:46704;top:10147;width:921;height:2445" coordorigin="7518,11889" coordsize="145,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aQawwAAAN0AAAAPAAAAZHJzL2Rvd25yZXYueG1sRE9Ni8Iw&#10;EL0L/ocwgjdNqyhSjSKyu3iQBevC4m1oxrbYTEqTbeu/NwuCt3m8z9nselOJlhpXWlYQTyMQxJnV&#10;JecKfi6fkxUI55E1VpZJwYMc7LbDwQYTbTs+U5v6XIQQdgkqKLyvEyldVpBBN7U1ceButjHoA2xy&#10;qRvsQrip5CyKltJgyaGhwJoOBWX39M8o+Oqw28/jj/Z0vx0e18vi+/cUk1LjUb9fg/DU+7f45T7q&#10;MH8WLeD/m3CC3D4BAAD//wMAUEsBAi0AFAAGAAgAAAAhANvh9svuAAAAhQEAABMAAAAAAAAAAAAA&#10;AAAAAAAAAFtDb250ZW50X1R5cGVzXS54bWxQSwECLQAUAAYACAAAACEAWvQsW78AAAAVAQAACwAA&#10;AAAAAAAAAAAAAAAfAQAAX3JlbHMvLnJlbHNQSwECLQAUAAYACAAAACEA0imkGsMAAADdAAAADwAA&#10;AAAAAAAAAAAAAAAHAgAAZHJzL2Rvd25yZXYueG1sUEsFBgAAAAADAAMAtwAAAPcCAAAAAA==&#10;">
                  <v:shape id="AutoShape 1086" o:spid="_x0000_s1204" type="#_x0000_t32" style="position:absolute;left:7518;top:11889;width:1;height: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W/FxAAAAN0AAAAPAAAAZHJzL2Rvd25yZXYueG1sRE9NawIx&#10;EL0X+h/CFHopmriI1K1RRLD0IELdevA2bKbZxc1k2aS6+++NIPQ2j/c5i1XvGnGhLtSeNUzGCgRx&#10;6U3NVsNPsR29gwgR2WDjmTQMFGC1fH5aYG78lb/pcohWpBAOOWqoYmxzKUNZkcMw9i1x4n595zAm&#10;2FlpOrymcNfITKmZdFhzaqiwpU1F5fnw5zRMd1YOn8OwV/PTucjcMRRvNmj9+tKvP0BE6uO/+OH+&#10;Mml+pmZw/yadIJc3AAAA//8DAFBLAQItABQABgAIAAAAIQDb4fbL7gAAAIUBAAATAAAAAAAAAAAA&#10;AAAAAAAAAABbQ29udGVudF9UeXBlc10ueG1sUEsBAi0AFAAGAAgAAAAhAFr0LFu/AAAAFQEAAAsA&#10;AAAAAAAAAAAAAAAAHwEAAF9yZWxzLy5yZWxzUEsBAi0AFAAGAAgAAAAhAGF9b8XEAAAA3QAAAA8A&#10;AAAAAAAAAAAAAAAABwIAAGRycy9kb3ducmV2LnhtbFBLBQYAAAAAAwADALcAAAD4AgAAAAA=&#10;" strokecolor="black [3213]" strokeweight=".25pt">
                    <v:stroke endarrow="block"/>
                  </v:shape>
                  <v:shape id="AutoShape 1087" o:spid="_x0000_s1205" type="#_x0000_t32" style="position:absolute;left:7660;top:11889;width:3;height:3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EWxvgAAAN0AAAAPAAAAZHJzL2Rvd25yZXYueG1sRE9LCsIw&#10;EN0L3iGM4E5Tu9BajSKCUDeCnwMMzdhWm0lpotbbG0FwN4/3neW6M7V4Uusqywom4wgEcW51xYWC&#10;y3k3SkA4j6yxtkwK3uRgver3lphq++IjPU++ECGEXYoKSu+bVEqXl2TQjW1DHLirbQ36ANtC6hZf&#10;IdzUMo6iqTRYcWgosaFtSfn99DAKDle6H26PeJ7L7Jzs9kmWvfdWqeGg2yxAeOr8X/xzZzrMj6MZ&#10;fL8JJ8jVBwAA//8DAFBLAQItABQABgAIAAAAIQDb4fbL7gAAAIUBAAATAAAAAAAAAAAAAAAAAAAA&#10;AABbQ29udGVudF9UeXBlc10ueG1sUEsBAi0AFAAGAAgAAAAhAFr0LFu/AAAAFQEAAAsAAAAAAAAA&#10;AAAAAAAAHwEAAF9yZWxzLy5yZWxzUEsBAi0AFAAGAAgAAAAhANZcRbG+AAAA3QAAAA8AAAAAAAAA&#10;AAAAAAAABwIAAGRycy9kb3ducmV2LnhtbFBLBQYAAAAAAwADALcAAADyAgAAAAA=&#10;" strokecolor="black [3213]" strokeweight=".25pt">
                    <v:stroke endarrow="block"/>
                  </v:shape>
                </v:group>
                <v:group id="Group 1088" o:spid="_x0000_s1206" style="position:absolute;left:46685;top:20605;width:920;height:2445" coordorigin="7518,11889" coordsize="145,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shape id="AutoShape 1089" o:spid="_x0000_s1207" type="#_x0000_t32" style="position:absolute;left:7518;top:11889;width:1;height: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vu3xAAAAN0AAAAPAAAAZHJzL2Rvd25yZXYueG1sRE9NawIx&#10;EL0X/A9hBC9Fky6l6GoUKVR6KEJdPXgbNmN2cTNZNqnu/vtGKPQ2j/c5q03vGnGjLtSeNbzMFAji&#10;0puarYZj8TGdgwgR2WDjmTQMFGCzHj2tMDf+zt90O0QrUgiHHDVUMba5lKGsyGGY+ZY4cRffOYwJ&#10;dlaaDu8p3DUyU+pNOqw5NVTY0ntF5fXw4zS8flk57IZhrxbna5G5UyiebdB6Mu63SxCR+vgv/nN/&#10;mjQ/Uwt4fJNOkOtfAAAA//8DAFBLAQItABQABgAIAAAAIQDb4fbL7gAAAIUBAAATAAAAAAAAAAAA&#10;AAAAAAAAAABbQ29udGVudF9UeXBlc10ueG1sUEsBAi0AFAAGAAgAAAAhAFr0LFu/AAAAFQEAAAsA&#10;AAAAAAAAAAAAAAAAHwEAAF9yZWxzLy5yZWxzUEsBAi0AFAAGAAgAAAAhABDi+7fEAAAA3QAAAA8A&#10;AAAAAAAAAAAAAAAABwIAAGRycy9kb3ducmV2LnhtbFBLBQYAAAAAAwADALcAAAD4AgAAAAA=&#10;" strokecolor="black [3213]" strokeweight=".25pt">
                    <v:stroke endarrow="block"/>
                  </v:shape>
                  <v:shape id="AutoShape 1090" o:spid="_x0000_s1208" type="#_x0000_t32" style="position:absolute;left:7660;top:11889;width:3;height:3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EsYwwAAAN0AAAAPAAAAZHJzL2Rvd25yZXYueG1sRI/BqsJA&#10;DEX3gv8wRHCnU7uQ2ucoIgh1Izz1A0Intn12MqUzav17sxDeLuHe3Huy3g6uVU/qQ+PZwGKegCIu&#10;vW24MnC9HGYZqBCRLbaeycCbAmw349Eac+tf/EvPc6yUhHDI0UAdY5drHcqaHIa574hFu/neYZS1&#10;r7Tt8SXhrtVpkiy1w4alocaO9jWV9/PDGTjd6H76e6SrUheX7HDMiuJ99MZMJ8PuB1SkIf6bv9eF&#10;Ffx0IfzyjYygNx8AAAD//wMAUEsBAi0AFAAGAAgAAAAhANvh9svuAAAAhQEAABMAAAAAAAAAAAAA&#10;AAAAAAAAAFtDb250ZW50X1R5cGVzXS54bWxQSwECLQAUAAYACAAAACEAWvQsW78AAAAVAQAACwAA&#10;AAAAAAAAAAAAAAAfAQAAX3JlbHMvLnJlbHNQSwECLQAUAAYACAAAACEA3GxLGMMAAADdAAAADwAA&#10;AAAAAAAAAAAAAAAHAgAAZHJzL2Rvd25yZXYueG1sUEsFBgAAAAADAAMAtwAAAPcCAAAAAA==&#10;" strokecolor="black [3213]" strokeweight=".25pt">
                    <v:stroke endarrow="block"/>
                  </v:shape>
                </v:group>
                <v:group id="Group 1091" o:spid="_x0000_s1209" style="position:absolute;left:46761;top:15297;width:921;height:2444" coordorigin="7518,11889" coordsize="145,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TExAAAAN0AAAAPAAAAZHJzL2Rvd25yZXYueG1sRE9Na8JA&#10;EL0L/Q/LCN50s0qlRDci0ooHKaiF0tuQHZOQ7GzIbpP477uFQm/zeJ+z3Y22ET11vnKsQS0SEMS5&#10;MxUXGj5ub/MXED4gG2wck4YHedhlT5MtpsYNfKH+GgoRQ9inqKEMoU2l9HlJFv3CtcSRu7vOYoiw&#10;K6TpcIjhtpHLJFlLixXHhhJbOpSU19dvq+E44LBfqdf+XN8Pj6/b8/vnWZHWs+m434AINIZ/8Z/7&#10;ZOL8pVLw+008QWY/AAAA//8DAFBLAQItABQABgAIAAAAIQDb4fbL7gAAAIUBAAATAAAAAAAAAAAA&#10;AAAAAAAAAABbQ29udGVudF9UeXBlc10ueG1sUEsBAi0AFAAGAAgAAAAhAFr0LFu/AAAAFQEAAAsA&#10;AAAAAAAAAAAAAAAAHwEAAF9yZWxzLy5yZWxzUEsBAi0AFAAGAAgAAAAhACjLNMTEAAAA3QAAAA8A&#10;AAAAAAAAAAAAAAAABwIAAGRycy9kb3ducmV2LnhtbFBLBQYAAAAAAwADALcAAAD4AgAAAAA=&#10;">
                  <v:shape id="AutoShape 1092" o:spid="_x0000_s1210" type="#_x0000_t32" style="position:absolute;left:7518;top:11889;width:1;height: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8bxAAAAN0AAAAPAAAAZHJzL2Rvd25yZXYueG1sRE9Na8JA&#10;EL0X/A/LCL0U3RhE2uhGSqGlBxE07cHbkB03IdnZkN1q8u+7guBtHu9zNtvBtuJCva8dK1jMExDE&#10;pdM1GwU/xefsFYQPyBpbx6RgJA/bfPK0wUy7Kx/ocgxGxBD2GSqoQugyKX1ZkUU/dx1x5M6utxgi&#10;7I3UPV5juG1lmiQrabHm2FBhRx8Vlc3xzypY7owcv8Zxn7ydmiK1v754MV6p5+nwvgYRaAgP8d39&#10;reP8dJHC7Zt4gsz/AQAA//8DAFBLAQItABQABgAIAAAAIQDb4fbL7gAAAIUBAAATAAAAAAAAAAAA&#10;AAAAAAAAAABbQ29udGVudF9UeXBlc10ueG1sUEsBAi0AFAAGAAgAAAAhAFr0LFu/AAAAFQEAAAsA&#10;AAAAAAAAAAAAAAAAHwEAAF9yZWxzLy5yZWxzUEsBAi0AFAAGAAgAAAAhAJuf/xvEAAAA3QAAAA8A&#10;AAAAAAAAAAAAAAAABwIAAGRycy9kb3ducmV2LnhtbFBLBQYAAAAAAwADALcAAAD4AgAAAAA=&#10;" strokecolor="black [3213]" strokeweight=".25pt">
                    <v:stroke endarrow="block"/>
                  </v:shape>
                  <v:shape id="AutoShape 1093" o:spid="_x0000_s1211" type="#_x0000_t32" style="position:absolute;left:7660;top:11889;width:3;height:3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tVvvgAAAN0AAAAPAAAAZHJzL2Rvd25yZXYueG1sRE9LCsIw&#10;EN0L3iGM4E5TK0itRhFBqBvBzwGGZmyrzaQ0UevtjSC4m8f7znLdmVo8qXWVZQWTcQSCOLe64kLB&#10;5bwbJSCcR9ZYWyYFb3KwXvV7S0y1ffGRnidfiBDCLkUFpfdNKqXLSzLoxrYhDtzVtgZ9gG0hdYuv&#10;EG5qGUfRTBqsODSU2NC2pPx+ehgFhyvdD7dHPM9ldk52+yTL3nur1HDQbRYgPHX+L/65Mx3mx5Mp&#10;fL8JJ8jVBwAA//8DAFBLAQItABQABgAIAAAAIQDb4fbL7gAAAIUBAAATAAAAAAAAAAAAAAAAAAAA&#10;AABbQ29udGVudF9UeXBlc10ueG1sUEsBAi0AFAAGAAgAAAAhAFr0LFu/AAAAFQEAAAsAAAAAAAAA&#10;AAAAAAAAHwEAAF9yZWxzLy5yZWxzUEsBAi0AFAAGAAgAAAAhACy+1W++AAAA3QAAAA8AAAAAAAAA&#10;AAAAAAAABwIAAGRycy9kb3ducmV2LnhtbFBLBQYAAAAAAwADALcAAADyAgAAAAA=&#10;" strokecolor="black [3213]" strokeweight=".25pt">
                    <v:stroke endarrow="block"/>
                  </v:shape>
                </v:group>
                <v:shape id="AutoShape 1097" o:spid="_x0000_s1212" type="#_x0000_t32" style="position:absolute;left:42843;top:8737;width:296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LPOxQAAAN0AAAAPAAAAZHJzL2Rvd25yZXYueG1sRE/bSgMx&#10;EH0X/Icwgm82u21R2TYt0iItwoL2+jpsppvFzWRJ0nb1640g+DaHc53pvLetuJAPjWMF+SADQVw5&#10;3XCtYLd9fXgGESKyxtYxKfiiAPPZ7c0UC+2u/EGXTaxFCuFQoAITY1dIGSpDFsPAdcSJOzlvMSbo&#10;a6k9XlO4beUwyx6lxYZTg8GOFoaqz83ZKhgfzPt5tf1e+nL0dtznT8dyV46Uur/rXyYgIvXxX/zn&#10;Xus0f5iP4febdIKc/QAAAP//AwBQSwECLQAUAAYACAAAACEA2+H2y+4AAACFAQAAEwAAAAAAAAAA&#10;AAAAAAAAAAAAW0NvbnRlbnRfVHlwZXNdLnhtbFBLAQItABQABgAIAAAAIQBa9CxbvwAAABUBAAAL&#10;AAAAAAAAAAAAAAAAAB8BAABfcmVscy8ucmVsc1BLAQItABQABgAIAAAAIQCvyLPOxQAAAN0AAAAP&#10;AAAAAAAAAAAAAAAAAAcCAABkcnMvZG93bnJldi54bWxQSwUGAAAAAAMAAwC3AAAA+QIAAAAA&#10;" stroked="f" strokecolor="black [3213]" strokeweight=".25pt">
                  <v:stroke endarrow="block"/>
                </v:shape>
                <v:group id="Group 1101" o:spid="_x0000_s1213" style="position:absolute;left:42926;top:8140;width:2971;height:1073" coordorigin="7788,11580" coordsize="468,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DLHwwAAAN0AAAAPAAAAZHJzL2Rvd25yZXYueG1sRE9Ni8Iw&#10;EL0L/ocwgjdNqyhSjSKyu3iQBevC4m1oxrbYTEqTbeu/NwuCt3m8z9nselOJlhpXWlYQTyMQxJnV&#10;JecKfi6fkxUI55E1VpZJwYMc7LbDwQYTbTs+U5v6XIQQdgkqKLyvEyldVpBBN7U1ceButjHoA2xy&#10;qRvsQrip5CyKltJgyaGhwJoOBWX39M8o+Oqw28/jj/Z0vx0e18vi+/cUk1LjUb9fg/DU+7f45T7q&#10;MH8WL+D/m3CC3D4BAAD//wMAUEsBAi0AFAAGAAgAAAAhANvh9svuAAAAhQEAABMAAAAAAAAAAAAA&#10;AAAAAAAAAFtDb250ZW50X1R5cGVzXS54bWxQSwECLQAUAAYACAAAACEAWvQsW78AAAAVAQAACwAA&#10;AAAAAAAAAAAAAAAfAQAAX3JlbHMvLnJlbHNQSwECLQAUAAYACAAAACEAV/Ayx8MAAADdAAAADwAA&#10;AAAAAAAAAAAAAAAHAgAAZHJzL2Rvd25yZXYueG1sUEsFBgAAAAADAAMAtwAAAPcCAAAAAA==&#10;">
                  <v:shape id="AutoShape 1099" o:spid="_x0000_s1214" type="#_x0000_t32" style="position:absolute;left:7788;top:11580;width:468;height: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Xb3vgAAAN0AAAAPAAAAZHJzL2Rvd25yZXYueG1sRE9LCsIw&#10;EN0L3iGM4M6mdiG1GkUEoW4EPwcYmrGtNpPSRK23N4Lgbh7vO8t1bxrxpM7VlhVMoxgEcWF1zaWC&#10;y3k3SUE4j6yxsUwK3uRgvRoOlphp++IjPU++FCGEXYYKKu/bTEpXVGTQRbYlDtzVdgZ9gF0pdYev&#10;EG4amcTxTBqsOTRU2NK2ouJ+ehgFhyvdD7dHMi9kfk53+zTP33ur1HjUbxYgPPX+L/65cx3mJ9MZ&#10;fL8JJ8jVBwAA//8DAFBLAQItABQABgAIAAAAIQDb4fbL7gAAAIUBAAATAAAAAAAAAAAAAAAAAAAA&#10;AABbQ29udGVudF9UeXBlc10ueG1sUEsBAi0AFAAGAAgAAAAhAFr0LFu/AAAAFQEAAAsAAAAAAAAA&#10;AAAAAAAAHwEAAF9yZWxzLy5yZWxzUEsBAi0AFAAGAAgAAAAhADzJdve+AAAA3QAAAA8AAAAAAAAA&#10;AAAAAAAABwIAAGRycy9kb3ducmV2LnhtbFBLBQYAAAAAAwADALcAAADyAgAAAAA=&#10;" strokecolor="black [3213]" strokeweight=".25pt">
                    <v:stroke endarrow="block"/>
                  </v:shape>
                  <v:shape id="AutoShape 1100" o:spid="_x0000_s1215" type="#_x0000_t32" style="position:absolute;left:7788;top:11748;width:43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dNsvwAAAN0AAAAPAAAAZHJzL2Rvd25yZXYueG1sRE9LCsIw&#10;EN0L3iGM4E5Tu9BajSKCUDeCnwMMzdhWm0lpotbbG0FwN4/3neW6M7V4Uusqywom4wgEcW51xYWC&#10;y3k3SkA4j6yxtkwK3uRgver3lphq++IjPU++ECGEXYoKSu+bVEqXl2TQjW1DHLirbQ36ANtC6hZf&#10;IdzUMo6iqTRYcWgosaFtSfn99DAKDle6H26PeJ7L7Jzs9kmWvfdWqeGg2yxAeOr8X/xzZzrMjycz&#10;+H4TTpCrDwAAAP//AwBQSwECLQAUAAYACAAAACEA2+H2y+4AAACFAQAAEwAAAAAAAAAAAAAAAAAA&#10;AAAAW0NvbnRlbnRfVHlwZXNdLnhtbFBLAQItABQABgAIAAAAIQBa9CxbvwAAABUBAAALAAAAAAAA&#10;AAAAAAAAAB8BAABfcmVscy8ucmVsc1BLAQItABQABgAIAAAAIQBThdNsvwAAAN0AAAAPAAAAAAAA&#10;AAAAAAAAAAcCAABkcnMvZG93bnJldi54bWxQSwUGAAAAAAMAAwC3AAAA8wIAAAAA&#10;" strokecolor="black [3213]" strokeweight=".25pt">
                    <v:stroke endarrow="block"/>
                  </v:shape>
                </v:group>
                <v:group id="Group 1102" o:spid="_x0000_s1216" style="position:absolute;left:42938;top:23691;width:2972;height:1074" coordorigin="7788,11580" coordsize="468,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shape id="AutoShape 1103" o:spid="_x0000_s1217" type="#_x0000_t32" style="position:absolute;left:7788;top:11580;width:468;height: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uKFvgAAAN0AAAAPAAAAZHJzL2Rvd25yZXYueG1sRE9LCsIw&#10;EN0L3iGM4M6mdiG1GkUEoW4EPwcYmrGtNpPSRK23N4Lgbh7vO8t1bxrxpM7VlhVMoxgEcWF1zaWC&#10;y3k3SUE4j6yxsUwK3uRgvRoOlphp++IjPU++FCGEXYYKKu/bTEpXVGTQRbYlDtzVdgZ9gF0pdYev&#10;EG4amcTxTBqsOTRU2NK2ouJ+ehgFhyvdD7dHMi9kfk53+zTP33ur1HjUbxYgPPX+L/65cx3mJ9M5&#10;fL8JJ8jVBwAA//8DAFBLAQItABQABgAIAAAAIQDb4fbL7gAAAIUBAAATAAAAAAAAAAAAAAAAAAAA&#10;AABbQ29udGVudF9UeXBlc10ueG1sUEsBAi0AFAAGAAgAAAAhAFr0LFu/AAAAFQEAAAsAAAAAAAAA&#10;AAAAAAAAHwEAAF9yZWxzLy5yZWxzUEsBAi0AFAAGAAgAAAAhAE1W4oW+AAAA3QAAAA8AAAAAAAAA&#10;AAAAAAAABwIAAGRycy9kb3ducmV2LnhtbFBLBQYAAAAAAwADALcAAADyAgAAAAA=&#10;" strokecolor="black [3213]" strokeweight=".25pt">
                    <v:stroke endarrow="block"/>
                  </v:shape>
                  <v:shape id="AutoShape 1104" o:spid="_x0000_s1218" type="#_x0000_t32" style="position:absolute;left:7788;top:11748;width:43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GlwwAAAN0AAAAPAAAAZHJzL2Rvd25yZXYueG1sRI/NqsJA&#10;DIX3gu8wRHCn09uF1OoolwtC3Qj+PEDoxLbXTqZ0Rq1vbxaCu4Rzcs6X9XZwrXpQHxrPBn7mCSji&#10;0tuGKwOX826WgQoR2WLrmQy8KMB2Mx6tMbf+yUd6nGKlJIRDjgbqGLtc61DW5DDMfUcs2tX3DqOs&#10;faVtj08Jd61Ok2ShHTYsDTV29FdTeTvdnYHDlW6H/3u6LHVxznb7rChee2/MdDL8rkBFGuLX/Lku&#10;rOCnqfDLNzKC3rwBAAD//wMAUEsBAi0AFAAGAAgAAAAhANvh9svuAAAAhQEAABMAAAAAAAAAAAAA&#10;AAAAAAAAAFtDb250ZW50X1R5cGVzXS54bWxQSwECLQAUAAYACAAAACEAWvQsW78AAAAVAQAACwAA&#10;AAAAAAAAAAAAAAAfAQAAX3JlbHMvLnJlbHNQSwECLQAUAAYACAAAACEAEgCBpcMAAADdAAAADwAA&#10;AAAAAAAAAAAAAAAHAgAAZHJzL2Rvd25yZXYueG1sUEsFBgAAAAADAAMAtwAAAPcCAAAAAA==&#10;" strokecolor="black [3213]" strokeweight=".25pt">
                    <v:stroke endarrow="block"/>
                  </v:shape>
                </v:group>
                <w10:anchorlock/>
              </v:group>
            </w:pict>
          </mc:Fallback>
        </mc:AlternateContent>
      </w:r>
    </w:p>
    <w:p w14:paraId="6BE8E4FE" w14:textId="40CE43CA" w:rsidR="005B549D" w:rsidRPr="0068296F" w:rsidRDefault="005B549D" w:rsidP="00A268FE">
      <w:pPr>
        <w:ind w:firstLineChars="95" w:firstLine="199"/>
        <w:jc w:val="center"/>
        <w:rPr>
          <w:rFonts w:asciiTheme="minorEastAsia" w:hAnsiTheme="minorEastAsia"/>
          <w:sz w:val="21"/>
          <w:szCs w:val="21"/>
        </w:rPr>
      </w:pPr>
      <w:r w:rsidRPr="0068296F">
        <w:rPr>
          <w:rFonts w:asciiTheme="minorEastAsia" w:hAnsiTheme="minorEastAsia" w:hint="eastAsia"/>
          <w:sz w:val="21"/>
          <w:szCs w:val="21"/>
        </w:rPr>
        <w:t>图2.</w:t>
      </w:r>
      <w:r w:rsidR="00BF7257">
        <w:rPr>
          <w:rFonts w:asciiTheme="minorEastAsia" w:hAnsiTheme="minorEastAsia"/>
          <w:sz w:val="21"/>
          <w:szCs w:val="21"/>
        </w:rPr>
        <w:t>4</w:t>
      </w:r>
      <w:r w:rsidRPr="0068296F">
        <w:rPr>
          <w:rFonts w:asciiTheme="minorEastAsia" w:hAnsiTheme="minorEastAsia" w:hint="eastAsia"/>
          <w:sz w:val="21"/>
          <w:szCs w:val="21"/>
        </w:rPr>
        <w:t xml:space="preserve"> </w:t>
      </w:r>
      <w:r w:rsidR="00755ABB" w:rsidRPr="0068296F">
        <w:rPr>
          <w:rFonts w:asciiTheme="minorEastAsia" w:hAnsiTheme="minorEastAsia" w:hint="eastAsia"/>
          <w:sz w:val="21"/>
          <w:szCs w:val="21"/>
        </w:rPr>
        <w:t>平面</w:t>
      </w:r>
      <w:r w:rsidRPr="0068296F">
        <w:rPr>
          <w:rFonts w:asciiTheme="minorEastAsia" w:hAnsiTheme="minorEastAsia" w:hint="eastAsia"/>
          <w:sz w:val="21"/>
          <w:szCs w:val="21"/>
        </w:rPr>
        <w:t>代理</w:t>
      </w:r>
      <w:r w:rsidRPr="0068296F">
        <w:rPr>
          <w:rFonts w:asciiTheme="minorEastAsia" w:hAnsiTheme="minorEastAsia"/>
          <w:sz w:val="21"/>
          <w:szCs w:val="21"/>
        </w:rPr>
        <w:t>轮廓线段的</w:t>
      </w:r>
      <w:r w:rsidRPr="0068296F">
        <w:rPr>
          <w:rFonts w:asciiTheme="minorEastAsia" w:hAnsiTheme="minorEastAsia" w:hint="eastAsia"/>
          <w:sz w:val="21"/>
          <w:szCs w:val="21"/>
        </w:rPr>
        <w:t>双向链表</w:t>
      </w:r>
      <w:r w:rsidR="00EF5F20">
        <w:rPr>
          <w:rFonts w:asciiTheme="minorEastAsia" w:hAnsiTheme="minorEastAsia" w:hint="eastAsia"/>
          <w:sz w:val="21"/>
          <w:szCs w:val="21"/>
        </w:rPr>
        <w:t>示意图</w:t>
      </w:r>
    </w:p>
    <w:p w14:paraId="60A5D8C9" w14:textId="5A59784F" w:rsidR="00480109" w:rsidRDefault="0057185E" w:rsidP="00480109">
      <w:pPr>
        <w:ind w:firstLine="480"/>
      </w:pPr>
      <w:r>
        <w:rPr>
          <w:rFonts w:hint="eastAsia"/>
        </w:rPr>
        <w:lastRenderedPageBreak/>
        <w:t>由</w:t>
      </w:r>
      <w:r>
        <w:t>图</w:t>
      </w:r>
      <w:r>
        <w:rPr>
          <w:rFonts w:hint="eastAsia"/>
        </w:rPr>
        <w:t>2.</w:t>
      </w:r>
      <w:r w:rsidR="00D15F94">
        <w:t>4</w:t>
      </w:r>
      <w:r>
        <w:rPr>
          <w:rFonts w:hint="eastAsia"/>
        </w:rPr>
        <w:t>可知</w:t>
      </w:r>
      <w:r w:rsidR="00711347">
        <w:t>，</w:t>
      </w:r>
      <w:r w:rsidR="00711347">
        <w:rPr>
          <w:rFonts w:hint="eastAsia"/>
        </w:rPr>
        <w:t>平面</w:t>
      </w:r>
      <w:r w:rsidR="00711347">
        <w:t>代理的</w:t>
      </w:r>
      <w:r w:rsidR="00711347">
        <w:rPr>
          <w:rFonts w:hint="eastAsia"/>
        </w:rPr>
        <w:t>轮廓</w:t>
      </w:r>
      <w:r>
        <w:t>线段是</w:t>
      </w:r>
      <w:r w:rsidR="00485186">
        <w:rPr>
          <w:rFonts w:hint="eastAsia"/>
        </w:rPr>
        <w:t>由</w:t>
      </w:r>
      <w:r>
        <w:t>崎岖不平</w:t>
      </w:r>
      <w:r>
        <w:rPr>
          <w:rFonts w:hint="eastAsia"/>
        </w:rPr>
        <w:t>的</w:t>
      </w:r>
      <w:r>
        <w:t>小线段</w:t>
      </w:r>
      <w:r w:rsidR="00485186">
        <w:rPr>
          <w:rFonts w:hint="eastAsia"/>
        </w:rPr>
        <w:t>组成</w:t>
      </w:r>
      <w:r>
        <w:t>，而对于</w:t>
      </w:r>
      <w:r w:rsidR="002A1143">
        <w:rPr>
          <w:rFonts w:hint="eastAsia"/>
        </w:rPr>
        <w:t>具有</w:t>
      </w:r>
      <w:r w:rsidR="002A1143">
        <w:t>丰富线段信息</w:t>
      </w:r>
      <w:r>
        <w:t>的</w:t>
      </w:r>
      <w:r w:rsidR="00DE3042">
        <w:rPr>
          <w:rFonts w:hint="eastAsia"/>
        </w:rPr>
        <w:t>三维</w:t>
      </w:r>
      <w:r w:rsidR="002A1143">
        <w:rPr>
          <w:rFonts w:hint="eastAsia"/>
        </w:rPr>
        <w:t>场景</w:t>
      </w:r>
      <w:r>
        <w:rPr>
          <w:rFonts w:hint="eastAsia"/>
        </w:rPr>
        <w:t>主要</w:t>
      </w:r>
      <w:r>
        <w:t>包含平面和线段的特征信息</w:t>
      </w:r>
      <w:r>
        <w:rPr>
          <w:rFonts w:hint="eastAsia"/>
        </w:rPr>
        <w:t>，</w:t>
      </w:r>
      <w:r>
        <w:t>平面的边界是相互</w:t>
      </w:r>
      <w:r w:rsidR="002D0CD4">
        <w:rPr>
          <w:rFonts w:hint="eastAsia"/>
        </w:rPr>
        <w:t>连</w:t>
      </w:r>
      <w:r w:rsidR="009E646F">
        <w:rPr>
          <w:rFonts w:hint="eastAsia"/>
        </w:rPr>
        <w:t>接</w:t>
      </w:r>
      <w:r>
        <w:t>的</w:t>
      </w:r>
      <w:r w:rsidR="002D0CD4">
        <w:rPr>
          <w:rFonts w:hint="eastAsia"/>
        </w:rPr>
        <w:t>三维</w:t>
      </w:r>
      <w:r>
        <w:t>线段</w:t>
      </w:r>
      <w:r>
        <w:rPr>
          <w:rFonts w:hint="eastAsia"/>
        </w:rPr>
        <w:t>。因此</w:t>
      </w:r>
      <w:r w:rsidR="008E0489">
        <w:rPr>
          <w:rFonts w:hint="eastAsia"/>
        </w:rPr>
        <w:t>，</w:t>
      </w:r>
      <w:r w:rsidR="008E0489">
        <w:t>为了寻找物体</w:t>
      </w:r>
      <w:r w:rsidR="002D0CD4">
        <w:rPr>
          <w:rFonts w:hint="eastAsia"/>
        </w:rPr>
        <w:t>表</w:t>
      </w:r>
      <w:r w:rsidR="00125276">
        <w:t>面</w:t>
      </w:r>
      <w:r>
        <w:t>的</w:t>
      </w:r>
      <w:r w:rsidR="00711347">
        <w:rPr>
          <w:rFonts w:hint="eastAsia"/>
        </w:rPr>
        <w:t>三维</w:t>
      </w:r>
      <w:r w:rsidR="007717EC">
        <w:rPr>
          <w:rFonts w:hint="eastAsia"/>
        </w:rPr>
        <w:t>线段</w:t>
      </w:r>
      <w:r w:rsidR="00711347">
        <w:rPr>
          <w:rFonts w:hint="eastAsia"/>
        </w:rPr>
        <w:t>，</w:t>
      </w:r>
      <w:r w:rsidR="004D1C53">
        <w:t>过滤算法结合</w:t>
      </w:r>
      <w:r w:rsidR="004D1C53">
        <w:rPr>
          <w:rFonts w:hint="eastAsia"/>
        </w:rPr>
        <w:t>平面</w:t>
      </w:r>
      <w:r w:rsidR="004D1C53">
        <w:t>轮廓</w:t>
      </w:r>
      <w:r w:rsidR="004D1C53">
        <w:rPr>
          <w:rFonts w:hint="eastAsia"/>
        </w:rPr>
        <w:t>线段</w:t>
      </w:r>
      <w:r w:rsidR="00063BD9">
        <w:rPr>
          <w:rFonts w:hint="eastAsia"/>
        </w:rPr>
        <w:t>对</w:t>
      </w:r>
      <w:r w:rsidR="004D1C53">
        <w:t>三维线段</w:t>
      </w:r>
      <w:r w:rsidR="00063BD9">
        <w:rPr>
          <w:rFonts w:hint="eastAsia"/>
        </w:rPr>
        <w:t>进行</w:t>
      </w:r>
      <w:r w:rsidR="00063BD9">
        <w:t>滤</w:t>
      </w:r>
      <w:r w:rsidR="00063BD9">
        <w:rPr>
          <w:rFonts w:hint="eastAsia"/>
        </w:rPr>
        <w:t>除</w:t>
      </w:r>
      <w:r w:rsidR="00063BD9">
        <w:t>操作</w:t>
      </w:r>
      <w:r w:rsidR="004D1C53">
        <w:rPr>
          <w:rFonts w:hint="eastAsia"/>
        </w:rPr>
        <w:t>。</w:t>
      </w:r>
      <w:r w:rsidR="00F42030">
        <w:rPr>
          <w:rFonts w:hint="eastAsia"/>
        </w:rPr>
        <w:t>三维</w:t>
      </w:r>
      <w:r w:rsidR="00F42030">
        <w:t>线段的</w:t>
      </w:r>
      <w:r w:rsidR="00F42030">
        <w:rPr>
          <w:rFonts w:hint="eastAsia"/>
        </w:rPr>
        <w:t>过滤步骤包括</w:t>
      </w:r>
      <w:bookmarkStart w:id="190" w:name="OLE_LINK374"/>
      <w:bookmarkStart w:id="191" w:name="OLE_LINK375"/>
      <w:bookmarkStart w:id="192" w:name="OLE_LINK376"/>
      <w:r w:rsidR="00D8276C">
        <w:rPr>
          <w:rFonts w:hint="eastAsia"/>
        </w:rPr>
        <w:t>确定三维</w:t>
      </w:r>
      <w:r w:rsidR="00D8276C">
        <w:t>线段所属的</w:t>
      </w:r>
      <w:r w:rsidR="00D8276C">
        <w:rPr>
          <w:rFonts w:hint="eastAsia"/>
        </w:rPr>
        <w:t>代理</w:t>
      </w:r>
      <w:r w:rsidR="00D8276C">
        <w:t>平面</w:t>
      </w:r>
      <w:r w:rsidR="00D8276C">
        <w:rPr>
          <w:rFonts w:hint="eastAsia"/>
        </w:rPr>
        <w:t>、</w:t>
      </w:r>
      <w:r w:rsidR="004D1C53">
        <w:rPr>
          <w:rFonts w:hint="eastAsia"/>
        </w:rPr>
        <w:t>寻找每条</w:t>
      </w:r>
      <w:r w:rsidR="004D1C53">
        <w:t>三维线段的</w:t>
      </w:r>
      <w:r w:rsidR="00F2686B">
        <w:rPr>
          <w:rFonts w:hint="eastAsia"/>
        </w:rPr>
        <w:t>最远轮廓</w:t>
      </w:r>
      <w:r w:rsidR="00F2686B">
        <w:t>边界点</w:t>
      </w:r>
      <w:r w:rsidR="000C0FD0">
        <w:t>、</w:t>
      </w:r>
      <w:r w:rsidR="00943A40">
        <w:rPr>
          <w:rFonts w:hint="eastAsia"/>
        </w:rPr>
        <w:t>平面</w:t>
      </w:r>
      <w:r w:rsidR="00943A40">
        <w:t>代理内的</w:t>
      </w:r>
      <w:r w:rsidR="007F6045">
        <w:rPr>
          <w:rFonts w:hint="eastAsia"/>
        </w:rPr>
        <w:t>近似</w:t>
      </w:r>
      <w:r w:rsidR="00E71C84">
        <w:rPr>
          <w:rFonts w:hint="eastAsia"/>
        </w:rPr>
        <w:t>三维</w:t>
      </w:r>
      <w:r w:rsidR="007F6045">
        <w:t>线</w:t>
      </w:r>
      <w:r w:rsidR="00E71C84">
        <w:rPr>
          <w:rFonts w:hint="eastAsia"/>
        </w:rPr>
        <w:t>段</w:t>
      </w:r>
      <w:r w:rsidR="007F6045">
        <w:t>的</w:t>
      </w:r>
      <w:r w:rsidR="007F6045">
        <w:rPr>
          <w:rFonts w:hint="eastAsia"/>
        </w:rPr>
        <w:t>拟合</w:t>
      </w:r>
      <w:r w:rsidR="00943A40">
        <w:rPr>
          <w:rFonts w:hint="eastAsia"/>
        </w:rPr>
        <w:t>、</w:t>
      </w:r>
      <w:r w:rsidR="00943A40">
        <w:t>平面代理</w:t>
      </w:r>
      <w:r w:rsidR="00943A40">
        <w:rPr>
          <w:rFonts w:hint="eastAsia"/>
        </w:rPr>
        <w:t>间</w:t>
      </w:r>
      <w:r w:rsidR="00943A40">
        <w:t>的</w:t>
      </w:r>
      <w:r w:rsidR="00486EE4">
        <w:rPr>
          <w:rFonts w:hint="eastAsia"/>
        </w:rPr>
        <w:t>近似</w:t>
      </w:r>
      <w:r w:rsidR="00943A40">
        <w:t>三维线段拟合</w:t>
      </w:r>
      <w:r w:rsidR="00C24A51">
        <w:rPr>
          <w:rFonts w:hint="eastAsia"/>
        </w:rPr>
        <w:t>四个</w:t>
      </w:r>
      <w:r w:rsidR="00C24A51">
        <w:t>步骤</w:t>
      </w:r>
      <w:r w:rsidR="007F6045">
        <w:t>。</w:t>
      </w:r>
      <w:bookmarkEnd w:id="190"/>
      <w:bookmarkEnd w:id="191"/>
      <w:bookmarkEnd w:id="192"/>
      <w:r w:rsidR="00480109">
        <w:rPr>
          <w:rFonts w:hint="eastAsia"/>
        </w:rPr>
        <w:t>以上</w:t>
      </w:r>
      <w:r w:rsidR="001653C7">
        <w:rPr>
          <w:rFonts w:hint="eastAsia"/>
        </w:rPr>
        <w:t>四</w:t>
      </w:r>
      <w:r w:rsidR="00010AC6">
        <w:t>个步骤中每一个步骤都</w:t>
      </w:r>
      <w:r w:rsidR="00010AC6">
        <w:rPr>
          <w:rFonts w:hint="eastAsia"/>
        </w:rPr>
        <w:t>会</w:t>
      </w:r>
      <w:r w:rsidR="00480109">
        <w:t>对</w:t>
      </w:r>
      <w:r w:rsidR="000379CE">
        <w:rPr>
          <w:rFonts w:hint="eastAsia"/>
        </w:rPr>
        <w:t>非边缘</w:t>
      </w:r>
      <w:r w:rsidR="00480109">
        <w:t>的</w:t>
      </w:r>
      <w:r w:rsidR="006B7B93">
        <w:rPr>
          <w:rFonts w:hint="eastAsia"/>
        </w:rPr>
        <w:t>三维</w:t>
      </w:r>
      <w:r w:rsidR="00480109">
        <w:t>线段进行过滤</w:t>
      </w:r>
      <w:r w:rsidR="00D479FE">
        <w:rPr>
          <w:rFonts w:hint="eastAsia"/>
        </w:rPr>
        <w:t>。</w:t>
      </w:r>
    </w:p>
    <w:p w14:paraId="557A823E" w14:textId="67F25625" w:rsidR="00DC162C" w:rsidRPr="00C63441" w:rsidRDefault="00A75990" w:rsidP="00480109">
      <w:pPr>
        <w:ind w:firstLine="480"/>
      </w:pPr>
      <w:r>
        <w:rPr>
          <w:rFonts w:hint="eastAsia"/>
        </w:rPr>
        <w:t>在第一阶段中</w:t>
      </w:r>
      <w:r w:rsidR="00601B23">
        <w:rPr>
          <w:rFonts w:hint="eastAsia"/>
        </w:rPr>
        <w:t>，</w:t>
      </w:r>
      <w:r w:rsidR="00601B23">
        <w:t>首先</w:t>
      </w:r>
      <w:r>
        <w:t>确定三维线段所属的</w:t>
      </w:r>
      <w:r w:rsidR="00BC28AF">
        <w:rPr>
          <w:rFonts w:hint="eastAsia"/>
        </w:rPr>
        <w:t>平面代理</w:t>
      </w:r>
      <w:r w:rsidR="00F50A94">
        <w:rPr>
          <w:rFonts w:hint="eastAsia"/>
        </w:rPr>
        <w:t>。</w:t>
      </w:r>
      <w:r w:rsidR="004443EA">
        <w:rPr>
          <w:rFonts w:hint="eastAsia"/>
        </w:rPr>
        <w:t>根据三</w:t>
      </w:r>
      <w:r w:rsidR="00BB0FD6">
        <w:rPr>
          <w:rFonts w:hint="eastAsia"/>
        </w:rPr>
        <w:t>角</w:t>
      </w:r>
      <w:r w:rsidR="004443EA">
        <w:t>网格模型和三维线段模型的特点，</w:t>
      </w:r>
      <w:r w:rsidR="00412621">
        <w:rPr>
          <w:rFonts w:hint="eastAsia"/>
        </w:rPr>
        <w:t>物体边缘的</w:t>
      </w:r>
      <w:r w:rsidR="00412621">
        <w:t>三维线段</w:t>
      </w:r>
      <w:r w:rsidR="004443EA">
        <w:t>比较贴近</w:t>
      </w:r>
      <w:r w:rsidR="004443EA">
        <w:rPr>
          <w:rFonts w:hint="eastAsia"/>
        </w:rPr>
        <w:t>三角</w:t>
      </w:r>
      <w:r w:rsidR="004443EA">
        <w:t>网格模型的</w:t>
      </w:r>
      <w:r w:rsidR="00412621">
        <w:rPr>
          <w:rFonts w:hint="eastAsia"/>
        </w:rPr>
        <w:t>平面</w:t>
      </w:r>
      <w:r w:rsidR="00412621">
        <w:t>代理</w:t>
      </w:r>
      <w:r w:rsidR="004443EA">
        <w:t>的轮廓线段</w:t>
      </w:r>
      <w:r w:rsidR="00BC1A9A">
        <w:rPr>
          <w:rFonts w:hint="eastAsia"/>
        </w:rPr>
        <w:t>。</w:t>
      </w:r>
      <w:r w:rsidR="00EA33FD">
        <w:rPr>
          <w:rFonts w:hint="eastAsia"/>
        </w:rPr>
        <w:t>虽然三维线段</w:t>
      </w:r>
      <w:r w:rsidR="00EA33FD">
        <w:t>模型和三</w:t>
      </w:r>
      <w:r w:rsidR="00EA33FD">
        <w:rPr>
          <w:rFonts w:hint="eastAsia"/>
        </w:rPr>
        <w:t>角</w:t>
      </w:r>
      <w:r w:rsidR="00EA33FD">
        <w:t>网格模型</w:t>
      </w:r>
      <w:r w:rsidR="00EA33FD">
        <w:rPr>
          <w:rFonts w:hint="eastAsia"/>
        </w:rPr>
        <w:t>是由</w:t>
      </w:r>
      <w:r w:rsidR="00EA33FD">
        <w:t>同一个图片集</w:t>
      </w:r>
      <w:r w:rsidR="00EA33FD">
        <w:rPr>
          <w:rFonts w:hint="eastAsia"/>
        </w:rPr>
        <w:t>生成</w:t>
      </w:r>
      <w:r w:rsidR="00EA33FD">
        <w:t>，但是</w:t>
      </w:r>
      <w:r w:rsidR="00EA33FD">
        <w:rPr>
          <w:rFonts w:hint="eastAsia"/>
        </w:rPr>
        <w:t>使用</w:t>
      </w:r>
      <w:r w:rsidR="00EA33FD">
        <w:t>的</w:t>
      </w:r>
      <w:r w:rsidR="00EA33FD">
        <w:rPr>
          <w:rFonts w:hint="eastAsia"/>
        </w:rPr>
        <w:t>策略</w:t>
      </w:r>
      <w:r w:rsidR="00EA33FD">
        <w:t>不同</w:t>
      </w:r>
      <w:r w:rsidR="00520A51">
        <w:rPr>
          <w:rFonts w:hint="eastAsia"/>
        </w:rPr>
        <w:t>以及</w:t>
      </w:r>
      <w:r w:rsidR="00520A51">
        <w:t>噪点的存在</w:t>
      </w:r>
      <w:r w:rsidR="00EA33FD">
        <w:t>，导致三维线段中</w:t>
      </w:r>
      <w:r w:rsidR="00823058">
        <w:rPr>
          <w:rFonts w:hint="eastAsia"/>
        </w:rPr>
        <w:t>端点</w:t>
      </w:r>
      <w:r w:rsidR="00EA33FD">
        <w:t>的坐标与三维网格模型</w:t>
      </w:r>
      <w:r w:rsidR="00CB7FDF">
        <w:rPr>
          <w:rFonts w:hint="eastAsia"/>
        </w:rPr>
        <w:t>中</w:t>
      </w:r>
      <w:r w:rsidR="00CB7FDF">
        <w:t>顶点</w:t>
      </w:r>
      <w:r w:rsidR="00EA33FD">
        <w:t>的坐标会有一定的</w:t>
      </w:r>
      <w:r w:rsidR="00B462F6">
        <w:t>误差</w:t>
      </w:r>
      <w:r w:rsidR="00EA33FD">
        <w:t>范围</w:t>
      </w:r>
      <w:r w:rsidR="00EA33FD">
        <w:rPr>
          <w:rFonts w:hint="eastAsia"/>
        </w:rPr>
        <w:t>。因此过滤</w:t>
      </w:r>
      <w:r w:rsidR="00EA33FD">
        <w:t>算法采用</w:t>
      </w:r>
      <w:r w:rsidR="00EA33FD" w:rsidRPr="008077C3">
        <w:t>kd</w:t>
      </w:r>
      <w:r w:rsidR="00EA33FD">
        <w:t>-</w:t>
      </w:r>
      <w:r w:rsidR="00EA33FD" w:rsidRPr="008077C3">
        <w:t>tre</w:t>
      </w:r>
      <w:r w:rsidR="00EA33FD">
        <w:t>e</w:t>
      </w:r>
      <w:r w:rsidR="00EA33FD" w:rsidRPr="00090FF4">
        <w:rPr>
          <w:rFonts w:hint="eastAsia"/>
          <w:vertAlign w:val="superscript"/>
        </w:rPr>
        <w:t>[</w:t>
      </w:r>
      <w:r w:rsidR="00EA33FD" w:rsidRPr="00090FF4">
        <w:rPr>
          <w:vertAlign w:val="superscript"/>
        </w:rPr>
        <w:t>49</w:t>
      </w:r>
      <w:r w:rsidR="00EA33FD" w:rsidRPr="00090FF4">
        <w:rPr>
          <w:rFonts w:hint="eastAsia"/>
          <w:vertAlign w:val="superscript"/>
        </w:rPr>
        <w:t>]</w:t>
      </w:r>
      <w:r w:rsidR="00EA33FD">
        <w:rPr>
          <w:rFonts w:hint="eastAsia"/>
        </w:rPr>
        <w:t>组织所有</w:t>
      </w:r>
      <w:r w:rsidR="00EA33FD">
        <w:t>的平面</w:t>
      </w:r>
      <w:r w:rsidR="00EA33FD">
        <w:rPr>
          <w:rFonts w:hint="eastAsia"/>
        </w:rPr>
        <w:t>代理</w:t>
      </w:r>
      <w:r w:rsidR="00EA33FD">
        <w:t>的</w:t>
      </w:r>
      <w:r w:rsidR="00EA33FD">
        <w:rPr>
          <w:rFonts w:hint="eastAsia"/>
        </w:rPr>
        <w:t>轮廓顶点</w:t>
      </w:r>
      <w:r w:rsidR="00EA33FD">
        <w:t>，</w:t>
      </w:r>
      <w:r w:rsidR="00EA33FD" w:rsidRPr="008077C3">
        <w:t>kd</w:t>
      </w:r>
      <w:r w:rsidR="00EA33FD">
        <w:t>-</w:t>
      </w:r>
      <w:r w:rsidR="00EA33FD" w:rsidRPr="008077C3">
        <w:t>tre</w:t>
      </w:r>
      <w:r w:rsidR="00EA33FD">
        <w:t>e</w:t>
      </w:r>
      <w:r w:rsidR="00EA33FD">
        <w:rPr>
          <w:rFonts w:hint="eastAsia"/>
        </w:rPr>
        <w:t>是一个</w:t>
      </w:r>
      <w:r w:rsidR="00EA33FD">
        <w:t>空间</w:t>
      </w:r>
      <w:r w:rsidR="00EA33FD">
        <w:rPr>
          <w:rFonts w:hint="eastAsia"/>
        </w:rPr>
        <w:t>划分</w:t>
      </w:r>
      <w:r w:rsidR="00EA33FD">
        <w:t>树</w:t>
      </w:r>
      <w:r w:rsidR="00EA33FD">
        <w:rPr>
          <w:rFonts w:hint="eastAsia"/>
        </w:rPr>
        <w:t>和平衡</w:t>
      </w:r>
      <w:r w:rsidR="00EA33FD">
        <w:t>二叉树</w:t>
      </w:r>
      <w:r w:rsidR="00EA33FD">
        <w:rPr>
          <w:rFonts w:hint="eastAsia"/>
        </w:rPr>
        <w:t>，因此不仅</w:t>
      </w:r>
      <w:r w:rsidR="00EA33FD">
        <w:t>可以进行范围查询</w:t>
      </w:r>
      <w:r w:rsidR="00EA33FD">
        <w:rPr>
          <w:rFonts w:hint="eastAsia"/>
        </w:rPr>
        <w:t>，而且可以加快</w:t>
      </w:r>
      <w:r w:rsidR="00EA33FD">
        <w:t>搜索速度</w:t>
      </w:r>
      <w:r w:rsidR="00EA33FD">
        <w:rPr>
          <w:rFonts w:hint="eastAsia"/>
        </w:rPr>
        <w:t>。</w:t>
      </w:r>
      <w:r w:rsidR="00BC28AF">
        <w:rPr>
          <w:rFonts w:hint="eastAsia"/>
        </w:rPr>
        <w:t>确定</w:t>
      </w:r>
      <w:r w:rsidR="00BC28AF">
        <w:t>三维</w:t>
      </w:r>
      <w:r w:rsidR="00BC28AF">
        <w:rPr>
          <w:rFonts w:hint="eastAsia"/>
        </w:rPr>
        <w:t>线段</w:t>
      </w:r>
      <w:r w:rsidR="00BC28AF">
        <w:t>所属</w:t>
      </w:r>
      <w:r w:rsidR="0010544D">
        <w:rPr>
          <w:rFonts w:hint="eastAsia"/>
        </w:rPr>
        <w:t>的</w:t>
      </w:r>
      <w:r w:rsidR="0010544D">
        <w:t>平面代理的算法步骤：</w:t>
      </w:r>
      <w:r w:rsidR="008C6994">
        <w:rPr>
          <w:rFonts w:hint="eastAsia"/>
        </w:rPr>
        <w:t>首先使用</w:t>
      </w:r>
      <w:r w:rsidR="008C6994">
        <w:t>平面代理的轮廓顶点构造</w:t>
      </w:r>
      <w:r w:rsidR="008C6994" w:rsidRPr="008077C3">
        <w:t>kd</w:t>
      </w:r>
      <w:r w:rsidR="008C6994">
        <w:t>-</w:t>
      </w:r>
      <w:r w:rsidR="008C6994" w:rsidRPr="008077C3">
        <w:t>tre</w:t>
      </w:r>
      <w:r w:rsidR="008C6994">
        <w:t>e</w:t>
      </w:r>
      <w:r w:rsidR="008C6994">
        <w:rPr>
          <w:rFonts w:hint="eastAsia"/>
        </w:rPr>
        <w:t>，然后以</w:t>
      </w:r>
      <w:r w:rsidR="00E44726">
        <w:t>三维线段的两个端点</w:t>
      </w:r>
      <w:r w:rsidR="00E44726">
        <w:rPr>
          <w:rFonts w:hint="eastAsia"/>
        </w:rPr>
        <w:t>和</w:t>
      </w:r>
      <w:r w:rsidR="00E44726">
        <w:t>两个端点的中点</w:t>
      </w:r>
      <w:r w:rsidR="008C6994">
        <w:rPr>
          <w:rFonts w:hint="eastAsia"/>
        </w:rPr>
        <w:t>为</w:t>
      </w:r>
      <w:r w:rsidR="008C6994">
        <w:t>中心，</w:t>
      </w:r>
      <w:r w:rsidR="008C6994">
        <w:rPr>
          <w:rFonts w:hint="eastAsia"/>
        </w:rPr>
        <w:t>搜索</w:t>
      </w:r>
      <w:r w:rsidR="008C6994">
        <w:t>半径为</w:t>
      </w:r>
      <w:r w:rsidR="008C6994" w:rsidRPr="008C6994">
        <w:rPr>
          <w:i/>
        </w:rPr>
        <w:t>r</w:t>
      </w:r>
      <w:r w:rsidR="008C6994">
        <w:rPr>
          <w:rFonts w:hint="eastAsia"/>
        </w:rPr>
        <w:t>，</w:t>
      </w:r>
      <w:r w:rsidR="008C6994">
        <w:t>在</w:t>
      </w:r>
      <w:r w:rsidR="008C6994" w:rsidRPr="008077C3">
        <w:t>kd</w:t>
      </w:r>
      <w:r w:rsidR="008C6994">
        <w:t>-</w:t>
      </w:r>
      <w:r w:rsidR="008C6994" w:rsidRPr="008077C3">
        <w:t>tre</w:t>
      </w:r>
      <w:r w:rsidR="008C6994">
        <w:t>e</w:t>
      </w:r>
      <w:r w:rsidR="008C6994">
        <w:rPr>
          <w:rFonts w:hint="eastAsia"/>
        </w:rPr>
        <w:t>中</w:t>
      </w:r>
      <w:r w:rsidR="00E44726">
        <w:t>寻找</w:t>
      </w:r>
      <w:r w:rsidR="008C6994">
        <w:rPr>
          <w:rFonts w:hint="eastAsia"/>
        </w:rPr>
        <w:t>近邻</w:t>
      </w:r>
      <w:r w:rsidR="00E44726">
        <w:rPr>
          <w:rFonts w:hint="eastAsia"/>
        </w:rPr>
        <w:t>的</w:t>
      </w:r>
      <w:r w:rsidR="006702D0">
        <w:rPr>
          <w:rFonts w:hint="eastAsia"/>
        </w:rPr>
        <w:t>平面代理</w:t>
      </w:r>
      <w:r w:rsidR="00E44726">
        <w:t>的边界顶点集合</w:t>
      </w:r>
      <w:r w:rsidR="00D159A8" w:rsidRPr="006702D0">
        <w:rPr>
          <w:rFonts w:hint="eastAsia"/>
        </w:rPr>
        <w:t>K</w:t>
      </w:r>
      <w:r w:rsidR="00D159A8">
        <w:rPr>
          <w:rFonts w:hint="eastAsia"/>
        </w:rPr>
        <w:t>，</w:t>
      </w:r>
      <w:r w:rsidR="00D2272E">
        <w:rPr>
          <w:rFonts w:hint="eastAsia"/>
        </w:rPr>
        <w:t>统计</w:t>
      </w:r>
      <w:r w:rsidR="00D2272E">
        <w:t>集合</w:t>
      </w:r>
      <w:r w:rsidR="00D2272E" w:rsidRPr="006702D0">
        <w:t>K</w:t>
      </w:r>
      <w:r w:rsidR="00D2272E">
        <w:t>中</w:t>
      </w:r>
      <w:r w:rsidR="00D2272E">
        <w:rPr>
          <w:rFonts w:hint="eastAsia"/>
        </w:rPr>
        <w:t>顶点所在</w:t>
      </w:r>
      <w:r w:rsidR="00D2272E">
        <w:t>的</w:t>
      </w:r>
      <w:r w:rsidR="00D2272E">
        <w:rPr>
          <w:rFonts w:hint="eastAsia"/>
        </w:rPr>
        <w:t>平面</w:t>
      </w:r>
      <w:r w:rsidR="00D2272E">
        <w:t>代理的</w:t>
      </w:r>
      <w:r w:rsidR="00D2272E">
        <w:rPr>
          <w:rFonts w:hint="eastAsia"/>
        </w:rPr>
        <w:t>类别，计算</w:t>
      </w:r>
      <w:r w:rsidR="00D2272E">
        <w:t>每个类别含有的顶点的数目，</w:t>
      </w:r>
      <w:r w:rsidR="00D2272E">
        <w:rPr>
          <w:rFonts w:hint="eastAsia"/>
        </w:rPr>
        <w:t>算法</w:t>
      </w:r>
      <w:r w:rsidR="00452B2D">
        <w:rPr>
          <w:rFonts w:hint="eastAsia"/>
        </w:rPr>
        <w:t>将</w:t>
      </w:r>
      <w:r w:rsidR="00D2272E">
        <w:t>含有</w:t>
      </w:r>
      <w:r w:rsidR="00D2272E">
        <w:rPr>
          <w:rFonts w:hint="eastAsia"/>
        </w:rPr>
        <w:t>最多</w:t>
      </w:r>
      <w:r w:rsidR="00D2272E">
        <w:t>顶点数目的平面代理类别</w:t>
      </w:r>
      <w:r w:rsidR="00500ABB">
        <w:rPr>
          <w:rFonts w:hint="eastAsia"/>
        </w:rPr>
        <w:t>作为</w:t>
      </w:r>
      <w:r w:rsidR="00500ABB">
        <w:t>三维线段所属的</w:t>
      </w:r>
      <w:r w:rsidR="00500ABB">
        <w:rPr>
          <w:rFonts w:hint="eastAsia"/>
        </w:rPr>
        <w:t>平面</w:t>
      </w:r>
      <w:r w:rsidR="00500ABB">
        <w:t>代理</w:t>
      </w:r>
      <w:r w:rsidR="000B2B5A">
        <w:rPr>
          <w:rFonts w:hint="eastAsia"/>
        </w:rPr>
        <w:t>，</w:t>
      </w:r>
      <w:bookmarkStart w:id="193" w:name="_GoBack"/>
      <w:bookmarkEnd w:id="193"/>
      <w:r w:rsidR="000B2B5A">
        <w:rPr>
          <w:rFonts w:hint="eastAsia"/>
        </w:rPr>
        <w:t>如果</w:t>
      </w:r>
      <w:r w:rsidR="000B2B5A">
        <w:t>数目相同，则</w:t>
      </w:r>
      <w:r w:rsidR="000B2B5A">
        <w:rPr>
          <w:rFonts w:hint="eastAsia"/>
        </w:rPr>
        <w:t>随机</w:t>
      </w:r>
      <w:r w:rsidR="000B2B5A">
        <w:t>取一个</w:t>
      </w:r>
      <w:r w:rsidR="000B2B5A">
        <w:rPr>
          <w:rFonts w:hint="eastAsia"/>
        </w:rPr>
        <w:t>平面代理</w:t>
      </w:r>
      <w:r w:rsidR="000B2B5A">
        <w:t>类别</w:t>
      </w:r>
      <w:r w:rsidR="000B2B5A">
        <w:rPr>
          <w:rFonts w:hint="eastAsia"/>
        </w:rPr>
        <w:t>作为</w:t>
      </w:r>
      <w:r w:rsidR="000B2B5A">
        <w:t>该三维线段的</w:t>
      </w:r>
      <w:r w:rsidR="000B2B5A">
        <w:rPr>
          <w:rFonts w:hint="eastAsia"/>
        </w:rPr>
        <w:t>平面</w:t>
      </w:r>
      <w:r w:rsidR="000B2B5A">
        <w:t>代理</w:t>
      </w:r>
      <w:r w:rsidR="004443EA">
        <w:rPr>
          <w:rFonts w:hint="eastAsia"/>
        </w:rPr>
        <w:t>。</w:t>
      </w:r>
      <w:r w:rsidR="0058047E">
        <w:rPr>
          <w:rFonts w:hint="eastAsia"/>
        </w:rPr>
        <w:t>通过</w:t>
      </w:r>
      <w:r w:rsidR="0058047E">
        <w:t>第一阶段的处理，可以去掉大部分的在平面内的线段和</w:t>
      </w:r>
      <w:r w:rsidR="00BD59D5">
        <w:rPr>
          <w:rFonts w:hint="eastAsia"/>
        </w:rPr>
        <w:t>错匹配</w:t>
      </w:r>
      <w:r w:rsidR="0058047E">
        <w:t>的线段</w:t>
      </w:r>
      <w:r w:rsidR="0058047E">
        <w:rPr>
          <w:rFonts w:hint="eastAsia"/>
        </w:rPr>
        <w:t>。</w:t>
      </w:r>
    </w:p>
    <w:p w14:paraId="57E35B97" w14:textId="4CDDA6FB" w:rsidR="00CF3017" w:rsidRDefault="00416E46" w:rsidP="00480109">
      <w:pPr>
        <w:ind w:firstLine="480"/>
      </w:pPr>
      <w:r>
        <w:rPr>
          <w:rFonts w:hint="eastAsia"/>
        </w:rPr>
        <w:t>算法</w:t>
      </w:r>
      <w:r>
        <w:t>的第二阶段是</w:t>
      </w:r>
      <w:r w:rsidR="0008546C">
        <w:rPr>
          <w:rFonts w:hint="eastAsia"/>
        </w:rPr>
        <w:t>寻找每条</w:t>
      </w:r>
      <w:r w:rsidR="0008546C">
        <w:t>三维线段的</w:t>
      </w:r>
      <w:r w:rsidR="00452B2D">
        <w:rPr>
          <w:rFonts w:hint="eastAsia"/>
        </w:rPr>
        <w:t>最远</w:t>
      </w:r>
      <w:r w:rsidR="00452B2D">
        <w:t>邻近</w:t>
      </w:r>
      <w:r w:rsidR="00452B2D">
        <w:rPr>
          <w:rFonts w:hint="eastAsia"/>
        </w:rPr>
        <w:t>轮廓</w:t>
      </w:r>
      <w:r w:rsidR="00452B2D">
        <w:t>边界点</w:t>
      </w:r>
      <w:r w:rsidR="009D197E">
        <w:rPr>
          <w:rFonts w:hint="eastAsia"/>
        </w:rPr>
        <w:t>。</w:t>
      </w:r>
      <w:r w:rsidR="000D20A1">
        <w:rPr>
          <w:rFonts w:hint="eastAsia"/>
        </w:rPr>
        <w:t>因为</w:t>
      </w:r>
      <w:r w:rsidR="00AD54A2">
        <w:rPr>
          <w:rFonts w:hint="eastAsia"/>
        </w:rPr>
        <w:t>计算</w:t>
      </w:r>
      <w:r w:rsidR="00AD54A2">
        <w:t>误差和噪点的存在</w:t>
      </w:r>
      <w:r w:rsidR="000D20A1">
        <w:rPr>
          <w:rFonts w:hint="eastAsia"/>
        </w:rPr>
        <w:t>，</w:t>
      </w:r>
      <w:r w:rsidR="000D20A1">
        <w:t>三维线段</w:t>
      </w:r>
      <w:r w:rsidR="00AD54A2">
        <w:rPr>
          <w:rFonts w:hint="eastAsia"/>
        </w:rPr>
        <w:t>模型中</w:t>
      </w:r>
      <w:r w:rsidR="00AD54A2">
        <w:t>的线段</w:t>
      </w:r>
      <w:r w:rsidR="000D20A1">
        <w:rPr>
          <w:rFonts w:hint="eastAsia"/>
        </w:rPr>
        <w:t>并不能</w:t>
      </w:r>
      <w:r w:rsidR="000D20A1">
        <w:t>完整的表达</w:t>
      </w:r>
      <w:r w:rsidR="005630B2">
        <w:rPr>
          <w:rFonts w:hint="eastAsia"/>
        </w:rPr>
        <w:t>图像集</w:t>
      </w:r>
      <w:r w:rsidR="005630B2">
        <w:t>中</w:t>
      </w:r>
      <w:r w:rsidR="005630B2">
        <w:rPr>
          <w:rFonts w:hint="eastAsia"/>
        </w:rPr>
        <w:t>物体</w:t>
      </w:r>
      <w:r w:rsidR="000D20A1">
        <w:t>的准确长度，需要</w:t>
      </w:r>
      <w:r w:rsidR="000D20A1">
        <w:rPr>
          <w:rFonts w:hint="eastAsia"/>
        </w:rPr>
        <w:t>使用</w:t>
      </w:r>
      <w:r w:rsidR="000D20A1">
        <w:t>平面代理</w:t>
      </w:r>
      <w:r w:rsidR="00BA1C76">
        <w:rPr>
          <w:rFonts w:hint="eastAsia"/>
        </w:rPr>
        <w:t>轮廓</w:t>
      </w:r>
      <w:r w:rsidR="00BA1C76">
        <w:t>线段</w:t>
      </w:r>
      <w:r w:rsidR="000D20A1">
        <w:rPr>
          <w:rFonts w:hint="eastAsia"/>
        </w:rPr>
        <w:t>寻找</w:t>
      </w:r>
      <w:r w:rsidR="000D20A1">
        <w:t>三维线段</w:t>
      </w:r>
      <w:r w:rsidR="00476655">
        <w:rPr>
          <w:rFonts w:hint="eastAsia"/>
        </w:rPr>
        <w:t>缺失</w:t>
      </w:r>
      <w:r w:rsidR="00476655">
        <w:t>的</w:t>
      </w:r>
      <w:r w:rsidR="005630B2">
        <w:rPr>
          <w:rFonts w:hint="eastAsia"/>
        </w:rPr>
        <w:t>轮廓边界点</w:t>
      </w:r>
      <w:r w:rsidR="00476655">
        <w:t>。</w:t>
      </w:r>
      <w:r w:rsidR="00CF3017">
        <w:rPr>
          <w:rFonts w:hint="eastAsia"/>
        </w:rPr>
        <w:t>如下图</w:t>
      </w:r>
      <w:r w:rsidR="00566CD8">
        <w:rPr>
          <w:rFonts w:hint="eastAsia"/>
        </w:rPr>
        <w:t>2.5</w:t>
      </w:r>
      <w:r w:rsidR="00CF3017">
        <w:rPr>
          <w:rFonts w:hint="eastAsia"/>
        </w:rPr>
        <w:t>所示</w:t>
      </w:r>
    </w:p>
    <w:p w14:paraId="458CE00F" w14:textId="501FC90C" w:rsidR="00566CD8" w:rsidRDefault="00566CD8" w:rsidP="00566CD8">
      <w:pPr>
        <w:ind w:firstLineChars="0" w:firstLine="0"/>
      </w:pPr>
    </w:p>
    <w:p w14:paraId="483D8C3E" w14:textId="0942F046" w:rsidR="00CF3017" w:rsidRDefault="00CF3017" w:rsidP="00480109">
      <w:pPr>
        <w:ind w:firstLine="480"/>
      </w:pPr>
    </w:p>
    <w:p w14:paraId="1E2C4317" w14:textId="7089A277" w:rsidR="00566CD8" w:rsidRDefault="00566CD8" w:rsidP="00480109">
      <w:pPr>
        <w:ind w:firstLine="480"/>
      </w:pPr>
    </w:p>
    <w:p w14:paraId="6B2AA7B6" w14:textId="0BCB0D93" w:rsidR="00566CD8" w:rsidRDefault="00566CD8" w:rsidP="00480109">
      <w:pPr>
        <w:ind w:firstLine="480"/>
      </w:pPr>
    </w:p>
    <w:p w14:paraId="07D48677" w14:textId="53913E48" w:rsidR="00566CD8" w:rsidRDefault="00566CD8" w:rsidP="00480109">
      <w:pPr>
        <w:ind w:firstLine="480"/>
      </w:pPr>
    </w:p>
    <w:p w14:paraId="060F3696" w14:textId="73A3B5BD" w:rsidR="00566CD8" w:rsidRDefault="00566CD8" w:rsidP="00480109">
      <w:pPr>
        <w:ind w:firstLine="480"/>
      </w:pPr>
    </w:p>
    <w:p w14:paraId="60866C18" w14:textId="285B83FB" w:rsidR="00566CD8" w:rsidRDefault="00566CD8" w:rsidP="00480109">
      <w:pPr>
        <w:ind w:firstLine="480"/>
      </w:pPr>
    </w:p>
    <w:p w14:paraId="59E2F838" w14:textId="0A61CFB9" w:rsidR="00566CD8" w:rsidRDefault="00566CD8" w:rsidP="00480109">
      <w:pPr>
        <w:ind w:firstLine="480"/>
      </w:pPr>
    </w:p>
    <w:p w14:paraId="49D6C52F" w14:textId="4CF90784" w:rsidR="00566CD8" w:rsidRDefault="00DA3448" w:rsidP="004E47E7">
      <w:pPr>
        <w:ind w:firstLineChars="0" w:firstLine="0"/>
      </w:pPr>
      <w:r w:rsidRPr="00AF093F">
        <w:rPr>
          <w:noProof/>
          <w:color w:val="FF0000"/>
        </w:rPr>
        <w:lastRenderedPageBreak/>
        <mc:AlternateContent>
          <mc:Choice Requires="wpc">
            <w:drawing>
              <wp:inline distT="0" distB="0" distL="0" distR="0" wp14:anchorId="77DBA18A" wp14:editId="7D204C77">
                <wp:extent cx="5543550" cy="3277451"/>
                <wp:effectExtent l="0" t="0" r="0" b="94615"/>
                <wp:docPr id="1128" name="画布 11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460" name="组合 1460"/>
                        <wpg:cNvGrpSpPr/>
                        <wpg:grpSpPr>
                          <a:xfrm>
                            <a:off x="1131490" y="36011"/>
                            <a:ext cx="3269615" cy="3329942"/>
                            <a:chOff x="317584" y="13334"/>
                            <a:chExt cx="3269615" cy="3329942"/>
                          </a:xfrm>
                        </wpg:grpSpPr>
                        <wps:wsp>
                          <wps:cNvPr id="4" name="Text Box 1143"/>
                          <wps:cNvSpPr txBox="1">
                            <a:spLocks noChangeArrowheads="1"/>
                          </wps:cNvSpPr>
                          <wps:spPr bwMode="auto">
                            <a:xfrm>
                              <a:off x="1922145" y="1693545"/>
                              <a:ext cx="62674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30A77B" w14:textId="77777777" w:rsidR="0027172F" w:rsidRPr="00376709" w:rsidRDefault="003D35E7"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a</m:t>
                                        </m:r>
                                      </m:sub>
                                    </m:sSub>
                                    <m:r>
                                      <w:rPr>
                                        <w:rFonts w:ascii="Cambria Math" w:hAnsi="Cambria Math" w:cs="Times New Roman"/>
                                        <w:i/>
                                        <w:noProof/>
                                        <w:sz w:val="21"/>
                                        <w:szCs w:val="21"/>
                                      </w:rPr>
                                      <w:drawing>
                                        <wp:inline distT="0" distB="0" distL="0" distR="0" wp14:anchorId="73961683" wp14:editId="5FEA90F4">
                                          <wp:extent cx="309880" cy="334010"/>
                                          <wp:effectExtent l="0" t="0" r="0" b="0"/>
                                          <wp:docPr id="1604" name="图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9880" cy="334010"/>
                                                  </a:xfrm>
                                                  <a:prstGeom prst="rect">
                                                    <a:avLst/>
                                                  </a:prstGeom>
                                                  <a:noFill/>
                                                  <a:ln>
                                                    <a:noFill/>
                                                  </a:ln>
                                                </pic:spPr>
                                              </pic:pic>
                                            </a:graphicData>
                                          </a:graphic>
                                        </wp:inline>
                                      </w:drawing>
                                    </m:r>
                                  </m:oMath>
                                </m:oMathPara>
                              </w:p>
                            </w:txbxContent>
                          </wps:txbx>
                          <wps:bodyPr rot="0" vert="horz" wrap="none" lIns="91440" tIns="45720" rIns="91440" bIns="45720" anchor="t" anchorCtr="0" upright="1">
                            <a:noAutofit/>
                          </wps:bodyPr>
                        </wps:wsp>
                        <wps:wsp>
                          <wps:cNvPr id="9" name="Freeform 1130"/>
                          <wps:cNvSpPr>
                            <a:spLocks/>
                          </wps:cNvSpPr>
                          <wps:spPr bwMode="auto">
                            <a:xfrm>
                              <a:off x="1595120" y="1097280"/>
                              <a:ext cx="1546860" cy="940435"/>
                            </a:xfrm>
                            <a:custGeom>
                              <a:avLst/>
                              <a:gdLst>
                                <a:gd name="T0" fmla="*/ 109 w 2436"/>
                                <a:gd name="T1" fmla="*/ 231 h 1481"/>
                                <a:gd name="T2" fmla="*/ 0 w 2436"/>
                                <a:gd name="T3" fmla="*/ 598 h 1481"/>
                                <a:gd name="T4" fmla="*/ 123 w 2436"/>
                                <a:gd name="T5" fmla="*/ 733 h 1481"/>
                                <a:gd name="T6" fmla="*/ 55 w 2436"/>
                                <a:gd name="T7" fmla="*/ 913 h 1481"/>
                                <a:gd name="T8" fmla="*/ 163 w 2436"/>
                                <a:gd name="T9" fmla="*/ 1263 h 1481"/>
                                <a:gd name="T10" fmla="*/ 0 w 2436"/>
                                <a:gd name="T11" fmla="*/ 1440 h 1481"/>
                                <a:gd name="T12" fmla="*/ 408 w 2436"/>
                                <a:gd name="T13" fmla="*/ 1467 h 1481"/>
                                <a:gd name="T14" fmla="*/ 802 w 2436"/>
                                <a:gd name="T15" fmla="*/ 1372 h 1481"/>
                                <a:gd name="T16" fmla="*/ 1128 w 2436"/>
                                <a:gd name="T17" fmla="*/ 1467 h 1481"/>
                                <a:gd name="T18" fmla="*/ 1373 w 2436"/>
                                <a:gd name="T19" fmla="*/ 1345 h 1481"/>
                                <a:gd name="T20" fmla="*/ 1697 w 2436"/>
                                <a:gd name="T21" fmla="*/ 1481 h 1481"/>
                                <a:gd name="T22" fmla="*/ 1902 w 2436"/>
                                <a:gd name="T23" fmla="*/ 1358 h 1481"/>
                                <a:gd name="T24" fmla="*/ 2235 w 2436"/>
                                <a:gd name="T25" fmla="*/ 1481 h 1481"/>
                                <a:gd name="T26" fmla="*/ 2311 w 2436"/>
                                <a:gd name="T27" fmla="*/ 1150 h 1481"/>
                                <a:gd name="T28" fmla="*/ 2235 w 2436"/>
                                <a:gd name="T29" fmla="*/ 913 h 1481"/>
                                <a:gd name="T30" fmla="*/ 2436 w 2436"/>
                                <a:gd name="T31" fmla="*/ 438 h 1481"/>
                                <a:gd name="T32" fmla="*/ 2436 w 2436"/>
                                <a:gd name="T33" fmla="*/ 217 h 1481"/>
                                <a:gd name="T34" fmla="*/ 2086 w 2436"/>
                                <a:gd name="T35" fmla="*/ 299 h 1481"/>
                                <a:gd name="T36" fmla="*/ 1697 w 2436"/>
                                <a:gd name="T37" fmla="*/ 204 h 1481"/>
                                <a:gd name="T38" fmla="*/ 1277 w 2436"/>
                                <a:gd name="T39" fmla="*/ 272 h 1481"/>
                                <a:gd name="T40" fmla="*/ 748 w 2436"/>
                                <a:gd name="T41" fmla="*/ 108 h 1481"/>
                                <a:gd name="T42" fmla="*/ 476 w 2436"/>
                                <a:gd name="T43" fmla="*/ 231 h 1481"/>
                                <a:gd name="T44" fmla="*/ 231 w 2436"/>
                                <a:gd name="T45" fmla="*/ 0 h 1481"/>
                                <a:gd name="T46" fmla="*/ 109 w 2436"/>
                                <a:gd name="T47" fmla="*/ 231 h 1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36" h="1481">
                                  <a:moveTo>
                                    <a:pt x="109" y="231"/>
                                  </a:moveTo>
                                  <a:lnTo>
                                    <a:pt x="0" y="598"/>
                                  </a:lnTo>
                                  <a:lnTo>
                                    <a:pt x="123" y="733"/>
                                  </a:lnTo>
                                  <a:lnTo>
                                    <a:pt x="55" y="913"/>
                                  </a:lnTo>
                                  <a:lnTo>
                                    <a:pt x="163" y="1263"/>
                                  </a:lnTo>
                                  <a:lnTo>
                                    <a:pt x="0" y="1440"/>
                                  </a:lnTo>
                                  <a:lnTo>
                                    <a:pt x="408" y="1467"/>
                                  </a:lnTo>
                                  <a:lnTo>
                                    <a:pt x="802" y="1372"/>
                                  </a:lnTo>
                                  <a:lnTo>
                                    <a:pt x="1128" y="1467"/>
                                  </a:lnTo>
                                  <a:lnTo>
                                    <a:pt x="1373" y="1345"/>
                                  </a:lnTo>
                                  <a:lnTo>
                                    <a:pt x="1697" y="1481"/>
                                  </a:lnTo>
                                  <a:lnTo>
                                    <a:pt x="1902" y="1358"/>
                                  </a:lnTo>
                                  <a:lnTo>
                                    <a:pt x="2235" y="1481"/>
                                  </a:lnTo>
                                  <a:lnTo>
                                    <a:pt x="2311" y="1150"/>
                                  </a:lnTo>
                                  <a:lnTo>
                                    <a:pt x="2235" y="913"/>
                                  </a:lnTo>
                                  <a:lnTo>
                                    <a:pt x="2436" y="438"/>
                                  </a:lnTo>
                                  <a:lnTo>
                                    <a:pt x="2436" y="217"/>
                                  </a:lnTo>
                                  <a:lnTo>
                                    <a:pt x="2086" y="299"/>
                                  </a:lnTo>
                                  <a:lnTo>
                                    <a:pt x="1697" y="204"/>
                                  </a:lnTo>
                                  <a:lnTo>
                                    <a:pt x="1277" y="272"/>
                                  </a:lnTo>
                                  <a:lnTo>
                                    <a:pt x="748" y="108"/>
                                  </a:lnTo>
                                  <a:lnTo>
                                    <a:pt x="476" y="231"/>
                                  </a:lnTo>
                                  <a:lnTo>
                                    <a:pt x="231" y="0"/>
                                  </a:lnTo>
                                  <a:lnTo>
                                    <a:pt x="109" y="231"/>
                                  </a:lnTo>
                                  <a:close/>
                                </a:path>
                              </a:pathLst>
                            </a:custGeom>
                            <a:solidFill>
                              <a:srgbClr val="FFFFFF"/>
                            </a:solidFill>
                            <a:ln w="317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1" name="Group 1116"/>
                          <wpg:cNvGrpSpPr>
                            <a:grpSpLocks/>
                          </wpg:cNvGrpSpPr>
                          <wpg:grpSpPr bwMode="auto">
                            <a:xfrm>
                              <a:off x="317584" y="13334"/>
                              <a:ext cx="3269615" cy="3329942"/>
                              <a:chOff x="2597" y="3125"/>
                              <a:chExt cx="5149" cy="5411"/>
                            </a:xfrm>
                          </wpg:grpSpPr>
                          <wpg:grpSp>
                            <wpg:cNvPr id="12" name="组合 21"/>
                            <wpg:cNvGrpSpPr>
                              <a:grpSpLocks/>
                            </wpg:cNvGrpSpPr>
                            <wpg:grpSpPr bwMode="auto">
                              <a:xfrm>
                                <a:off x="2597" y="3238"/>
                                <a:ext cx="5079" cy="5298"/>
                                <a:chOff x="0" y="0"/>
                                <a:chExt cx="56966" cy="61984"/>
                              </a:xfrm>
                            </wpg:grpSpPr>
                            <wps:wsp>
                              <wps:cNvPr id="13" name="直接箭头连接符 4"/>
                              <wps:cNvCnPr>
                                <a:cxnSpLocks noChangeShapeType="1"/>
                              </wps:cNvCnPr>
                              <wps:spPr bwMode="auto">
                                <a:xfrm flipV="1">
                                  <a:off x="16185" y="0"/>
                                  <a:ext cx="0" cy="31031"/>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4" name="文本框 17"/>
                              <wps:cNvSpPr txBox="1">
                                <a:spLocks noChangeArrowheads="1"/>
                              </wps:cNvSpPr>
                              <wps:spPr bwMode="auto">
                                <a:xfrm>
                                  <a:off x="12303" y="0"/>
                                  <a:ext cx="2073" cy="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7DA19" w14:textId="77777777" w:rsidR="0027172F" w:rsidRDefault="0027172F" w:rsidP="00DA3448">
                                    <w:pPr>
                                      <w:pStyle w:val="aa"/>
                                      <w:spacing w:before="0" w:beforeAutospacing="0" w:after="0" w:afterAutospacing="0"/>
                                      <w:ind w:firstLine="720"/>
                                    </w:pPr>
                                    <w:r w:rsidRPr="00CB5E98">
                                      <w:rPr>
                                        <w:rFonts w:asciiTheme="minorHAnsi" w:eastAsiaTheme="minorEastAsia" w:hAnsi="Calibri" w:cstheme="minorBidi"/>
                                        <w:color w:val="000000" w:themeColor="text1"/>
                                        <w:kern w:val="24"/>
                                        <w:sz w:val="36"/>
                                        <w:szCs w:val="36"/>
                                      </w:rPr>
                                      <w:t>Z</w:t>
                                    </w:r>
                                  </w:p>
                                </w:txbxContent>
                              </wps:txbx>
                              <wps:bodyPr rot="0" vert="horz" wrap="square" lIns="91440" tIns="45720" rIns="91440" bIns="45720" anchor="t" anchorCtr="0" upright="1">
                                <a:noAutofit/>
                              </wps:bodyPr>
                            </wps:wsp>
                            <wpg:grpSp>
                              <wpg:cNvPr id="16" name="组合 11"/>
                              <wpg:cNvGrpSpPr>
                                <a:grpSpLocks/>
                              </wpg:cNvGrpSpPr>
                              <wpg:grpSpPr bwMode="auto">
                                <a:xfrm>
                                  <a:off x="0" y="30415"/>
                                  <a:ext cx="56966" cy="31569"/>
                                  <a:chOff x="0" y="30415"/>
                                  <a:chExt cx="56966" cy="31568"/>
                                </a:xfrm>
                              </wpg:grpSpPr>
                              <wps:wsp>
                                <wps:cNvPr id="20" name="直接箭头连接符 12"/>
                                <wps:cNvCnPr>
                                  <a:cxnSpLocks noChangeShapeType="1"/>
                                </wps:cNvCnPr>
                                <wps:spPr bwMode="auto">
                                  <a:xfrm>
                                    <a:off x="16185" y="31031"/>
                                    <a:ext cx="40781"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1" name="直接箭头连接符 13"/>
                                <wps:cNvCnPr>
                                  <a:cxnSpLocks noChangeShapeType="1"/>
                                </wps:cNvCnPr>
                                <wps:spPr bwMode="auto">
                                  <a:xfrm flipH="1">
                                    <a:off x="40" y="31031"/>
                                    <a:ext cx="16185" cy="24568"/>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3" name="文本框 18"/>
                                <wps:cNvSpPr txBox="1">
                                  <a:spLocks noChangeArrowheads="1"/>
                                </wps:cNvSpPr>
                                <wps:spPr bwMode="auto">
                                  <a:xfrm>
                                    <a:off x="54871" y="30415"/>
                                    <a:ext cx="2073" cy="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06DBC8" w14:textId="77777777" w:rsidR="0027172F" w:rsidRDefault="0027172F" w:rsidP="00DA3448">
                                      <w:pPr>
                                        <w:pStyle w:val="aa"/>
                                        <w:spacing w:before="0" w:beforeAutospacing="0" w:after="0" w:afterAutospacing="0"/>
                                        <w:ind w:firstLine="720"/>
                                      </w:pPr>
                                      <w:r w:rsidRPr="00CB5E98">
                                        <w:rPr>
                                          <w:rFonts w:asciiTheme="minorHAnsi" w:eastAsiaTheme="minorEastAsia" w:hAnsi="Calibri" w:cstheme="minorBidi"/>
                                          <w:color w:val="000000" w:themeColor="text1"/>
                                          <w:kern w:val="24"/>
                                          <w:sz w:val="36"/>
                                          <w:szCs w:val="36"/>
                                        </w:rPr>
                                        <w:t>X</w:t>
                                      </w:r>
                                    </w:p>
                                  </w:txbxContent>
                                </wps:txbx>
                                <wps:bodyPr rot="0" vert="horz" wrap="square" lIns="91440" tIns="45720" rIns="91440" bIns="45720" anchor="t" anchorCtr="0" upright="1">
                                  <a:noAutofit/>
                                </wps:bodyPr>
                              </wps:wsp>
                              <wps:wsp>
                                <wps:cNvPr id="28" name="文本框 19"/>
                                <wps:cNvSpPr txBox="1">
                                  <a:spLocks noChangeArrowheads="1"/>
                                </wps:cNvSpPr>
                                <wps:spPr bwMode="auto">
                                  <a:xfrm>
                                    <a:off x="0" y="53648"/>
                                    <a:ext cx="2260" cy="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A544F" w14:textId="77777777" w:rsidR="0027172F" w:rsidRDefault="0027172F" w:rsidP="00DA3448">
                                      <w:pPr>
                                        <w:pStyle w:val="aa"/>
                                        <w:spacing w:before="0" w:beforeAutospacing="0" w:after="0" w:afterAutospacing="0"/>
                                        <w:ind w:firstLine="720"/>
                                      </w:pPr>
                                      <w:r w:rsidRPr="00CB5E98">
                                        <w:rPr>
                                          <w:rFonts w:asciiTheme="minorHAnsi" w:eastAsiaTheme="minorEastAsia" w:hAnsi="Calibri" w:cstheme="minorBidi"/>
                                          <w:color w:val="000000" w:themeColor="text1"/>
                                          <w:kern w:val="24"/>
                                          <w:sz w:val="36"/>
                                          <w:szCs w:val="36"/>
                                        </w:rPr>
                                        <w:t>Y</w:t>
                                      </w:r>
                                    </w:p>
                                  </w:txbxContent>
                                </wps:txbx>
                                <wps:bodyPr rot="0" vert="horz" wrap="square" lIns="91440" tIns="45720" rIns="91440" bIns="45720" anchor="t" anchorCtr="0" upright="1">
                                  <a:noAutofit/>
                                </wps:bodyPr>
                              </wps:wsp>
                            </wpg:grpSp>
                          </wpg:grpSp>
                          <wps:wsp>
                            <wps:cNvPr id="30" name="Rectangle 1125"/>
                            <wps:cNvSpPr>
                              <a:spLocks noChangeArrowheads="1"/>
                            </wps:cNvSpPr>
                            <wps:spPr bwMode="auto">
                              <a:xfrm>
                                <a:off x="7264" y="5919"/>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1EF12D92" w14:textId="77777777" w:rsidR="0027172F" w:rsidRPr="005A47F7" w:rsidRDefault="0027172F" w:rsidP="00DA3448">
                                  <w:pPr>
                                    <w:ind w:firstLineChars="0" w:firstLine="0"/>
                                    <w:rPr>
                                      <w:sz w:val="21"/>
                                      <w:szCs w:val="21"/>
                                    </w:rPr>
                                  </w:pPr>
                                  <w:r w:rsidRPr="005A47F7">
                                    <w:rPr>
                                      <w:rFonts w:hint="eastAsia"/>
                                      <w:sz w:val="21"/>
                                      <w:szCs w:val="21"/>
                                    </w:rPr>
                                    <w:t>X</w:t>
                                  </w:r>
                                </w:p>
                              </w:txbxContent>
                            </wps:txbx>
                            <wps:bodyPr rot="0" vert="horz" wrap="square" lIns="91440" tIns="45720" rIns="91440" bIns="45720" anchor="t" anchorCtr="0" upright="1">
                              <a:noAutofit/>
                            </wps:bodyPr>
                          </wps:wsp>
                          <wps:wsp>
                            <wps:cNvPr id="31" name="Rectangle 1126"/>
                            <wps:cNvSpPr>
                              <a:spLocks noChangeArrowheads="1"/>
                            </wps:cNvSpPr>
                            <wps:spPr bwMode="auto">
                              <a:xfrm>
                                <a:off x="2673" y="7730"/>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256E0FD5" w14:textId="77777777" w:rsidR="0027172F" w:rsidRPr="005A47F7" w:rsidRDefault="0027172F" w:rsidP="00DA3448">
                                  <w:pPr>
                                    <w:ind w:firstLineChars="0" w:firstLine="0"/>
                                    <w:rPr>
                                      <w:sz w:val="21"/>
                                      <w:szCs w:val="21"/>
                                    </w:rPr>
                                  </w:pPr>
                                  <w:r w:rsidRPr="005A47F7">
                                    <w:rPr>
                                      <w:sz w:val="21"/>
                                      <w:szCs w:val="21"/>
                                    </w:rPr>
                                    <w:t>Y</w:t>
                                  </w:r>
                                </w:p>
                              </w:txbxContent>
                            </wps:txbx>
                            <wps:bodyPr rot="0" vert="horz" wrap="square" lIns="91440" tIns="45720" rIns="91440" bIns="45720" anchor="t" anchorCtr="0" upright="1">
                              <a:noAutofit/>
                            </wps:bodyPr>
                          </wps:wsp>
                          <wps:wsp>
                            <wps:cNvPr id="32" name="Rectangle 1127"/>
                            <wps:cNvSpPr>
                              <a:spLocks noChangeArrowheads="1"/>
                            </wps:cNvSpPr>
                            <wps:spPr bwMode="auto">
                              <a:xfrm>
                                <a:off x="3562" y="3125"/>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0A623766" w14:textId="77777777" w:rsidR="0027172F" w:rsidRPr="005A47F7" w:rsidRDefault="0027172F" w:rsidP="00DA3448">
                                  <w:pPr>
                                    <w:ind w:firstLineChars="0" w:firstLine="0"/>
                                    <w:rPr>
                                      <w:sz w:val="21"/>
                                      <w:szCs w:val="21"/>
                                    </w:rPr>
                                  </w:pPr>
                                  <w:r w:rsidRPr="005A47F7">
                                    <w:rPr>
                                      <w:rFonts w:hint="eastAsia"/>
                                      <w:sz w:val="21"/>
                                      <w:szCs w:val="21"/>
                                    </w:rPr>
                                    <w:t>Z</w:t>
                                  </w:r>
                                </w:p>
                              </w:txbxContent>
                            </wps:txbx>
                            <wps:bodyPr rot="0" vert="horz" wrap="square" lIns="91440" tIns="45720" rIns="91440" bIns="45720" anchor="t" anchorCtr="0" upright="1">
                              <a:noAutofit/>
                            </wps:bodyPr>
                          </wps:wsp>
                        </wpg:grpSp>
                        <wps:wsp>
                          <wps:cNvPr id="33" name="Text Box 1133"/>
                          <wps:cNvSpPr txBox="1">
                            <a:spLocks noChangeArrowheads="1"/>
                          </wps:cNvSpPr>
                          <wps:spPr bwMode="auto">
                            <a:xfrm>
                              <a:off x="2952115" y="1000760"/>
                              <a:ext cx="25717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4F3EF6F" w14:textId="77777777" w:rsidR="0027172F" w:rsidRPr="00376709" w:rsidRDefault="0027172F" w:rsidP="00DA3448">
                                <w:pPr>
                                  <w:ind w:firstLineChars="0" w:firstLine="0"/>
                                  <w:rPr>
                                    <w:rFonts w:cs="Times New Roman"/>
                                    <w:sz w:val="21"/>
                                    <w:szCs w:val="21"/>
                                  </w:rPr>
                                </w:pPr>
                                <w:r w:rsidRPr="00376709">
                                  <w:rPr>
                                    <w:rFonts w:cs="Times New Roman"/>
                                    <w:sz w:val="21"/>
                                    <w:szCs w:val="21"/>
                                  </w:rPr>
                                  <w:t>S</w:t>
                                </w:r>
                              </w:p>
                            </w:txbxContent>
                          </wps:txbx>
                          <wps:bodyPr rot="0" vert="horz" wrap="none" lIns="91440" tIns="45720" rIns="91440" bIns="45720" anchor="t" anchorCtr="0" upright="1">
                            <a:noAutofit/>
                          </wps:bodyPr>
                        </wps:wsp>
                        <wps:wsp>
                          <wps:cNvPr id="34" name="Oval 1134"/>
                          <wps:cNvSpPr>
                            <a:spLocks noChangeArrowheads="1"/>
                          </wps:cNvSpPr>
                          <wps:spPr bwMode="auto">
                            <a:xfrm>
                              <a:off x="2091055" y="195008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 name="Oval 1135"/>
                          <wps:cNvSpPr>
                            <a:spLocks noChangeArrowheads="1"/>
                          </wps:cNvSpPr>
                          <wps:spPr bwMode="auto">
                            <a:xfrm>
                              <a:off x="2647315" y="200215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36" name="Group 1142"/>
                          <wpg:cNvGrpSpPr>
                            <a:grpSpLocks/>
                          </wpg:cNvGrpSpPr>
                          <wpg:grpSpPr bwMode="auto">
                            <a:xfrm>
                              <a:off x="1809115" y="2019300"/>
                              <a:ext cx="1092835" cy="346075"/>
                              <a:chOff x="4451" y="6030"/>
                              <a:chExt cx="1721" cy="545"/>
                            </a:xfrm>
                          </wpg:grpSpPr>
                          <wpg:grpSp>
                            <wpg:cNvPr id="37" name="Group 1138"/>
                            <wpg:cNvGrpSpPr>
                              <a:grpSpLocks/>
                            </wpg:cNvGrpSpPr>
                            <wpg:grpSpPr bwMode="auto">
                              <a:xfrm>
                                <a:off x="4767" y="6071"/>
                                <a:ext cx="1104" cy="72"/>
                                <a:chOff x="4767" y="6071"/>
                                <a:chExt cx="1104" cy="72"/>
                              </a:xfrm>
                            </wpg:grpSpPr>
                            <wps:wsp>
                              <wps:cNvPr id="38" name="AutoShape 1131"/>
                              <wps:cNvCnPr>
                                <a:cxnSpLocks noChangeShapeType="1"/>
                              </wps:cNvCnPr>
                              <wps:spPr bwMode="auto">
                                <a:xfrm>
                                  <a:off x="4823" y="6113"/>
                                  <a:ext cx="1019" cy="2"/>
                                </a:xfrm>
                                <a:prstGeom prst="straightConnector1">
                                  <a:avLst/>
                                </a:prstGeom>
                                <a:noFill/>
                                <a:ln w="3175">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Oval 1136"/>
                              <wps:cNvSpPr>
                                <a:spLocks noChangeArrowheads="1"/>
                              </wps:cNvSpPr>
                              <wps:spPr bwMode="auto">
                                <a:xfrm>
                                  <a:off x="4767" y="6072"/>
                                  <a:ext cx="71" cy="71"/>
                                </a:xfrm>
                                <a:prstGeom prst="ellipse">
                                  <a:avLst/>
                                </a:prstGeom>
                                <a:solidFill>
                                  <a:schemeClr val="tx1">
                                    <a:lumMod val="100000"/>
                                    <a:lumOff val="0"/>
                                  </a:schemeClr>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 name="Oval 1137"/>
                              <wps:cNvSpPr>
                                <a:spLocks noChangeArrowheads="1"/>
                              </wps:cNvSpPr>
                              <wps:spPr bwMode="auto">
                                <a:xfrm>
                                  <a:off x="5800" y="6071"/>
                                  <a:ext cx="71" cy="71"/>
                                </a:xfrm>
                                <a:prstGeom prst="ellipse">
                                  <a:avLst/>
                                </a:prstGeom>
                                <a:solidFill>
                                  <a:schemeClr val="tx1">
                                    <a:lumMod val="100000"/>
                                    <a:lumOff val="0"/>
                                  </a:schemeClr>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41" name="Text Box 1139"/>
                            <wps:cNvSpPr txBox="1">
                              <a:spLocks noChangeArrowheads="1"/>
                            </wps:cNvSpPr>
                            <wps:spPr bwMode="auto">
                              <a:xfrm>
                                <a:off x="4451" y="6030"/>
                                <a:ext cx="493" cy="53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D357C0B" w14:textId="77777777" w:rsidR="0027172F" w:rsidRPr="00376709" w:rsidRDefault="003D35E7"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L</m:t>
                                          </m:r>
                                        </m:e>
                                        <m:sub>
                                          <m:r>
                                            <m:rPr>
                                              <m:sty m:val="p"/>
                                            </m:rPr>
                                            <w:rPr>
                                              <w:rFonts w:ascii="Cambria Math" w:hAnsi="Cambria Math" w:cs="Times New Roman"/>
                                              <w:sz w:val="21"/>
                                              <w:szCs w:val="21"/>
                                            </w:rPr>
                                            <m:t>a</m:t>
                                          </m:r>
                                        </m:sub>
                                      </m:sSub>
                                    </m:oMath>
                                  </m:oMathPara>
                                </w:p>
                              </w:txbxContent>
                            </wps:txbx>
                            <wps:bodyPr rot="0" vert="horz" wrap="none" lIns="91440" tIns="45720" rIns="91440" bIns="45720" anchor="t" anchorCtr="0" upright="1">
                              <a:noAutofit/>
                            </wps:bodyPr>
                          </wps:wsp>
                          <wps:wsp>
                            <wps:cNvPr id="43" name="Text Box 1141"/>
                            <wps:cNvSpPr txBox="1">
                              <a:spLocks noChangeArrowheads="1"/>
                            </wps:cNvSpPr>
                            <wps:spPr bwMode="auto">
                              <a:xfrm>
                                <a:off x="5670" y="6045"/>
                                <a:ext cx="502" cy="53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7E4A29E" w14:textId="77777777" w:rsidR="0027172F" w:rsidRPr="00376709" w:rsidRDefault="003D35E7"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L</m:t>
                                          </m:r>
                                        </m:e>
                                        <m:sub>
                                          <m:r>
                                            <m:rPr>
                                              <m:sty m:val="p"/>
                                            </m:rPr>
                                            <w:rPr>
                                              <w:rFonts w:ascii="Cambria Math" w:hAnsi="Cambria Math" w:cs="Times New Roman"/>
                                              <w:sz w:val="21"/>
                                              <w:szCs w:val="21"/>
                                            </w:rPr>
                                            <m:t>b</m:t>
                                          </m:r>
                                        </m:sub>
                                      </m:sSub>
                                    </m:oMath>
                                  </m:oMathPara>
                                </w:p>
                              </w:txbxContent>
                            </wps:txbx>
                            <wps:bodyPr rot="0" vert="horz" wrap="none" lIns="91440" tIns="45720" rIns="91440" bIns="45720" anchor="t" anchorCtr="0" upright="1">
                              <a:noAutofit/>
                            </wps:bodyPr>
                          </wps:wsp>
                        </wpg:grpSp>
                        <wps:wsp>
                          <wps:cNvPr id="45" name="Text Box 1144"/>
                          <wps:cNvSpPr txBox="1">
                            <a:spLocks noChangeArrowheads="1"/>
                          </wps:cNvSpPr>
                          <wps:spPr bwMode="auto">
                            <a:xfrm>
                              <a:off x="2485390" y="1746885"/>
                              <a:ext cx="31305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93F3B1A" w14:textId="77777777" w:rsidR="0027172F" w:rsidRPr="00376709" w:rsidRDefault="003D35E7"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S</m:t>
                                        </m:r>
                                      </m:e>
                                      <m:sub>
                                        <m:r>
                                          <w:rPr>
                                            <w:rFonts w:ascii="Cambria Math" w:hAnsi="Cambria Math" w:cs="Times New Roman"/>
                                            <w:sz w:val="21"/>
                                            <w:szCs w:val="21"/>
                                          </w:rPr>
                                          <m:t>b</m:t>
                                        </m:r>
                                      </m:sub>
                                    </m:sSub>
                                  </m:oMath>
                                </m:oMathPara>
                              </w:p>
                            </w:txbxContent>
                          </wps:txbx>
                          <wps:bodyPr rot="0" vert="horz" wrap="none" lIns="91440" tIns="45720" rIns="91440" bIns="45720" anchor="t" anchorCtr="0" upright="1">
                            <a:noAutofit/>
                          </wps:bodyPr>
                        </wps:wsp>
                        <wps:wsp>
                          <wps:cNvPr id="46" name="Text Box 1145"/>
                          <wps:cNvSpPr txBox="1">
                            <a:spLocks noChangeArrowheads="1"/>
                          </wps:cNvSpPr>
                          <wps:spPr bwMode="auto">
                            <a:xfrm>
                              <a:off x="1286724" y="1927710"/>
                              <a:ext cx="30607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9CB14A9" w14:textId="77777777" w:rsidR="0027172F" w:rsidRPr="00376709" w:rsidRDefault="003D35E7"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c</m:t>
                                        </m:r>
                                      </m:sub>
                                    </m:sSub>
                                  </m:oMath>
                                </m:oMathPara>
                              </w:p>
                            </w:txbxContent>
                          </wps:txbx>
                          <wps:bodyPr rot="0" vert="horz" wrap="none" lIns="91440" tIns="45720" rIns="91440" bIns="45720" anchor="t" anchorCtr="0" upright="1">
                            <a:noAutofit/>
                          </wps:bodyPr>
                        </wps:wsp>
                        <wps:wsp>
                          <wps:cNvPr id="47" name="Text Box 1146"/>
                          <wps:cNvSpPr txBox="1">
                            <a:spLocks noChangeArrowheads="1"/>
                          </wps:cNvSpPr>
                          <wps:spPr bwMode="auto">
                            <a:xfrm>
                              <a:off x="2974340" y="1851660"/>
                              <a:ext cx="31750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EE4646D" w14:textId="77777777" w:rsidR="0027172F" w:rsidRPr="00E6644D" w:rsidRDefault="003D35E7" w:rsidP="00DA3448">
                                <w:pPr>
                                  <w:ind w:firstLineChars="0" w:firstLine="0"/>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S</m:t>
                                        </m:r>
                                      </m:e>
                                      <m:sub>
                                        <m:r>
                                          <w:rPr>
                                            <w:rFonts w:ascii="Cambria Math" w:hAnsi="Cambria Math"/>
                                            <w:sz w:val="21"/>
                                            <w:szCs w:val="21"/>
                                          </w:rPr>
                                          <m:t>d</m:t>
                                        </m:r>
                                      </m:sub>
                                    </m:sSub>
                                  </m:oMath>
                                </m:oMathPara>
                              </w:p>
                            </w:txbxContent>
                          </wps:txbx>
                          <wps:bodyPr rot="0" vert="horz" wrap="none" lIns="91440" tIns="45720" rIns="91440" bIns="45720" anchor="t" anchorCtr="0" upright="1">
                            <a:noAutofit/>
                          </wps:bodyPr>
                        </wps:wsp>
                        <wps:wsp>
                          <wps:cNvPr id="48" name="Oval 1147"/>
                          <wps:cNvSpPr>
                            <a:spLocks noChangeArrowheads="1"/>
                          </wps:cNvSpPr>
                          <wps:spPr bwMode="auto">
                            <a:xfrm>
                              <a:off x="1568450" y="199326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 name="Oval 1148"/>
                          <wps:cNvSpPr>
                            <a:spLocks noChangeArrowheads="1"/>
                          </wps:cNvSpPr>
                          <wps:spPr bwMode="auto">
                            <a:xfrm>
                              <a:off x="2981325" y="201358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 name="Text Box 1149"/>
                          <wps:cNvSpPr txBox="1">
                            <a:spLocks noChangeArrowheads="1"/>
                          </wps:cNvSpPr>
                          <wps:spPr bwMode="auto">
                            <a:xfrm>
                              <a:off x="2228215" y="2028825"/>
                              <a:ext cx="26479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ED5295" w14:textId="77777777" w:rsidR="0027172F" w:rsidRPr="00376709" w:rsidRDefault="0027172F" w:rsidP="00DA3448">
                                <w:pPr>
                                  <w:ind w:firstLineChars="0" w:firstLine="0"/>
                                  <w:rPr>
                                    <w:rFonts w:cs="Times New Roman"/>
                                    <w:sz w:val="21"/>
                                    <w:szCs w:val="21"/>
                                  </w:rPr>
                                </w:pPr>
                                <w:r>
                                  <w:rPr>
                                    <w:rFonts w:cs="Times New Roman"/>
                                    <w:sz w:val="21"/>
                                    <w:szCs w:val="21"/>
                                  </w:rPr>
                                  <w:t>L</w:t>
                                </w:r>
                              </w:p>
                            </w:txbxContent>
                          </wps:txbx>
                          <wps:bodyPr rot="0" vert="horz" wrap="none" lIns="91440" tIns="45720" rIns="91440" bIns="45720" anchor="t" anchorCtr="0" upright="1">
                            <a:noAutofit/>
                          </wps:bodyPr>
                        </wps:wsp>
                        <wps:wsp>
                          <wps:cNvPr id="51" name="Text Box 1151"/>
                          <wps:cNvSpPr txBox="1">
                            <a:spLocks noChangeArrowheads="1"/>
                          </wps:cNvSpPr>
                          <wps:spPr bwMode="auto">
                            <a:xfrm>
                              <a:off x="2256155" y="974090"/>
                              <a:ext cx="30924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D8605AE" w14:textId="77777777" w:rsidR="0027172F" w:rsidRPr="00376709" w:rsidRDefault="003D35E7"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e</m:t>
                                        </m:r>
                                      </m:sub>
                                    </m:sSub>
                                  </m:oMath>
                                </m:oMathPara>
                              </w:p>
                            </w:txbxContent>
                          </wps:txbx>
                          <wps:bodyPr rot="0" vert="horz" wrap="none" lIns="91440" tIns="45720" rIns="91440" bIns="45720" anchor="t" anchorCtr="0" upright="1">
                            <a:noAutofit/>
                          </wps:bodyPr>
                        </wps:wsp>
                        <wps:wsp>
                          <wps:cNvPr id="52" name="Oval 1153"/>
                          <wps:cNvSpPr>
                            <a:spLocks noChangeArrowheads="1"/>
                          </wps:cNvSpPr>
                          <wps:spPr bwMode="auto">
                            <a:xfrm>
                              <a:off x="2378075" y="124777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53" name="Group 1155"/>
                          <wpg:cNvGrpSpPr>
                            <a:grpSpLocks/>
                          </wpg:cNvGrpSpPr>
                          <wpg:grpSpPr bwMode="auto">
                            <a:xfrm rot="236992">
                              <a:off x="1956435" y="1259840"/>
                              <a:ext cx="894715" cy="36830"/>
                              <a:chOff x="4680" y="4521"/>
                              <a:chExt cx="1409" cy="58"/>
                            </a:xfrm>
                          </wpg:grpSpPr>
                          <wps:wsp>
                            <wps:cNvPr id="54" name="AutoShape 1152"/>
                            <wps:cNvCnPr>
                              <a:cxnSpLocks noChangeShapeType="1"/>
                            </wps:cNvCnPr>
                            <wps:spPr bwMode="auto">
                              <a:xfrm flipH="1" flipV="1">
                                <a:off x="4680" y="4521"/>
                                <a:ext cx="653" cy="54"/>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AutoShape 1154"/>
                            <wps:cNvCnPr>
                              <a:cxnSpLocks noChangeShapeType="1"/>
                            </wps:cNvCnPr>
                            <wps:spPr bwMode="auto">
                              <a:xfrm>
                                <a:off x="5361" y="4578"/>
                                <a:ext cx="728" cy="1"/>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6" name="Text Box 1157"/>
                          <wps:cNvSpPr txBox="1">
                            <a:spLocks noChangeArrowheads="1"/>
                          </wps:cNvSpPr>
                          <wps:spPr bwMode="auto">
                            <a:xfrm>
                              <a:off x="1938655" y="1221740"/>
                              <a:ext cx="31242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994BF41" w14:textId="77777777" w:rsidR="0027172F" w:rsidRPr="00376709" w:rsidRDefault="003D35E7" w:rsidP="00DA3448">
                                <w:pPr>
                                  <w:ind w:firstLineChars="0" w:firstLine="0"/>
                                  <w:rPr>
                                    <w:rFonts w:cs="Times New Roman"/>
                                    <w:sz w:val="21"/>
                                    <w:szCs w:val="21"/>
                                  </w:rPr>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l</m:t>
                                            </m:r>
                                          </m:sub>
                                        </m:sSub>
                                      </m:e>
                                    </m:acc>
                                  </m:oMath>
                                </m:oMathPara>
                              </w:p>
                            </w:txbxContent>
                          </wps:txbx>
                          <wps:bodyPr rot="0" vert="horz" wrap="none" lIns="91440" tIns="45720" rIns="91440" bIns="45720" anchor="t" anchorCtr="0" upright="1">
                            <a:noAutofit/>
                          </wps:bodyPr>
                        </wps:wsp>
                        <wps:wsp>
                          <wps:cNvPr id="57" name="Text Box 1158"/>
                          <wps:cNvSpPr txBox="1">
                            <a:spLocks noChangeArrowheads="1"/>
                          </wps:cNvSpPr>
                          <wps:spPr bwMode="auto">
                            <a:xfrm>
                              <a:off x="2506980" y="1266190"/>
                              <a:ext cx="32385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A79C854" w14:textId="77777777" w:rsidR="0027172F" w:rsidRPr="00376709" w:rsidRDefault="003D35E7" w:rsidP="00DA3448">
                                <w:pPr>
                                  <w:ind w:firstLineChars="0" w:firstLine="0"/>
                                  <w:rPr>
                                    <w:rFonts w:cs="Times New Roman"/>
                                    <w:sz w:val="21"/>
                                    <w:szCs w:val="21"/>
                                  </w:rPr>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r</m:t>
                                            </m:r>
                                          </m:sub>
                                        </m:sSub>
                                      </m:e>
                                    </m:acc>
                                  </m:oMath>
                                </m:oMathPara>
                              </w:p>
                            </w:txbxContent>
                          </wps:txbx>
                          <wps:bodyPr rot="0" vert="horz" wrap="none" lIns="91440" tIns="45720" rIns="91440" bIns="45720" anchor="t" anchorCtr="0" upright="1">
                            <a:noAutofit/>
                          </wps:bodyPr>
                        </wps:wsp>
                        <wpg:grpSp>
                          <wpg:cNvPr id="293" name="组合 293"/>
                          <wpg:cNvGrpSpPr/>
                          <wpg:grpSpPr>
                            <a:xfrm>
                              <a:off x="1995805" y="2322195"/>
                              <a:ext cx="498475" cy="336550"/>
                              <a:chOff x="1995805" y="2322195"/>
                              <a:chExt cx="498475" cy="336550"/>
                            </a:xfrm>
                          </wpg:grpSpPr>
                          <wps:wsp>
                            <wps:cNvPr id="58" name="AutoShape 1159"/>
                            <wps:cNvCnPr>
                              <a:cxnSpLocks noChangeShapeType="1"/>
                              <a:stCxn id="50" idx="2"/>
                            </wps:cNvCnPr>
                            <wps:spPr bwMode="auto">
                              <a:xfrm flipH="1" flipV="1">
                                <a:off x="1995805" y="2355850"/>
                                <a:ext cx="365125" cy="952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Text Box 1160"/>
                            <wps:cNvSpPr txBox="1">
                              <a:spLocks noChangeArrowheads="1"/>
                            </wps:cNvSpPr>
                            <wps:spPr bwMode="auto">
                              <a:xfrm>
                                <a:off x="2177415" y="2322195"/>
                                <a:ext cx="31686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D06FC55" w14:textId="77777777" w:rsidR="0027172F" w:rsidRPr="00376709" w:rsidRDefault="003D35E7" w:rsidP="00DA3448">
                                  <w:pPr>
                                    <w:ind w:firstLineChars="0" w:firstLine="0"/>
                                    <w:rPr>
                                      <w:rFonts w:cs="Times New Roman"/>
                                      <w:sz w:val="21"/>
                                      <w:szCs w:val="21"/>
                                    </w:rPr>
                                  </w:pPr>
                                  <m:oMath>
                                    <m:acc>
                                      <m:accPr>
                                        <m:chr m:val="⃗"/>
                                        <m:ctrlPr>
                                          <w:rPr>
                                            <w:rFonts w:ascii="Cambria Math" w:hAnsi="Cambria Math"/>
                                          </w:rPr>
                                        </m:ctrlPr>
                                      </m:accPr>
                                      <m:e>
                                        <m:r>
                                          <w:rPr>
                                            <w:rFonts w:ascii="Cambria Math" w:hAnsi="Cambria Math"/>
                                          </w:rPr>
                                          <m:t>t</m:t>
                                        </m:r>
                                      </m:e>
                                    </m:acc>
                                  </m:oMath>
                                  <w:r w:rsidR="0027172F">
                                    <w:rPr>
                                      <w:rFonts w:hint="eastAsia"/>
                                    </w:rPr>
                                    <w:t>，</w:t>
                                  </w:r>
                                </w:p>
                              </w:txbxContent>
                            </wps:txbx>
                            <wps:bodyPr rot="0" vert="horz" wrap="square" lIns="91440" tIns="45720" rIns="91440" bIns="45720" anchor="t" anchorCtr="0" upright="1">
                              <a:noAutofit/>
                            </wps:bodyPr>
                          </wps:wsp>
                        </wpg:grpSp>
                        <wps:wsp>
                          <wps:cNvPr id="350" name="Text Box 1151"/>
                          <wps:cNvSpPr txBox="1">
                            <a:spLocks noChangeArrowheads="1"/>
                          </wps:cNvSpPr>
                          <wps:spPr bwMode="auto">
                            <a:xfrm>
                              <a:off x="1894975" y="1735250"/>
                              <a:ext cx="44513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0B1D19" w14:textId="77777777" w:rsidR="0027172F" w:rsidRDefault="003D35E7" w:rsidP="00DA3448">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kern w:val="2"/>
                                            <w:sz w:val="21"/>
                                            <w:szCs w:val="21"/>
                                          </w:rPr>
                                          <m:t>S</m:t>
                                        </m:r>
                                      </m:e>
                                      <m:sub>
                                        <m:r>
                                          <w:rPr>
                                            <w:rFonts w:ascii="Cambria Math" w:hAnsi="Cambria Math" w:cs="Times New Roman"/>
                                            <w:kern w:val="2"/>
                                            <w:sz w:val="21"/>
                                            <w:szCs w:val="21"/>
                                          </w:rPr>
                                          <m:t>a</m:t>
                                        </m:r>
                                      </m:sub>
                                    </m:sSub>
                                  </m:oMath>
                                </m:oMathPara>
                              </w:p>
                            </w:txbxContent>
                          </wps:txbx>
                          <wps:bodyPr rot="0" vert="horz" wrap="none" lIns="91440" tIns="45720" rIns="91440" bIns="45720" anchor="t" anchorCtr="0" upright="1">
                            <a:noAutofit/>
                          </wps:bodyPr>
                        </wps:wsp>
                      </wpg:wgp>
                    </wpc:wpc>
                  </a:graphicData>
                </a:graphic>
              </wp:inline>
            </w:drawing>
          </mc:Choice>
          <mc:Fallback>
            <w:pict>
              <v:group w14:anchorId="77DBA18A" id="画布 1128" o:spid="_x0000_s1219" editas="canvas" style="width:436.5pt;height:258.05pt;mso-position-horizontal-relative:char;mso-position-vertical-relative:line" coordsize="55435,32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4Q7xIAADizAAAOAAAAZHJzL2Uyb0RvYy54bWzsXUuPK7l13gfwfyhoaaCni6x3Y3qM26+J&#10;gXFmkHuTrKsltSRYUsml6qu+NrwzYq8Mr7JJECCAnZWTlXde5NfMTH6Gv8NXsSSVpDvdqu6e4Qxw&#10;W1JRFHlIfvzOg4ef/uRhNvXeD8vlpJif99gnfs8bzvvFYDIfnff+6d3NSdrzllU+H+TTYj48730Y&#10;Lns/+exHf/fpanE25MW4mA6GpYdK5suz1eK8N66qxdnp6bI/Hs7y5SfFYjjHw7uinOUV3paj00GZ&#10;r1D7bHrKfT8+XRXlYFEW/eFyiU+v5MPeZ6L+u7thv/ry7m45rLzpeQ9tq8S/pfj3lv49/ezT/GxU&#10;5ovxpK+akX+HVszyyRw/aqq6yqvcuy8nG1XNJv2yWBZ31Sf9YnZa3N1N+kPRB/SG+Wu9uczn7/Ol&#10;6Ewf0tENxKsnrPd2RO2eFzeT6RTSOEXtZ/QZ/V1hfIb0eDpvFpKfiLKqzGoxOluNFmYoMfxrY/lR&#10;Xf+8LO4Xouejs/4/vP+q9CYDzK8wxiDO8xlm0rd//c3Xf/idJz5Cu+n3UfDzcvF28VWpPhjJd9T2&#10;h7tyRn8hcu8BNbGAhRkq+3DeC2KfMTkThg+V18fjgMdZzKKe16fnAc+ykMsS/TEmFNUQsCRKQ1EB&#10;C4Ig1I+v91RxqtsC6Y0w9UR7qf1YAMtafsvHye/tOF8MhfyWlvzQXCm8d9TRi+LBYywMqOX08xAf&#10;yc6rHvAEIhITern4ouj/fOnNi8txPh8N35RlsRoP8wEaKISGbpivynqWVMnt6mfFAMOU31eFqGh9&#10;ADLOWQgJQ8AszoIIr9GO/EwPQczjhJ7LEYijSCxWI738bFEuq8+HxcyjF+e9Emtd/FD+/otlhapQ&#10;VBehepfFdDKgSS7elKPby2npvc+BCzfiP/nd6WKcy0/1zy1lUVFfo47tawIdELAj2yC6g5e6YwIS&#10;fpUxHvoXPDu5idPkJLwJo5Ms8dMTn2UXWeyHWXh182tqDwvPxpPBYDj/YjIfanhi4WFTQwGlBBYB&#10;UN5KTtuel09HgOt+VYpeN7oloHdohFM9yHkwvZ9hQKVomE//yeHC57QghCCNyAi9qYpNoc0mFfB+&#10;Opmd91KrFppQ1/OBmABVPpnK16dNAYjaMD2awnxzE/lJGKQnSRIFJ2Fw7Z9cpDeXJ28uWRwn1xeX&#10;F9esKcxrMUDLx8tTNESPNr0p7tG7t+PByhtMaE4GUcZZD2+w4/BE9teSvVcW1b9MqrFYrLQbUR1q&#10;vkmJpj79T5LGbDa1S0HUP2zJSfWtFhW+B5GJKShWKi1OuUyrh9sHgaqRgDZaxrfF4APWLpoldkjs&#10;63gxLspf9rwV9sjz3hybeM+b/nSO1Z+xMKQtVbwJo4TjTWk/ubWf5PM+KjrvVZh84uVlJbfh+0U5&#10;GY3xO3KezYs3QIy7iVjBdZvQIXoDhOwIKjMNlTflcEj8A1AZiJFo4B3GSwIkDVHjCb05DAmjLGIk&#10;PEJCP0u4HPAaCVkUxiltfASFWeiHgYBKCwr79xIKaf5o+AMXGSjkGQ007KOSu9kUDOfHpx5+y1t5&#10;PAxiuZLrUpiyphQPmDfGLpuqHbIuxa1SfktNgVUmytKWmrAtmd9jPGipC3uBKZUEQUtdsVUqilqq&#10;SqxCGWurCtTV/CCL25qFiVKX4ii2XVrMFn2buEBDrMqwvNoqs2Uf+mlLN5ktfhClpK06ewBSn7dV&#10;Z48ACxLeVp09Bozx1ubZw7CreY2BCJK2kWCNoQjCqKV9tNbqIYuzpKW/BN11OayAtvrs0WBZq/x4&#10;YziCqG05cHs4OA/aZjFvjMeO9tnjgfXM2vrbGA8Wtc0+bo/HrvbZ49G+zICqtZgJjlqaF9jDgQ2/&#10;ZTQCezR2VWePBmdtawPE3mqdn7a2zh4M6AttrbPHAry3be4F9lhwP2yrzh4KxpPW6uyh4K0rl/Zz&#10;M+OTsG3hhvZIMMDPdsiDylTXFiZtkoMCUhdr327CxkBgV9q+d5HKYLrQNoPDxii07oNhYxAaGyE2&#10;X7O95mNN9vsPc7Xl4hV4DpRgSeoWBejmee8d5Is9/J1UnPIzlKItu6UwxEeFhX6G39tdGNKhwpoZ&#10;7C6M7lPhRBHL3YUxxahwdlBh2uaotFSo97aaqT5ip5Icd3dTmOolNPODiqt+ssM6ylRPsY8cUrui&#10;bO+wTRxUXHUVu8BBxVVXAfIHFVdd5Yd1lSCchokf1lWCaCoOCD6kMQTBovhhXSWIFcUP6yr4qix+&#10;WFcD1dXgsK4SBFJjgHGHdJUwThQ/rKsEYqL4YV0lnBLFG12Vq0oBDZk91o2bZc+DcfOWOgAbSF4R&#10;PumXZAMQnN8bQ90gWk9PZsX74btClKmEeczHhoFfBhwrMdQlpnO7pBQXuL0qp5/qvwtZH3Ef1Afe&#10;vrNcBPRGMZCFncXAxkU5Br69s6BsnVBU5WjqZum/snmg0LI+cOSd9YEcy4JgvzsLEu09rEoQadUZ&#10;MNbddYIuqDqlNoaJoPuh/ypxg4Sqdka7B4bo22F1EnGUJcEMd7bT1LlvGOU8xHiDze2ukZRUMR8N&#10;lOsO67+y4xwETRbM9HLXBfRfJSEtS3CrnT9NpErWuGfEQZekeDCXds61RLXQLC3dMv1XdYX4LmSz&#10;W9ZQ4mXrNmrrT4vlUDaEIEBYhAwWEIRYNoOmAXCLbVTW0yg2ndfmxD7Zhu6meQUbxWwxOO8t5yNp&#10;zNphdNU2RLSlUTEZba/y5VhawMQjEmh+BpeAMhG2mQuVn2K/BdYZDWFQNNbljzAa7rUQLn9xn5fD&#10;F2AjVL4VMhc2XEhYVdIHIlxMsOoxYf9q+o9ougnXjHB+0Oxff245b/b6Ora7irSj4wBfE48U8gdM&#10;8kEs3/G1cjRFcGRJ22AUGtotvS2i1ZaLqU0m2CwaTjVJade7/JQiqXvEJfbX5k6Y83V/uKQV1Fvl&#10;dZMbusDEhgzgrgOskoE0ZhncchKwtkuhA0cbWd6URP/9L9/8/k/f/u//fP3Hv/z///0nvf7zf3ui&#10;gcpcfDknizx68zB/u+ZsE46Bdx8W8KNJHtb4ym4Ls3c3nSz+WZvVtdszZqnc75UI9SSEXIWjjflm&#10;I9EOO+1EU362ZVXmZLC/LOZzcM+ilAxSm52B5voL1CnjVyaqQhtGHIA90JMG5q85nQY/fyank1cJ&#10;YVflBMr7FDCGFs+GA8DZEP4yeiUnlvT9aceKnLvKt+dn1+l1Gp6EPL4+Cf2rq5M3N5fhSXwDf/FV&#10;cHV5ebXmjiKf5NP4ooywLWyXHk+MChorOIButPBW1N4gCewS6br0s5BKL1fKN//222/+48/f/Ne/&#10;epLkqbn+tjuXNA98ScXXFgf3iaLT+kiVox/ybFke+9zQZozagirESCmFjVbn80+r5ko9hB22zr/G&#10;SnlGL3gWYR/dRCG7b8Jbq8l3QwRP48OWS1IM9NpSrB2zQrmldfD6aRd25wbFkEzlmBRDUoXAD6W1&#10;UE49Cu6JarIQMLyR2sUaxbC+Z1Gt5je1ovdsNINMkLtoBsyrQPQGaXhynkGraINdBJpH1FIP/QRW&#10;C4GielW1QKhjGMAGxzBEAOhHBQ1uD3qDMrN7kRiURQDcMcn436+RcWVq3rJWmKTpxDh4GMVNnKkJ&#10;tmPkjpE/Jsi2Zb0Y3dVi5GIKds7IozBNpBXU2o6JFNM23mDlwobjWLkdzyo1VYu5Ola+P7L0EFZu&#10;jDevh5V3YPIif9eGIi+4deewIZl/FMRwyWAV1ByUcx1GCUXeQcZGCLyDDJotbd4l4y+haHxtS9N/&#10;dyvywrH7mhT52nOgfB/Ci9BR7DWFm0go+UdYmIUlFn4a6fmwwETYb9Ys5k91PCXhsQzViDIZDlSD&#10;SJjCXSKM5VnTz7BBzPfZAq29eS3u/6mPpKgTALITz38IpcX8po+NSM/v7eiZnAACBR+x2JU/8TVZ&#10;7TrgBxTOsGVRG2Gp02fHXNQ4USbt+0kij3K4Rf2EJ8u+34taxIW9ph2c2nr0A6UU6bllURthdbCo&#10;gyiWsW51bIS2ELidenmGKJ/HHBf9fi9qY9V6LZq8Tcu7WeDGGGgdGZdBvBYT7+bIOMdkZHQoH2Zx&#10;OoKcQJlvqvdRgiALRc4Dd2TcHRnX2rk2AknVx0V/fsfozzoywRj29iLnD+fIOJ1jkWToS9jh6by4&#10;sRR3wIO4nzFfnZ9gWeT7CPRroGMY0UfCciFfSmtfixN+OEX44JJSiNRHymEct2P7dpkv2oK77ajx&#10;Z0tC4QLJKfPH82af2IsbLyaQvAs1CuuyiRzGYNwFcsRhgkAoeY7E9zkDijjk2Jq+xiGHQw6xJR6U&#10;pqbluAWdZZOrXR9BkcnFjhkMyVLQA7PGWRbo/E3aVoKDZDyls4DCs4E8a1CkBAiYuMgwjGQsRuxr&#10;62kdGckSCrOi76pEXiYWo1ZZZeKhNqHglF1TKPJcyDGFgpwE8mwfeivOV9T2YMZwLlD0Rx77s46g&#10;bPmWJYe177WKoYtdxXjkKaWSCPYhUip6qpT3I4W7EWlUMaGwwUmbe4yfbm4rDPnOpIz1WdoWLvrI&#10;gFA6frUl2LvpbXriPGdPuFFkL/pEie1SdHr1d9SrJRkmfUwZ9bpytGP9NXlnl+44G0gFAtTwS1F/&#10;tJlIWDYgWuufKvT1o7XUoy56p9y61IritIVTbu2ksyaaR5vFunQPRkgzKjTbTY7nQEZb6XDc5OPS&#10;uD4hvXGk4VGkYUey1hdiQasVwI5YDaWnk6zG9lkaj4WyqHXjs9yiNGuNO8ygGAmNWarT7Szn5cQR&#10;6pzD2jy4eU75GQ/1Cj3PSq8sQskaCWiOyv6e5liw06cgAT3NyH1rAjE/IkuN8VPKCAFSqvZSsh+O&#10;n5ISbm7go8x313lMRxQnmp7J7Ge1DhhRDjOHjy71f+O0hcPHJ8VHYwx+HfjYPZc0nlmLSyKLJwhQ&#10;51jJwzQK1J01LMGdAOsRHgFuKKAIEAJNnG9zV6Y8Pq1SnePw2aJVHK+0OP3zBq3UvNIkVnkduKnc&#10;Cmo94N1hMeF0udq2i8m2Jw6gbMWbvHI9kqUbvRvpd+OELlKgWOEMOVyRmFwrrfKGLx8GQVBPh5Xu&#10;eil5v5aLFVaXV0lBPJ0ObvLrOKw0NxnS1RKbWLnufe0GK3mG+9NUMiKkB8W1aetYiQAK8qI4rHRY&#10;6bASNsmjXcWHpANKs3RYWWOliWNTDmSAZ1P/Fpb+I2WCQIbIFOclFJPMkK3bRUe3XO7pvMIuOvrw&#10;6OgOImApMb5kWRo5zInfLs5VZCkLkLVGXFziM1z455DDIQeCE17mfcB7GccLiSfpxJZFG/6mfvY8&#10;MSSc8xSHshSO8DTVd4DoSBLkqkoyZ/d3V6Wbu+KdLetItixjzd6Llj+ceBI6FraBlfiwqaN1ZMvi&#10;UUznV4lzwazlw126ZvbPkFHbmbIMUjgXKdlzsJOSDYE2VJcipF/JZKaPDL0zxmwHlcaUFZl8aUoh&#10;jYxzpAuFNEhSOtcrnKI8TBJ9xlcTSZciRF6X5e6aPO85U9bhpqyWM+1Y3IoY6YP+MrPGk59pl4dA&#10;eBBnGRet1hfyZFEc6gt+ceViCi9fgw6lWZiQZik8e3Fan+v/8u6O7oFGkJm0fIdIvSa/ap11B72S&#10;XzWXDD/bTUiRyb1kn3UH3NYk9Ehn3cU9i+Jql603Lm6RoEbbmOYHSR6NRzPbz398386/f+QtizoS&#10;Qc/czUMn7oT8srirPukXs1Os/El/eDoo89VkPpLBW7N8MhewYB2ssHyYsEcuK0SMRhnl8HjJxkla&#10;Jcr819FZMlIlpW7bwBXjpgVrOxKuWDk0cJMFBgZAEUbJ2o0WCV27QRgi0NlBSMtFrQ5CquXjNX2h&#10;ImtRivl5r8xsrxRCOj9OEG0LkY3Wwxm6MZUhCVSKMwJKG+Q4UbBGDpFQO6QbJl3Ylwv7cmFfRw37&#10;MgjgbGW1rWxbiKzUNIkDdnqMn0d+nClVmPE4Zht+BR6k5DN2WOmw0mHlUbHShHC9FqxssQ5yyv8h&#10;dctv//qbr//wO48+EfaqEaHb5+Xi7eKrUn0g7l+jDJr5mc6SaIx8GZIcSR7HA86R/Jtqkd4suig1&#10;hN2PrP5NbLIyWrKspYba1re9DqNv1kRaJvnsILYPO8E2zdwO0fkIzRz3r1WXD3NvMoA5Djg+GdAN&#10;s8IspzYbWRm9WWJUvNvVz4rB8LyXI7WmsK3QqOyxBTblHCEecJ1xxxFdcydGSty8QgaPesB18vWn&#10;uff5xaXFdGbBE3jkgpMwuPZPLtKby5M3lziMk1xfXF5cs1/TLFtPhuJ0+sEHAZFdmwVNYLGVFqBO&#10;NtMtN2VJEurwwG34H7AYiv46/rfjiks3tdeY7tICiAAil+5TZAGp0wIY9rGXm76QYOqauHXkUAm2&#10;RlY/U7Qgg/870wExSRBBzV+jzsh5b5Liu4wqc3ejmIusPk5kNXJxCE33tWTqE8C5Gi2ER7p/tlr0&#10;xcwYlfliPOlf5VVuvxelzoa8GBfTwbD87G8CAAAA//8DAFBLAwQUAAYACAAAACEAoFOcSt0AAAAF&#10;AQAADwAAAGRycy9kb3ducmV2LnhtbEyPQUvEMBCF74L/IYzgzU27rt1Smy4iKKIHdS14zTazbbCZ&#10;lCa7rf56Ry96efB4w3vflJvZ9eKIY7CeFKSLBARS442lVkH9dneRgwhRk9G9J1TwiQE21elJqQvj&#10;J3rF4za2gksoFFpBF+NQSBmaDp0OCz8gcbb3o9OR7dhKM+qJy10vl0mSSact8UKnB7ztsPnYHpyC&#10;1XLf5y/32dPXQ11Pj+8ru06erVLnZ/PNNYiIc/w7hh98RoeKmXb+QCaIXgE/En+Vs3x9yXan4CrN&#10;UpBVKf/TV98AAAD//wMAUEsBAi0AFAAGAAgAAAAhALaDOJL+AAAA4QEAABMAAAAAAAAAAAAAAAAA&#10;AAAAAFtDb250ZW50X1R5cGVzXS54bWxQSwECLQAUAAYACAAAACEAOP0h/9YAAACUAQAACwAAAAAA&#10;AAAAAAAAAAAvAQAAX3JlbHMvLnJlbHNQSwECLQAUAAYACAAAACEA/zFOEO8SAAA4swAADgAAAAAA&#10;AAAAAAAAAAAuAgAAZHJzL2Uyb0RvYy54bWxQSwECLQAUAAYACAAAACEAoFOcSt0AAAAFAQAADwAA&#10;AAAAAAAAAAAAAABJFQAAZHJzL2Rvd25yZXYueG1sUEsFBgAAAAAEAAQA8wAAAFMWAAAAAA==&#10;">
                <v:shape id="_x0000_s1220" type="#_x0000_t75" style="position:absolute;width:55435;height:32772;visibility:visible;mso-wrap-style:square">
                  <v:fill o:detectmouseclick="t"/>
                  <v:path o:connecttype="none"/>
                </v:shape>
                <v:group id="组合 1460" o:spid="_x0000_s1221" style="position:absolute;left:11314;top:360;width:32697;height:33299" coordorigin="3175,133" coordsize="32696,33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iDayAAAAN0AAAAPAAAAZHJzL2Rvd25yZXYueG1sRI/NasNA&#10;DITvhb7DokJuzdpNa4qTTQihDTmEQn6g5Ca8im3i1Rrv1nbevjoUepOY0cynxWp0jeqpC7VnA+k0&#10;AUVceFtzaeB8+nx+BxUissXGMxm4U4DV8vFhgbn1Ax+oP8ZSSQiHHA1UMba51qGoyGGY+pZYtKvv&#10;HEZZu1LbDgcJd41+SZJMO6xZGipsaVNRcTv+OAPbAYf1LP3o97fr5n45vX1971MyZvI0ruegIo3x&#10;3/x3vbOC/5oJv3wjI+jlLwAAAP//AwBQSwECLQAUAAYACAAAACEA2+H2y+4AAACFAQAAEwAAAAAA&#10;AAAAAAAAAAAAAAAAW0NvbnRlbnRfVHlwZXNdLnhtbFBLAQItABQABgAIAAAAIQBa9CxbvwAAABUB&#10;AAALAAAAAAAAAAAAAAAAAB8BAABfcmVscy8ucmVsc1BLAQItABQABgAIAAAAIQCpyiDayAAAAN0A&#10;AAAPAAAAAAAAAAAAAAAAAAcCAABkcnMvZG93bnJldi54bWxQSwUGAAAAAAMAAwC3AAAA/AIAAAAA&#10;">
                  <v:shape id="Text Box 1143" o:spid="_x0000_s1222" type="#_x0000_t202" style="position:absolute;left:19221;top:16935;width:6267;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QwwQAAANoAAAAPAAAAZHJzL2Rvd25yZXYueG1sRI9Bi8Iw&#10;FITvgv8hPMGbpoosUo0iouDFw3Y96O2RPNtq81KaaKu/frOw4HGYmW+Y5bqzlXhS40vHCibjBASx&#10;dqbkXMHpZz+ag/AB2WDlmBS8yMN61e8tMTWu5W96ZiEXEcI+RQVFCHUqpdcFWfRjVxNH7+oaiyHK&#10;JpemwTbCbSWnSfIlLZYcFwqsaVuQvmcPq+DoJ/VDzm/6krzPrc4P27PbZUoNB91mASJQFz7h//bB&#10;KJjB35V4A+TqFwAA//8DAFBLAQItABQABgAIAAAAIQDb4fbL7gAAAIUBAAATAAAAAAAAAAAAAAAA&#10;AAAAAABbQ29udGVudF9UeXBlc10ueG1sUEsBAi0AFAAGAAgAAAAhAFr0LFu/AAAAFQEAAAsAAAAA&#10;AAAAAAAAAAAAHwEAAF9yZWxzLy5yZWxzUEsBAi0AFAAGAAgAAAAhANBA5DDBAAAA2gAAAA8AAAAA&#10;AAAAAAAAAAAABwIAAGRycy9kb3ducmV2LnhtbFBLBQYAAAAAAwADALcAAAD1AgAAAAA=&#10;" stroked="f" strokecolor="black [3213]" strokeweight=".25pt">
                    <v:fill opacity="0"/>
                    <v:textbox>
                      <w:txbxContent>
                        <w:p w14:paraId="6630A77B" w14:textId="77777777" w:rsidR="0027172F" w:rsidRPr="00376709" w:rsidRDefault="0027172F"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a</m:t>
                                  </m:r>
                                </m:sub>
                              </m:sSub>
                              <m:r>
                                <w:rPr>
                                  <w:rFonts w:ascii="Cambria Math" w:hAnsi="Cambria Math" w:cs="Times New Roman"/>
                                  <w:i/>
                                  <w:noProof/>
                                  <w:sz w:val="21"/>
                                  <w:szCs w:val="21"/>
                                </w:rPr>
                                <w:drawing>
                                  <wp:inline distT="0" distB="0" distL="0" distR="0" wp14:anchorId="73961683" wp14:editId="5FEA90F4">
                                    <wp:extent cx="309880" cy="334010"/>
                                    <wp:effectExtent l="0" t="0" r="0" b="0"/>
                                    <wp:docPr id="1604" name="图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9880" cy="334010"/>
                                            </a:xfrm>
                                            <a:prstGeom prst="rect">
                                              <a:avLst/>
                                            </a:prstGeom>
                                            <a:noFill/>
                                            <a:ln>
                                              <a:noFill/>
                                            </a:ln>
                                          </pic:spPr>
                                        </pic:pic>
                                      </a:graphicData>
                                    </a:graphic>
                                  </wp:inline>
                                </w:drawing>
                              </m:r>
                            </m:oMath>
                          </m:oMathPara>
                        </w:p>
                      </w:txbxContent>
                    </v:textbox>
                  </v:shape>
                  <v:shape id="Freeform 1130" o:spid="_x0000_s1223" style="position:absolute;left:15951;top:10972;width:15468;height:9405;visibility:visible;mso-wrap-style:square;v-text-anchor:top" coordsize="2436,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3wbwwAAANoAAAAPAAAAZHJzL2Rvd25yZXYueG1sRI9Ba4NA&#10;FITvgf6H5RV6i2ttCWqzSgi05BSoKe314b6qxH0r7iaa/PpsoZDjMDPfMOtyNr040+g6ywqeoxgE&#10;cW11x42Cr8P7MgXhPLLG3jIpuJCDsnhYrDHXduJPOle+EQHCLkcFrfdDLqWrWzLoIjsQB+/XjgZ9&#10;kGMj9YhTgJteJnG8kgY7DgstDrRtqT5WJ6NgqvYv/vXnw23N9Tvtk+S4z4ZYqafHefMGwtPs7+H/&#10;9k4ryODvSrgBsrgBAAD//wMAUEsBAi0AFAAGAAgAAAAhANvh9svuAAAAhQEAABMAAAAAAAAAAAAA&#10;AAAAAAAAAFtDb250ZW50X1R5cGVzXS54bWxQSwECLQAUAAYACAAAACEAWvQsW78AAAAVAQAACwAA&#10;AAAAAAAAAAAAAAAfAQAAX3JlbHMvLnJlbHNQSwECLQAUAAYACAAAACEAn3t8G8MAAADaAAAADwAA&#10;AAAAAAAAAAAAAAAHAgAAZHJzL2Rvd25yZXYueG1sUEsFBgAAAAADAAMAtwAAAPcCAAAAAA==&#10;" path="m109,231l,598,123,733,55,913r108,350l,1440r408,27l802,1372r326,95l1373,1345r324,136l1902,1358r333,123l2311,1150,2235,913,2436,438r,-221l2086,299,1697,204r-420,68l748,108,476,231,231,,109,231xe" strokecolor="red" strokeweight=".25pt">
                    <v:path arrowok="t" o:connecttype="custom" o:connectlocs="69215,146685;0,379730;78105,465455;34925,579755;103505,802005;0,914400;259080,931545;509270,871220;716280,931545;871855,854075;1077595,940435;1207770,862330;1419225,940435;1467485,730250;1419225,579755;1546860,278130;1546860,137795;1324610,189865;1077595,129540;810895,172720;474980,68580;302260,146685;146685,0;69215,146685" o:connectangles="0,0,0,0,0,0,0,0,0,0,0,0,0,0,0,0,0,0,0,0,0,0,0,0"/>
                  </v:shape>
                  <v:group id="_x0000_s1224" style="position:absolute;left:3175;top:133;width:32696;height:33299" coordorigin="2597,3125" coordsize="5149,5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组合 21" o:spid="_x0000_s1225" style="position:absolute;left:2597;top:3238;width:5079;height:5298" coordsize="56966,61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直接箭头连接符 4" o:spid="_x0000_s1226" type="#_x0000_t32" style="position:absolute;left:16185;width:0;height:310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FFjwQAAANsAAAAPAAAAZHJzL2Rvd25yZXYueG1sRE9Na8JA&#10;EL0X+h+WEbwU3dRIldRVSqW0V1MRvY3ZaRLMzobMVtN/3xUEb/N4n7NY9a5RZ+qk9mzgeZyAIi68&#10;rbk0sP3+GM1BSUC22HgmA38ksFo+Piwws/7CGzrnoVQxhCVDA1UIbaa1FBU5lLFviSP34zuHIcKu&#10;1LbDSwx3jZ4kyYt2WHNsqLCl94qKU/7rDKRhKpPNdD+T/FAen+w6TWX3acxw0L+9ggrUh7v45v6y&#10;cX4K11/iAXr5DwAA//8DAFBLAQItABQABgAIAAAAIQDb4fbL7gAAAIUBAAATAAAAAAAAAAAAAAAA&#10;AAAAAABbQ29udGVudF9UeXBlc10ueG1sUEsBAi0AFAAGAAgAAAAhAFr0LFu/AAAAFQEAAAsAAAAA&#10;AAAAAAAAAAAAHwEAAF9yZWxzLy5yZWxzUEsBAi0AFAAGAAgAAAAhAIOYUWPBAAAA2wAAAA8AAAAA&#10;AAAAAAAAAAAABwIAAGRycy9kb3ducmV2LnhtbFBLBQYAAAAAAwADALcAAAD1AgAAAAA=&#10;" strokecolor="black [3200]" strokeweight=".5pt">
                        <v:stroke endarrow="block" joinstyle="miter"/>
                      </v:shape>
                      <v:shape id="文本框 17" o:spid="_x0000_s1227" type="#_x0000_t202" style="position:absolute;left:12303;width:2073;height:8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44C7DA19" w14:textId="77777777" w:rsidR="0027172F" w:rsidRDefault="0027172F" w:rsidP="00DA3448">
                              <w:pPr>
                                <w:pStyle w:val="aa"/>
                                <w:spacing w:before="0" w:beforeAutospacing="0" w:after="0" w:afterAutospacing="0"/>
                                <w:ind w:firstLine="720"/>
                              </w:pPr>
                              <w:r w:rsidRPr="00CB5E98">
                                <w:rPr>
                                  <w:rFonts w:asciiTheme="minorHAnsi" w:eastAsiaTheme="minorEastAsia" w:hAnsi="Calibri" w:cstheme="minorBidi"/>
                                  <w:color w:val="000000" w:themeColor="text1"/>
                                  <w:kern w:val="24"/>
                                  <w:sz w:val="36"/>
                                  <w:szCs w:val="36"/>
                                </w:rPr>
                                <w:t>Z</w:t>
                              </w:r>
                            </w:p>
                          </w:txbxContent>
                        </v:textbox>
                      </v:shape>
                      <v:group id="组合 11" o:spid="_x0000_s1228" style="position:absolute;top:30415;width:56966;height:31569" coordorigin=",30415" coordsize="56966,31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直接箭头连接符 12" o:spid="_x0000_s1229" type="#_x0000_t32" style="position:absolute;left:16185;top:31031;width:407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EPfvQAAANsAAAAPAAAAZHJzL2Rvd25yZXYueG1sRE/JCsIw&#10;EL0L/kMYwZumCopWo7ggqDcXPA/N2BabSW2irX9vDoLHx9vny8YU4k2Vyy0rGPQjEMSJ1TmnCq6X&#10;XW8CwnlkjYVlUvAhB8tFuzXHWNuaT/Q++1SEEHYxKsi8L2MpXZKRQde3JXHg7rYy6AOsUqkrrEO4&#10;KeQwisbSYM6hIcOSNhklj/PLKKjR36brVfrcrLeHfTMqnuPL9ahUt9OsZiA8Nf4v/rn3WsEwrA9f&#10;wg+Qiy8AAAD//wMAUEsBAi0AFAAGAAgAAAAhANvh9svuAAAAhQEAABMAAAAAAAAAAAAAAAAAAAAA&#10;AFtDb250ZW50X1R5cGVzXS54bWxQSwECLQAUAAYACAAAACEAWvQsW78AAAAVAQAACwAAAAAAAAAA&#10;AAAAAAAfAQAAX3JlbHMvLnJlbHNQSwECLQAUAAYACAAAACEA/ARD370AAADbAAAADwAAAAAAAAAA&#10;AAAAAAAHAgAAZHJzL2Rvd25yZXYueG1sUEsFBgAAAAADAAMAtwAAAPECAAAAAA==&#10;" strokecolor="black [3200]" strokeweight=".5pt">
                          <v:stroke endarrow="block" joinstyle="miter"/>
                        </v:shape>
                        <v:shape id="直接箭头连接符 13" o:spid="_x0000_s1230" type="#_x0000_t32" style="position:absolute;left:40;top:31031;width:16185;height:24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qAyxAAAANsAAAAPAAAAZHJzL2Rvd25yZXYueG1sRI9Ba8JA&#10;FITvBf/D8oReSt2YiJXoKqWltFdTKfX2zD6TYPZtyNtq+u+7gtDjMDPfMKvN4Fp1pl4azwamkwQU&#10;celtw5WB3efb4wKUBGSLrWcy8EsCm/XoboW59Rfe0rkIlYoQlhwN1CF0udZS1uRQJr4jjt7R9w5D&#10;lH2lbY+XCHetTpNkrh02HBdq7OilpvJU/DgDWZhJup19P0mxrw4P9jXL5OvdmPvx8LwEFWgI/+Fb&#10;+8MaSKdw/RJ/gF7/AQAA//8DAFBLAQItABQABgAIAAAAIQDb4fbL7gAAAIUBAAATAAAAAAAAAAAA&#10;AAAAAAAAAABbQ29udGVudF9UeXBlc10ueG1sUEsBAi0AFAAGAAgAAAAhAFr0LFu/AAAAFQEAAAsA&#10;AAAAAAAAAAAAAAAAHwEAAF9yZWxzLy5yZWxzUEsBAi0AFAAGAAgAAAAhANJqoDLEAAAA2wAAAA8A&#10;AAAAAAAAAAAAAAAABwIAAGRycy9kb3ducmV2LnhtbFBLBQYAAAAAAwADALcAAAD4AgAAAAA=&#10;" strokecolor="black [3200]" strokeweight=".5pt">
                          <v:stroke endarrow="block" joinstyle="miter"/>
                        </v:shape>
                        <v:shape id="文本框 18" o:spid="_x0000_s1231" type="#_x0000_t202" style="position:absolute;left:54871;top:30415;width:2073;height:8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4206DBC8" w14:textId="77777777" w:rsidR="0027172F" w:rsidRDefault="0027172F" w:rsidP="00DA3448">
                                <w:pPr>
                                  <w:pStyle w:val="aa"/>
                                  <w:spacing w:before="0" w:beforeAutospacing="0" w:after="0" w:afterAutospacing="0"/>
                                  <w:ind w:firstLine="720"/>
                                </w:pPr>
                                <w:r w:rsidRPr="00CB5E98">
                                  <w:rPr>
                                    <w:rFonts w:asciiTheme="minorHAnsi" w:eastAsiaTheme="minorEastAsia" w:hAnsi="Calibri" w:cstheme="minorBidi"/>
                                    <w:color w:val="000000" w:themeColor="text1"/>
                                    <w:kern w:val="24"/>
                                    <w:sz w:val="36"/>
                                    <w:szCs w:val="36"/>
                                  </w:rPr>
                                  <w:t>X</w:t>
                                </w:r>
                              </w:p>
                            </w:txbxContent>
                          </v:textbox>
                        </v:shape>
                        <v:shape id="文本框 19" o:spid="_x0000_s1232" type="#_x0000_t202" style="position:absolute;top:53648;width:2260;height:8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1C2A544F" w14:textId="77777777" w:rsidR="0027172F" w:rsidRDefault="0027172F" w:rsidP="00DA3448">
                                <w:pPr>
                                  <w:pStyle w:val="aa"/>
                                  <w:spacing w:before="0" w:beforeAutospacing="0" w:after="0" w:afterAutospacing="0"/>
                                  <w:ind w:firstLine="720"/>
                                </w:pPr>
                                <w:r w:rsidRPr="00CB5E98">
                                  <w:rPr>
                                    <w:rFonts w:asciiTheme="minorHAnsi" w:eastAsiaTheme="minorEastAsia" w:hAnsi="Calibri" w:cstheme="minorBidi"/>
                                    <w:color w:val="000000" w:themeColor="text1"/>
                                    <w:kern w:val="24"/>
                                    <w:sz w:val="36"/>
                                    <w:szCs w:val="36"/>
                                  </w:rPr>
                                  <w:t>Y</w:t>
                                </w:r>
                              </w:p>
                            </w:txbxContent>
                          </v:textbox>
                        </v:shape>
                      </v:group>
                    </v:group>
                    <v:rect id="Rectangle 1125" o:spid="_x0000_s1233" style="position:absolute;left:7264;top:5919;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2LKfuwAAANsAAAAPAAAAZHJzL2Rvd25yZXYueG1sRE/NDsFA&#10;EL5LvMNmJC7CFklJWYJE4obiPumOttGdbbqLent7kDh++f6X69ZU4kWNKy0rGI8iEMSZ1SXnCq6X&#10;/XAOwnlkjZVlUvAhB+tVt7PERNs3n+mV+lyEEHYJKii8rxMpXVaQQTeyNXHg7rYx6ANscqkbfIdw&#10;U8lJFMXSYMmhocCadgVlj/RpFMSz1J7m5sSDWzq15nJs4+y4VarfazcLEJ5a/xf/3AetYBrWhy/h&#10;B8jVFwAA//8DAFBLAQItABQABgAIAAAAIQDb4fbL7gAAAIUBAAATAAAAAAAAAAAAAAAAAAAAAABb&#10;Q29udGVudF9UeXBlc10ueG1sUEsBAi0AFAAGAAgAAAAhAFr0LFu/AAAAFQEAAAsAAAAAAAAAAAAA&#10;AAAAHwEAAF9yZWxzLy5yZWxzUEsBAi0AFAAGAAgAAAAhAHrYsp+7AAAA2wAAAA8AAAAAAAAAAAAA&#10;AAAABwIAAGRycy9kb3ducmV2LnhtbFBLBQYAAAAAAwADALcAAADvAgAAAAA=&#10;" stroked="f" strokecolor="white [3212]">
                      <v:fill opacity="0"/>
                      <v:textbox>
                        <w:txbxContent>
                          <w:p w14:paraId="1EF12D92" w14:textId="77777777" w:rsidR="0027172F" w:rsidRPr="005A47F7" w:rsidRDefault="0027172F" w:rsidP="00DA3448">
                            <w:pPr>
                              <w:ind w:firstLineChars="0" w:firstLine="0"/>
                              <w:rPr>
                                <w:sz w:val="21"/>
                                <w:szCs w:val="21"/>
                              </w:rPr>
                            </w:pPr>
                            <w:r w:rsidRPr="005A47F7">
                              <w:rPr>
                                <w:rFonts w:hint="eastAsia"/>
                                <w:sz w:val="21"/>
                                <w:szCs w:val="21"/>
                              </w:rPr>
                              <w:t>X</w:t>
                            </w:r>
                          </w:p>
                        </w:txbxContent>
                      </v:textbox>
                    </v:rect>
                    <v:rect id="Rectangle 1126" o:spid="_x0000_s1234" style="position:absolute;left:2673;top:7730;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cEwAAAANsAAAAPAAAAZHJzL2Rvd25yZXYueG1sRI9Bi8Iw&#10;FITvgv8hPGEvoqkKVapRdEHwprZ6fzTPtti8lCar3X9vBMHjMDPfMKtNZ2rxoNZVlhVMxhEI4tzq&#10;igsFl2w/WoBwHlljbZkU/JODzbrfW2Gi7ZPP9Eh9IQKEXYIKSu+bREqXl2TQjW1DHLybbQ36INtC&#10;6hafAW5qOY2iWBqsOCyU2NBvSfk9/TMK4nlqTwtz4uE1nVmTHbs4P+6U+hl02yUIT53/hj/tg1Yw&#10;m8D7S/gBcv0CAAD//wMAUEsBAi0AFAAGAAgAAAAhANvh9svuAAAAhQEAABMAAAAAAAAAAAAAAAAA&#10;AAAAAFtDb250ZW50X1R5cGVzXS54bWxQSwECLQAUAAYACAAAACEAWvQsW78AAAAVAQAACwAAAAAA&#10;AAAAAAAAAAAfAQAAX3JlbHMvLnJlbHNQSwECLQAUAAYACAAAACEAFZQXBMAAAADbAAAADwAAAAAA&#10;AAAAAAAAAAAHAgAAZHJzL2Rvd25yZXYueG1sUEsFBgAAAAADAAMAtwAAAPQCAAAAAA==&#10;" stroked="f" strokecolor="white [3212]">
                      <v:fill opacity="0"/>
                      <v:textbox>
                        <w:txbxContent>
                          <w:p w14:paraId="256E0FD5" w14:textId="77777777" w:rsidR="0027172F" w:rsidRPr="005A47F7" w:rsidRDefault="0027172F" w:rsidP="00DA3448">
                            <w:pPr>
                              <w:ind w:firstLineChars="0" w:firstLine="0"/>
                              <w:rPr>
                                <w:sz w:val="21"/>
                                <w:szCs w:val="21"/>
                              </w:rPr>
                            </w:pPr>
                            <w:r w:rsidRPr="005A47F7">
                              <w:rPr>
                                <w:sz w:val="21"/>
                                <w:szCs w:val="21"/>
                              </w:rPr>
                              <w:t>Y</w:t>
                            </w:r>
                          </w:p>
                        </w:txbxContent>
                      </v:textbox>
                    </v:rect>
                    <v:rect id="Rectangle 1127" o:spid="_x0000_s1235" style="position:absolute;left:3562;top:3125;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olzvwAAANsAAAAPAAAAZHJzL2Rvd25yZXYueG1sRI9Bq8Iw&#10;EITvD/wPYQUvD01VqFKNooLgTa16X5q1LTab0kSt/94IgsdhZr5h5svWVOJBjSstKxgOIhDEmdUl&#10;5wrOp21/CsJ5ZI2VZVLwIgfLRedvjom2Tz7SI/W5CBB2CSoovK8TKV1WkEE3sDVx8K62MeiDbHKp&#10;G3wGuKnkKIpiabDksFBgTZuCslt6NwriSWoPU3Pg/0s6tua0b+Nsv1aq121XMxCeWv8Lf9s7rWA8&#10;gs+X8APk4g0AAP//AwBQSwECLQAUAAYACAAAACEA2+H2y+4AAACFAQAAEwAAAAAAAAAAAAAAAAAA&#10;AAAAW0NvbnRlbnRfVHlwZXNdLnhtbFBLAQItABQABgAIAAAAIQBa9CxbvwAAABUBAAALAAAAAAAA&#10;AAAAAAAAAB8BAABfcmVscy8ucmVsc1BLAQItABQABgAIAAAAIQDlRolzvwAAANsAAAAPAAAAAAAA&#10;AAAAAAAAAAcCAABkcnMvZG93bnJldi54bWxQSwUGAAAAAAMAAwC3AAAA8wIAAAAA&#10;" stroked="f" strokecolor="white [3212]">
                      <v:fill opacity="0"/>
                      <v:textbox>
                        <w:txbxContent>
                          <w:p w14:paraId="0A623766" w14:textId="77777777" w:rsidR="0027172F" w:rsidRPr="005A47F7" w:rsidRDefault="0027172F" w:rsidP="00DA3448">
                            <w:pPr>
                              <w:ind w:firstLineChars="0" w:firstLine="0"/>
                              <w:rPr>
                                <w:sz w:val="21"/>
                                <w:szCs w:val="21"/>
                              </w:rPr>
                            </w:pPr>
                            <w:r w:rsidRPr="005A47F7">
                              <w:rPr>
                                <w:rFonts w:hint="eastAsia"/>
                                <w:sz w:val="21"/>
                                <w:szCs w:val="21"/>
                              </w:rPr>
                              <w:t>Z</w:t>
                            </w:r>
                          </w:p>
                        </w:txbxContent>
                      </v:textbox>
                    </v:rect>
                  </v:group>
                  <v:shape id="_x0000_s1236" type="#_x0000_t202" style="position:absolute;left:29521;top:10007;width:2571;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jUOxAAAANsAAAAPAAAAZHJzL2Rvd25yZXYueG1sRI9Ba8JA&#10;FITvQv/D8gq96cYGRFJXKdJCLj2YetDbY/d1E82+DdnVpP31rlDwOMzMN8xqM7pWXKkPjWcF81kG&#10;glh707BVsP/+nC5BhIhssPVMCn4pwGb9NFlhYfzAO7pW0YoE4VCggjrGrpAy6JochpnviJP343uH&#10;McneStPjkOCula9ZtpAOG04LNXa0rUmfq4tT8BXm3UUuT/qY/R0GbcvtwX9USr08j+9vICKN8RH+&#10;b5dGQZ7D/Uv6AXJ9AwAA//8DAFBLAQItABQABgAIAAAAIQDb4fbL7gAAAIUBAAATAAAAAAAAAAAA&#10;AAAAAAAAAABbQ29udGVudF9UeXBlc10ueG1sUEsBAi0AFAAGAAgAAAAhAFr0LFu/AAAAFQEAAAsA&#10;AAAAAAAAAAAAAAAAHwEAAF9yZWxzLy5yZWxzUEsBAi0AFAAGAAgAAAAhAI96NQ7EAAAA2wAAAA8A&#10;AAAAAAAAAAAAAAAABwIAAGRycy9kb3ducmV2LnhtbFBLBQYAAAAAAwADALcAAAD4AgAAAAA=&#10;" stroked="f" strokecolor="black [3213]" strokeweight=".25pt">
                    <v:fill opacity="0"/>
                    <v:textbox>
                      <w:txbxContent>
                        <w:p w14:paraId="74F3EF6F" w14:textId="77777777" w:rsidR="0027172F" w:rsidRPr="00376709" w:rsidRDefault="0027172F" w:rsidP="00DA3448">
                          <w:pPr>
                            <w:ind w:firstLineChars="0" w:firstLine="0"/>
                            <w:rPr>
                              <w:rFonts w:cs="Times New Roman"/>
                              <w:sz w:val="21"/>
                              <w:szCs w:val="21"/>
                            </w:rPr>
                          </w:pPr>
                          <w:r w:rsidRPr="00376709">
                            <w:rPr>
                              <w:rFonts w:cs="Times New Roman"/>
                              <w:sz w:val="21"/>
                              <w:szCs w:val="21"/>
                            </w:rPr>
                            <w:t>S</w:t>
                          </w:r>
                        </w:p>
                      </w:txbxContent>
                    </v:textbox>
                  </v:shape>
                  <v:oval id="Oval 1134" o:spid="_x0000_s1237" style="position:absolute;left:20910;top:19500;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BkWwgAAANsAAAAPAAAAZHJzL2Rvd25yZXYueG1sRI9bi8Iw&#10;EIXfhf0PYRZ809QLslSjiCIoCOJlBd+GZmyLzaQ0Uau/3giCj4dz+TijSW0KcaPK5ZYVdNoRCOLE&#10;6pxTBYf9ovUHwnlkjYVlUvAgB5PxT2OEsbZ33tJt51MRRtjFqCDzvoyldElGBl3blsTBO9vKoA+y&#10;SqWu8B7GTSG7UTSQBnMOhAxLmmWUXHZXo8A9nv+9zrUMhM185ZPDMV+fjFLN33o6BOGp9t/wp73U&#10;Cnp9eH8JP0COXwAAAP//AwBQSwECLQAUAAYACAAAACEA2+H2y+4AAACFAQAAEwAAAAAAAAAAAAAA&#10;AAAAAAAAW0NvbnRlbnRfVHlwZXNdLnhtbFBLAQItABQABgAIAAAAIQBa9CxbvwAAABUBAAALAAAA&#10;AAAAAAAAAAAAAB8BAABfcmVscy8ucmVsc1BLAQItABQABgAIAAAAIQDWbBkWwgAAANsAAAAPAAAA&#10;AAAAAAAAAAAAAAcCAABkcnMvZG93bnJldi54bWxQSwUGAAAAAAMAAwC3AAAA9gIAAAAA&#10;" fillcolor="red" strokecolor="black [3213]" strokeweight=".25pt"/>
                  <v:oval id="Oval 1135" o:spid="_x0000_s1238" style="position:absolute;left:26473;top:20021;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LyNwgAAANsAAAAPAAAAZHJzL2Rvd25yZXYueG1sRI9bi8Iw&#10;EIXfhf0PYRZ801RFWapRRBEUBPGygm9DM7bFZlKaqNVfbwTBx8O5fJzRpDaFuFHlcssKOu0IBHFi&#10;dc6pgsN+0foD4TyyxsIyKXiQg8n4pzHCWNs7b+m286kII+xiVJB5X8ZSuiQjg65tS+LgnW1l0AdZ&#10;pVJXeA/jppDdKBpIgzkHQoYlzTJKLrurUeAez/9e51oGwma+8snhmK9PRqnmbz0dgvBU+2/4015q&#10;Bb0+vL+EHyDHLwAAAP//AwBQSwECLQAUAAYACAAAACEA2+H2y+4AAACFAQAAEwAAAAAAAAAAAAAA&#10;AAAAAAAAW0NvbnRlbnRfVHlwZXNdLnhtbFBLAQItABQABgAIAAAAIQBa9CxbvwAAABUBAAALAAAA&#10;AAAAAAAAAAAAAB8BAABfcmVscy8ucmVsc1BLAQItABQABgAIAAAAIQC5ILyNwgAAANsAAAAPAAAA&#10;AAAAAAAAAAAAAAcCAABkcnMvZG93bnJldi54bWxQSwUGAAAAAAMAAwC3AAAA9gIAAAAA&#10;" fillcolor="red" strokecolor="black [3213]" strokeweight=".25pt"/>
                  <v:group id="Group 1142" o:spid="_x0000_s1239" style="position:absolute;left:18091;top:20193;width:10928;height:3460" coordorigin="4451,6030" coordsize="172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Group 1138" o:spid="_x0000_s1240" style="position:absolute;left:4767;top:6071;width:1104;height:72" coordorigin="4767,6071" coordsize="110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AutoShape 1131" o:spid="_x0000_s1241" type="#_x0000_t32" style="position:absolute;left:4823;top:6113;width:1019;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aDVwAAAANsAAAAPAAAAZHJzL2Rvd25yZXYueG1sRE/Pa8Iw&#10;FL4L/g/hCbtpulbm6IwyBsLwptOx46N5NmXNS0liW/fXLwfB48f3e70dbSt68qFxrOB5kYEgrpxu&#10;uFZw+trNX0GEiKyxdUwKbhRgu5lO1lhqN/CB+mOsRQrhUKICE2NXShkqQxbDwnXEibs4bzEm6Gup&#10;PQ4p3LYyz7IXabHh1GCwow9D1e/xahXQUPTf5tLmf/nBnffFz8oul16pp9n4/gYi0hgf4rv7Uyso&#10;0tj0Jf0AufkHAAD//wMAUEsBAi0AFAAGAAgAAAAhANvh9svuAAAAhQEAABMAAAAAAAAAAAAAAAAA&#10;AAAAAFtDb250ZW50X1R5cGVzXS54bWxQSwECLQAUAAYACAAAACEAWvQsW78AAAAVAQAACwAAAAAA&#10;AAAAAAAAAAAfAQAAX3JlbHMvLnJlbHNQSwECLQAUAAYACAAAACEAOJ2g1cAAAADbAAAADwAAAAAA&#10;AAAAAAAAAAAHAgAAZHJzL2Rvd25yZXYueG1sUEsFBgAAAAADAAMAtwAAAPQCAAAAAA==&#10;" strokecolor="black [3213]" strokeweight=".25pt"/>
                      <v:oval id="Oval 1136" o:spid="_x0000_s1242" style="position:absolute;left:4767;top:6072;width:71;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ol1wgAAANsAAAAPAAAAZHJzL2Rvd25yZXYueG1sRI9Lq8Iw&#10;FIT3gv8hHMGdpj4QbzWKCIK48HXv4i4PzbEtNielibX990YQXA4z8w2zXDemEDVVLresYDSMQBAn&#10;VuecKvj73Q3mIJxH1lhYJgUtOVivup0lxto++UL11aciQNjFqCDzvoyldElGBt3QlsTBu9nKoA+y&#10;SqWu8BngppDjKJpJgzmHhQxL2maU3K8Po6BJTE2cH0q7PbXt1N/+j+fNVKl+r9ksQHhq/Df8ae+1&#10;gskPvL+EHyBXLwAAAP//AwBQSwECLQAUAAYACAAAACEA2+H2y+4AAACFAQAAEwAAAAAAAAAAAAAA&#10;AAAAAAAAW0NvbnRlbnRfVHlwZXNdLnhtbFBLAQItABQABgAIAAAAIQBa9CxbvwAAABUBAAALAAAA&#10;AAAAAAAAAAAAAB8BAABfcmVscy8ucmVsc1BLAQItABQABgAIAAAAIQAA7ol1wgAAANsAAAAPAAAA&#10;AAAAAAAAAAAAAAcCAABkcnMvZG93bnJldi54bWxQSwUGAAAAAAMAAwC3AAAA9gIAAAAA&#10;" fillcolor="black [3213]" strokecolor="black [3213]" strokeweight=".25pt"/>
                      <v:oval id="Oval 1137" o:spid="_x0000_s1243" style="position:absolute;left:5800;top:6071;width:71;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lOVvAAAANsAAAAPAAAAZHJzL2Rvd25yZXYueG1sRE+7CsIw&#10;FN0F/yFcwU1TpYhUo4ggiIPvwfHSXNtic1OaWNu/N4PgeDjv5bo1pWiodoVlBZNxBII4tbrgTMH9&#10;thvNQTiPrLG0TAo6crBe9XtLTLT98IWaq89ECGGXoILc+yqR0qU5GXRjWxEH7mlrgz7AOpO6xk8I&#10;N6WcRtFMGiw4NORY0Tan9HV9GwVtahri4lDZ7anrYv98HM+bWKnhoN0sQHhq/V/8c++1gjisD1/C&#10;D5CrLwAAAP//AwBQSwECLQAUAAYACAAAACEA2+H2y+4AAACFAQAAEwAAAAAAAAAAAAAAAAAAAAAA&#10;W0NvbnRlbnRfVHlwZXNdLnhtbFBLAQItABQABgAIAAAAIQBa9CxbvwAAABUBAAALAAAAAAAAAAAA&#10;AAAAAB8BAABfcmVscy8ucmVsc1BLAQItABQABgAIAAAAIQDJ0lOVvAAAANsAAAAPAAAAAAAAAAAA&#10;AAAAAAcCAABkcnMvZG93bnJldi54bWxQSwUGAAAAAAMAAwC3AAAA8AIAAAAA&#10;" fillcolor="black [3213]" strokecolor="black [3213]" strokeweight=".25pt"/>
                    </v:group>
                    <v:shape id="Text Box 1139" o:spid="_x0000_s1244" type="#_x0000_t202" style="position:absolute;left:4451;top:6030;width:493;height:5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n2fxAAAANsAAAAPAAAAZHJzL2Rvd25yZXYueG1sRI/NasMw&#10;EITvhbyD2EBujewQinGjhBAS8CWHuj2kt0Xa2m6slbHkn/bpq0Khx2FmvmF2h9m2YqTeN44VpOsE&#10;BLF2puFKwdvr5TED4QOywdYxKfgiD4f94mGHuXETv9BYhkpECPscFdQhdLmUXtdk0a9dRxy9D9db&#10;DFH2lTQ9ThFuW7lJkidpseG4UGNHp5r0vRysgqtPu0Fmn/o9+b5NuipON3culVot5+MziEBz+A//&#10;tQujYJvC75f4A+T+BwAA//8DAFBLAQItABQABgAIAAAAIQDb4fbL7gAAAIUBAAATAAAAAAAAAAAA&#10;AAAAAAAAAABbQ29udGVudF9UeXBlc10ueG1sUEsBAi0AFAAGAAgAAAAhAFr0LFu/AAAAFQEAAAsA&#10;AAAAAAAAAAAAAAAAHwEAAF9yZWxzLy5yZWxzUEsBAi0AFAAGAAgAAAAhAEjifZ/EAAAA2wAAAA8A&#10;AAAAAAAAAAAAAAAABwIAAGRycy9kb3ducmV2LnhtbFBLBQYAAAAAAwADALcAAAD4AgAAAAA=&#10;" stroked="f" strokecolor="black [3213]" strokeweight=".25pt">
                      <v:fill opacity="0"/>
                      <v:textbox>
                        <w:txbxContent>
                          <w:p w14:paraId="4D357C0B" w14:textId="77777777" w:rsidR="0027172F" w:rsidRPr="00376709" w:rsidRDefault="0027172F"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L</m:t>
                                    </m:r>
                                  </m:e>
                                  <m:sub>
                                    <m:r>
                                      <m:rPr>
                                        <m:sty m:val="p"/>
                                      </m:rPr>
                                      <w:rPr>
                                        <w:rFonts w:ascii="Cambria Math" w:hAnsi="Cambria Math" w:cs="Times New Roman"/>
                                        <w:sz w:val="21"/>
                                        <w:szCs w:val="21"/>
                                      </w:rPr>
                                      <m:t>a</m:t>
                                    </m:r>
                                  </m:sub>
                                </m:sSub>
                              </m:oMath>
                            </m:oMathPara>
                          </w:p>
                        </w:txbxContent>
                      </v:textbox>
                    </v:shape>
                    <v:shape id="Text Box 1141" o:spid="_x0000_s1245" type="#_x0000_t202" style="position:absolute;left:5670;top:6045;width:502;height:5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EZzxAAAANsAAAAPAAAAZHJzL2Rvd25yZXYueG1sRI9Pi8Iw&#10;FMTvC36H8ARva+ofFqlGEVHw4mG7HvT2SJ5ttXkpTbTVT78RFvY4zMxvmMWqs5V4UONLxwpGwwQE&#10;sXam5FzB8Wf3OQPhA7LByjEpeJKH1bL3scDUuJa/6ZGFXEQI+xQVFCHUqZReF2TRD11NHL2LayyG&#10;KJtcmgbbCLeVHCfJl7RYclwosKZNQfqW3a2Cgx/Vdzm76nPyOrU6329ObpspNeh36zmIQF34D/+1&#10;90bBdALvL/EHyOUvAAAA//8DAFBLAQItABQABgAIAAAAIQDb4fbL7gAAAIUBAAATAAAAAAAAAAAA&#10;AAAAAAAAAABbQ29udGVudF9UeXBlc10ueG1sUEsBAi0AFAAGAAgAAAAhAFr0LFu/AAAAFQEAAAsA&#10;AAAAAAAAAAAAAAAAHwEAAF9yZWxzLy5yZWxzUEsBAi0AFAAGAAgAAAAhANd8RnPEAAAA2wAAAA8A&#10;AAAAAAAAAAAAAAAABwIAAGRycy9kb3ducmV2LnhtbFBLBQYAAAAAAwADALcAAAD4AgAAAAA=&#10;" stroked="f" strokecolor="black [3213]" strokeweight=".25pt">
                      <v:fill opacity="0"/>
                      <v:textbox>
                        <w:txbxContent>
                          <w:p w14:paraId="17E4A29E" w14:textId="77777777" w:rsidR="0027172F" w:rsidRPr="00376709" w:rsidRDefault="0027172F"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L</m:t>
                                    </m:r>
                                  </m:e>
                                  <m:sub>
                                    <m:r>
                                      <m:rPr>
                                        <m:sty m:val="p"/>
                                      </m:rPr>
                                      <w:rPr>
                                        <w:rFonts w:ascii="Cambria Math" w:hAnsi="Cambria Math" w:cs="Times New Roman"/>
                                        <w:sz w:val="21"/>
                                        <w:szCs w:val="21"/>
                                      </w:rPr>
                                      <m:t>b</m:t>
                                    </m:r>
                                  </m:sub>
                                </m:sSub>
                              </m:oMath>
                            </m:oMathPara>
                          </w:p>
                        </w:txbxContent>
                      </v:textbox>
                    </v:shape>
                  </v:group>
                  <v:shape id="Text Box 1144" o:spid="_x0000_s1246" type="#_x0000_t202" style="position:absolute;left:24853;top:17468;width:3131;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XucwwAAANsAAAAPAAAAZHJzL2Rvd25yZXYueG1sRI9Bi8Iw&#10;FITvC/6H8ARva6roItUoIgpePGzXg94eybOtNi+libb66zfCwh6HmfmGWaw6W4kHNb50rGA0TEAQ&#10;a2dKzhUcf3afMxA+IBusHJOCJ3lYLXsfC0yNa/mbHlnIRYSwT1FBEUKdSul1QRb90NXE0bu4xmKI&#10;ssmlabCNcFvJcZJ8SYslx4UCa9oUpG/Z3So4+FF9l7OrPievU6vz/ebktplSg363noMI1IX/8F97&#10;bxRMpvD+En+AXP4CAAD//wMAUEsBAi0AFAAGAAgAAAAhANvh9svuAAAAhQEAABMAAAAAAAAAAAAA&#10;AAAAAAAAAFtDb250ZW50X1R5cGVzXS54bWxQSwECLQAUAAYACAAAACEAWvQsW78AAAAVAQAACwAA&#10;AAAAAAAAAAAAAAAfAQAAX3JlbHMvLnJlbHNQSwECLQAUAAYACAAAACEAN9l7nMMAAADbAAAADwAA&#10;AAAAAAAAAAAAAAAHAgAAZHJzL2Rvd25yZXYueG1sUEsFBgAAAAADAAMAtwAAAPcCAAAAAA==&#10;" stroked="f" strokecolor="black [3213]" strokeweight=".25pt">
                    <v:fill opacity="0"/>
                    <v:textbox>
                      <w:txbxContent>
                        <w:p w14:paraId="393F3B1A" w14:textId="77777777" w:rsidR="0027172F" w:rsidRPr="00376709" w:rsidRDefault="0027172F"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S</m:t>
                                  </m:r>
                                </m:e>
                                <m:sub>
                                  <m:r>
                                    <w:rPr>
                                      <w:rFonts w:ascii="Cambria Math" w:hAnsi="Cambria Math" w:cs="Times New Roman"/>
                                      <w:sz w:val="21"/>
                                      <w:szCs w:val="21"/>
                                    </w:rPr>
                                    <m:t>b</m:t>
                                  </m:r>
                                </m:sub>
                              </m:sSub>
                            </m:oMath>
                          </m:oMathPara>
                        </w:p>
                      </w:txbxContent>
                    </v:textbox>
                  </v:shape>
                  <v:shape id="Text Box 1145" o:spid="_x0000_s1247" type="#_x0000_t202" style="position:absolute;left:12867;top:19277;width:306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rxAAAANsAAAAPAAAAZHJzL2Rvd25yZXYueG1sRI9Pa8JA&#10;FMTvBb/D8gRvdWMpQaKriFjIpYemPejtsftMotm3Ibv5Yz99t1DocZiZ3zDb/WQbMVDna8cKVssE&#10;BLF2puZSwdfn2/MahA/IBhvHpOBBHva72dMWM+NG/qChCKWIEPYZKqhCaDMpva7Iol+6ljh6V9dZ&#10;DFF2pTQdjhFuG/mSJKm0WHNcqLClY0X6XvRWwbtftb1c3/Ql+T6PusyPZ3cqlFrMp8MGRKAp/If/&#10;2rlR8JrC75f4A+TuBwAA//8DAFBLAQItABQABgAIAAAAIQDb4fbL7gAAAIUBAAATAAAAAAAAAAAA&#10;AAAAAAAAAABbQ29udGVudF9UeXBlc10ueG1sUEsBAi0AFAAGAAgAAAAhAFr0LFu/AAAAFQEAAAsA&#10;AAAAAAAAAAAAAAAAHwEAAF9yZWxzLy5yZWxzUEsBAi0AFAAGAAgAAAAhAMcL5evEAAAA2wAAAA8A&#10;AAAAAAAAAAAAAAAABwIAAGRycy9kb3ducmV2LnhtbFBLBQYAAAAAAwADALcAAAD4AgAAAAA=&#10;" stroked="f" strokecolor="black [3213]" strokeweight=".25pt">
                    <v:fill opacity="0"/>
                    <v:textbox>
                      <w:txbxContent>
                        <w:p w14:paraId="49CB14A9" w14:textId="77777777" w:rsidR="0027172F" w:rsidRPr="00376709" w:rsidRDefault="0027172F"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c</m:t>
                                  </m:r>
                                </m:sub>
                              </m:sSub>
                            </m:oMath>
                          </m:oMathPara>
                        </w:p>
                      </w:txbxContent>
                    </v:textbox>
                  </v:shape>
                  <v:shape id="Text Box 1146" o:spid="_x0000_s1248" type="#_x0000_t202" style="position:absolute;left:29743;top:18516;width:3175;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0BwwwAAANsAAAAPAAAAZHJzL2Rvd25yZXYueG1sRI9Bi8Iw&#10;FITvC/6H8ARva6qIK9UoIgpePGzXg94eybOtNi+libb66zfCwh6HmfmGWaw6W4kHNb50rGA0TEAQ&#10;a2dKzhUcf3afMxA+IBusHJOCJ3lYLXsfC0yNa/mbHlnIRYSwT1FBEUKdSul1QRb90NXE0bu4xmKI&#10;ssmlabCNcFvJcZJMpcWS40KBNW0K0rfsbhUc/Ki+y9lVn5PXqdX5fnNy20ypQb9bz0EE6sJ/+K+9&#10;NwomX/D+En+AXP4CAAD//wMAUEsBAi0AFAAGAAgAAAAhANvh9svuAAAAhQEAABMAAAAAAAAAAAAA&#10;AAAAAAAAAFtDb250ZW50X1R5cGVzXS54bWxQSwECLQAUAAYACAAAACEAWvQsW78AAAAVAQAACwAA&#10;AAAAAAAAAAAAAAAfAQAAX3JlbHMvLnJlbHNQSwECLQAUAAYACAAAACEAqEdAcMMAAADbAAAADwAA&#10;AAAAAAAAAAAAAAAHAgAAZHJzL2Rvd25yZXYueG1sUEsFBgAAAAADAAMAtwAAAPcCAAAAAA==&#10;" stroked="f" strokecolor="black [3213]" strokeweight=".25pt">
                    <v:fill opacity="0"/>
                    <v:textbox>
                      <w:txbxContent>
                        <w:p w14:paraId="0EE4646D" w14:textId="77777777" w:rsidR="0027172F" w:rsidRPr="00E6644D" w:rsidRDefault="0027172F" w:rsidP="00DA3448">
                          <w:pPr>
                            <w:ind w:firstLineChars="0" w:firstLine="0"/>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S</m:t>
                                  </m:r>
                                </m:e>
                                <m:sub>
                                  <m:r>
                                    <w:rPr>
                                      <w:rFonts w:ascii="Cambria Math" w:hAnsi="Cambria Math"/>
                                      <w:sz w:val="21"/>
                                      <w:szCs w:val="21"/>
                                    </w:rPr>
                                    <m:t>d</m:t>
                                  </m:r>
                                </m:sub>
                              </m:sSub>
                            </m:oMath>
                          </m:oMathPara>
                        </w:p>
                      </w:txbxContent>
                    </v:textbox>
                  </v:shape>
                  <v:oval id="Oval 1147" o:spid="_x0000_s1249" style="position:absolute;left:15684;top:19932;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2BuwAAAANsAAAAPAAAAZHJzL2Rvd25yZXYueG1sRE9La8JA&#10;EL4X/A/LCL3VjVWKRFcRpWBBKPUF3obsmASzsyG7avTXO4eCx4/vPZm1rlJXakLp2UC/l4Aizrwt&#10;OTew235/jECFiGyx8kwG7hRgNu28TTC1/sZ/dN3EXEkIhxQNFDHWqdYhK8hh6PmaWLiTbxxGgU2u&#10;bYM3CXeV/kySL+2wZGkosKZFQdl5c3EGwv2xH/QvtTT8Ln9itjuU66Mz5r3bzsegIrXxJf53r6yB&#10;oYyVL/ID9PQJAAD//wMAUEsBAi0AFAAGAAgAAAAhANvh9svuAAAAhQEAABMAAAAAAAAAAAAAAAAA&#10;AAAAAFtDb250ZW50X1R5cGVzXS54bWxQSwECLQAUAAYACAAAACEAWvQsW78AAAAVAQAACwAAAAAA&#10;AAAAAAAAAAAfAQAAX3JlbHMvLnJlbHNQSwECLQAUAAYACAAAACEADydgbsAAAADbAAAADwAAAAAA&#10;AAAAAAAAAAAHAgAAZHJzL2Rvd25yZXYueG1sUEsFBgAAAAADAAMAtwAAAPQCAAAAAA==&#10;" fillcolor="red" strokecolor="black [3213]" strokeweight=".25pt"/>
                  <v:oval id="Oval 1148" o:spid="_x0000_s1250" style="position:absolute;left:29813;top:20135;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8X1wwAAANsAAAAPAAAAZHJzL2Rvd25yZXYueG1sRI9bi8Iw&#10;EIXfhf0PYQTfbOoF2a1GWRRBYUF0XcG3oRnbYjMpTdTqr98Igo+Hc/k4k1ljSnGl2hWWFfSiGARx&#10;anXBmYL977L7CcJ5ZI2lZVJwJwez6Udrgom2N97SdeczEUbYJagg975KpHRpTgZdZCvi4J1sbdAH&#10;WWdS13gL46aU/TgeSYMFB0KOFc1zSs+7i1Hg7o+/Qe9SBcJmsfbp/lD8HI1SnXbzPQbhqfHv8Ku9&#10;0gqGX/D8En6AnP4DAAD//wMAUEsBAi0AFAAGAAgAAAAhANvh9svuAAAAhQEAABMAAAAAAAAAAAAA&#10;AAAAAAAAAFtDb250ZW50X1R5cGVzXS54bWxQSwECLQAUAAYACAAAACEAWvQsW78AAAAVAQAACwAA&#10;AAAAAAAAAAAAAAAfAQAAX3JlbHMvLnJlbHNQSwECLQAUAAYACAAAACEAYGvF9cMAAADbAAAADwAA&#10;AAAAAAAAAAAAAAAHAgAAZHJzL2Rvd25yZXYueG1sUEsFBgAAAAADAAMAtwAAAPcCAAAAAA==&#10;" fillcolor="red" strokecolor="black [3213]" strokeweight=".25pt"/>
                  <v:shape id="Text Box 1149" o:spid="_x0000_s1251" type="#_x0000_t202" style="position:absolute;left:22282;top:20288;width:2648;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07ZwQAAANsAAAAPAAAAZHJzL2Rvd25yZXYueG1sRE/Pa8Iw&#10;FL4P/B/CE3ZbUwcbUo0i4qCXHex2qLdH8myrzUtpYtv51y8HwePH93u9nWwrBup941jBIklBEGtn&#10;Gq4U/P58vS1B+IBssHVMCv7Iw3Yze1ljZtzIRxqKUIkYwj5DBXUIXSal1zVZ9InriCN3dr3FEGFf&#10;SdPjGMNtK9/T9FNabDg21NjRviZ9LW5WwbdfdDe5vOhTei9HXeX70h0KpV7n024FItAUnuKHOzcK&#10;PuL6+CX+ALn5BwAA//8DAFBLAQItABQABgAIAAAAIQDb4fbL7gAAAIUBAAATAAAAAAAAAAAAAAAA&#10;AAAAAABbQ29udGVudF9UeXBlc10ueG1sUEsBAi0AFAAGAAgAAAAhAFr0LFu/AAAAFQEAAAsAAAAA&#10;AAAAAAAAAAAAHwEAAF9yZWxzLy5yZWxzUEsBAi0AFAAGAAgAAAAhAKJ3TtnBAAAA2wAAAA8AAAAA&#10;AAAAAAAAAAAABwIAAGRycy9kb3ducmV2LnhtbFBLBQYAAAAAAwADALcAAAD1AgAAAAA=&#10;" stroked="f" strokecolor="black [3213]" strokeweight=".25pt">
                    <v:fill opacity="0"/>
                    <v:textbox>
                      <w:txbxContent>
                        <w:p w14:paraId="6AED5295" w14:textId="77777777" w:rsidR="0027172F" w:rsidRPr="00376709" w:rsidRDefault="0027172F" w:rsidP="00DA3448">
                          <w:pPr>
                            <w:ind w:firstLineChars="0" w:firstLine="0"/>
                            <w:rPr>
                              <w:rFonts w:cs="Times New Roman"/>
                              <w:sz w:val="21"/>
                              <w:szCs w:val="21"/>
                            </w:rPr>
                          </w:pPr>
                          <w:r>
                            <w:rPr>
                              <w:rFonts w:cs="Times New Roman"/>
                              <w:sz w:val="21"/>
                              <w:szCs w:val="21"/>
                            </w:rPr>
                            <w:t>L</w:t>
                          </w:r>
                        </w:p>
                      </w:txbxContent>
                    </v:textbox>
                  </v:shape>
                  <v:shape id="Text Box 1151" o:spid="_x0000_s1252" type="#_x0000_t202" style="position:absolute;left:22561;top:9740;width:3093;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tCxAAAANsAAAAPAAAAZHJzL2Rvd25yZXYueG1sRI/NasMw&#10;EITvhbyD2EBujexAinGjhBAS8CWHuj2kt0Xa2m6slbHkn/bpq0Khx2FmvmF2h9m2YqTeN44VpOsE&#10;BLF2puFKwdvr5TED4QOywdYxKfgiD4f94mGHuXETv9BYhkpECPscFdQhdLmUXtdk0a9dRxy9D9db&#10;DFH2lTQ9ThFuW7lJkidpseG4UGNHp5r0vRysgqtPu0Fmn/o9+b5NuipON3culVot5+MziEBz+A//&#10;tQujYJvC75f4A+T+BwAA//8DAFBLAQItABQABgAIAAAAIQDb4fbL7gAAAIUBAAATAAAAAAAAAAAA&#10;AAAAAAAAAABbQ29udGVudF9UeXBlc10ueG1sUEsBAi0AFAAGAAgAAAAhAFr0LFu/AAAAFQEAAAsA&#10;AAAAAAAAAAAAAAAAHwEAAF9yZWxzLy5yZWxzUEsBAi0AFAAGAAgAAAAhAM0760LEAAAA2wAAAA8A&#10;AAAAAAAAAAAAAAAABwIAAGRycy9kb3ducmV2LnhtbFBLBQYAAAAAAwADALcAAAD4AgAAAAA=&#10;" stroked="f" strokecolor="black [3213]" strokeweight=".25pt">
                    <v:fill opacity="0"/>
                    <v:textbox>
                      <w:txbxContent>
                        <w:p w14:paraId="2D8605AE" w14:textId="77777777" w:rsidR="0027172F" w:rsidRPr="00376709" w:rsidRDefault="0027172F" w:rsidP="00DA3448">
                          <w:pPr>
                            <w:ind w:firstLineChars="0" w:firstLine="0"/>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e</m:t>
                                  </m:r>
                                </m:sub>
                              </m:sSub>
                            </m:oMath>
                          </m:oMathPara>
                        </w:p>
                      </w:txbxContent>
                    </v:textbox>
                  </v:shape>
                  <v:oval id="Oval 1153" o:spid="_x0000_s1253" style="position:absolute;left:23780;top:12477;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sFZwwAAANsAAAAPAAAAZHJzL2Rvd25yZXYueG1sRI9fa8Iw&#10;FMXfhX2HcAd7s6kOZVSjyIbgYDDUTvDt0lzbYnNTkqjVT78Igo+H8+fHmc4704gzOV9bVjBIUhDE&#10;hdU1lwry7bL/AcIHZI2NZVJwJQ/z2Utvipm2F17TeRNKEUfYZ6igCqHNpPRFRQZ9Ylvi6B2sMxii&#10;dKXUDi9x3DRymKZjabDmSKiwpc+KiuPmZBT46+3vfXBqI+H36zsU+a7+2Rul3l67xQREoC48w4/2&#10;SisYDeH+Jf4AOfsHAAD//wMAUEsBAi0AFAAGAAgAAAAhANvh9svuAAAAhQEAABMAAAAAAAAAAAAA&#10;AAAAAAAAAFtDb250ZW50X1R5cGVzXS54bWxQSwECLQAUAAYACAAAACEAWvQsW78AAAAVAQAACwAA&#10;AAAAAAAAAAAAAAAfAQAAX3JlbHMvLnJlbHNQSwECLQAUAAYACAAAACEA6xbBWcMAAADbAAAADwAA&#10;AAAAAAAAAAAAAAAHAgAAZHJzL2Rvd25yZXYueG1sUEsFBgAAAAADAAMAtwAAAPcCAAAAAA==&#10;" fillcolor="red" strokecolor="black [3213]" strokeweight=".25pt"/>
                  <v:group id="Group 1155" o:spid="_x0000_s1254" style="position:absolute;left:19564;top:12598;width:8947;height:368;rotation:258858fd" coordorigin="4680,4521" coordsize="140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n6EwgAAANsAAAAPAAAAZHJzL2Rvd25yZXYueG1sRI/disIw&#10;FITvF3yHcIS9W1OVilajqCCoN/4+wKE5ttXmpDRRu29vBMHLYWa+YSazxpTiQbUrLCvodiIQxKnV&#10;BWcKzqfV3xCE88gaS8uk4J8czKatnwkm2j75QI+jz0SAsEtQQe59lUjp0pwMuo6tiIN3sbVBH2Sd&#10;SV3jM8BNKXtRNJAGCw4LOVa0zCm9He9GwWZ72sV6s+831/1ll+p4PRosrFK/7WY+BuGp8d/wp73W&#10;CuI+vL+EHyCnLwAAAP//AwBQSwECLQAUAAYACAAAACEA2+H2y+4AAACFAQAAEwAAAAAAAAAAAAAA&#10;AAAAAAAAW0NvbnRlbnRfVHlwZXNdLnhtbFBLAQItABQABgAIAAAAIQBa9CxbvwAAABUBAAALAAAA&#10;AAAAAAAAAAAAAB8BAABfcmVscy8ucmVsc1BLAQItABQABgAIAAAAIQAIgn6EwgAAANsAAAAPAAAA&#10;AAAAAAAAAAAAAAcCAABkcnMvZG93bnJldi54bWxQSwUGAAAAAAMAAwC3AAAA9gIAAAAA&#10;">
                    <v:shape id="AutoShape 1152" o:spid="_x0000_s1255" type="#_x0000_t32" style="position:absolute;left:4680;top:4521;width:653;height: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MkxgAAANsAAAAPAAAAZHJzL2Rvd25yZXYueG1sRI9Ba8JA&#10;FITvBf/D8gRvdVOxNY2uUi0FD1VQK3p8zT6T0OzbmN1q9Nd3C4LHYWa+YUaTxpTiRLUrLCt46kYg&#10;iFOrC84UfG0+HmMQziNrLC2Tggs5mIxbDyNMtD3zik5rn4kAYZeggtz7KpHSpTkZdF1bEQfvYGuD&#10;Psg6k7rGc4CbUvai6EUaLDgs5FjRLKf0Z/1rFHwv57H7HOwP1+Pufarjqd5eXxdKddrN2xCEp8bf&#10;w7f2XCt47sP/l/AD5PgPAAD//wMAUEsBAi0AFAAGAAgAAAAhANvh9svuAAAAhQEAABMAAAAAAAAA&#10;AAAAAAAAAAAAAFtDb250ZW50X1R5cGVzXS54bWxQSwECLQAUAAYACAAAACEAWvQsW78AAAAVAQAA&#10;CwAAAAAAAAAAAAAAAAAfAQAAX3JlbHMvLnJlbHNQSwECLQAUAAYACAAAACEAvg+DJMYAAADbAAAA&#10;DwAAAAAAAAAAAAAAAAAHAgAAZHJzL2Rvd25yZXYueG1sUEsFBgAAAAADAAMAtwAAAPoCAAAAAA==&#10;" strokecolor="black [3213]" strokeweight=".25pt">
                      <v:stroke endarrow="block"/>
                    </v:shape>
                    <v:shape id="AutoShape 1154" o:spid="_x0000_s1256" type="#_x0000_t32" style="position:absolute;left:5361;top:4578;width:72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qLDxAAAANsAAAAPAAAAZHJzL2Rvd25yZXYueG1sRI9Ba8JA&#10;FITvBf/D8gQvUjdKlTZ1FREqPYig0YO3R/a5CWbfhuxWk3/vCkKPw8x8w8yXra3EjRpfOlYwHiUg&#10;iHOnSzYKjtnP+ycIH5A1Vo5JQUcelove2xxT7e68p9shGBEh7FNUUIRQp1L6vCCLfuRq4uhdXGMx&#10;RNkYqRu8R7it5CRJZtJiyXGhwJrWBeXXw59V8LE1stt03S75Ol+ziT35bGi8UoN+u/oGEagN/+FX&#10;+1crmE7h+SX+ALl4AAAA//8DAFBLAQItABQABgAIAAAAIQDb4fbL7gAAAIUBAAATAAAAAAAAAAAA&#10;AAAAAAAAAABbQ29udGVudF9UeXBlc10ueG1sUEsBAi0AFAAGAAgAAAAhAFr0LFu/AAAAFQEAAAsA&#10;AAAAAAAAAAAAAAAAHwEAAF9yZWxzLy5yZWxzUEsBAi0AFAAGAAgAAAAhAEduosPEAAAA2wAAAA8A&#10;AAAAAAAAAAAAAAAABwIAAGRycy9kb3ducmV2LnhtbFBLBQYAAAAAAwADALcAAAD4AgAAAAA=&#10;" strokecolor="black [3213]" strokeweight=".25pt">
                      <v:stroke endarrow="block"/>
                    </v:shape>
                  </v:group>
                  <v:shape id="Text Box 1157" o:spid="_x0000_s1257" type="#_x0000_t202" style="position:absolute;left:19386;top:12217;width:3124;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nM2xAAAANsAAAAPAAAAZHJzL2Rvd25yZXYueG1sRI9Pa8JA&#10;FMTvBb/D8gRvdWOhQaKriFjIpYemPejtsftMotm3Ibv5Yz99t1DocZiZ3zDb/WQbMVDna8cKVssE&#10;BLF2puZSwdfn2/MahA/IBhvHpOBBHva72dMWM+NG/qChCKWIEPYZKqhCaDMpva7Iol+6ljh6V9dZ&#10;DFF2pTQdjhFuG/mSJKm0WHNcqLClY0X6XvRWwbtftb1c3/Ql+T6PusyPZ3cqlFrMp8MGRKAp/If/&#10;2rlR8JrC75f4A+TuBwAA//8DAFBLAQItABQABgAIAAAAIQDb4fbL7gAAAIUBAAATAAAAAAAAAAAA&#10;AAAAAAAAAABbQ29udGVudF9UeXBlc10ueG1sUEsBAi0AFAAGAAgAAAAhAFr0LFu/AAAAFQEAAAsA&#10;AAAAAAAAAAAAAAAAHwEAAF9yZWxzLy5yZWxzUEsBAi0AFAAGAAgAAAAhAELSczbEAAAA2wAAAA8A&#10;AAAAAAAAAAAAAAAABwIAAGRycy9kb3ducmV2LnhtbFBLBQYAAAAAAwADALcAAAD4AgAAAAA=&#10;" stroked="f" strokecolor="black [3213]" strokeweight=".25pt">
                    <v:fill opacity="0"/>
                    <v:textbox>
                      <w:txbxContent>
                        <w:p w14:paraId="0994BF41" w14:textId="77777777" w:rsidR="0027172F" w:rsidRPr="00376709" w:rsidRDefault="0027172F" w:rsidP="00DA3448">
                          <w:pPr>
                            <w:ind w:firstLineChars="0" w:firstLine="0"/>
                            <w:rPr>
                              <w:rFonts w:cs="Times New Roman"/>
                              <w:sz w:val="21"/>
                              <w:szCs w:val="21"/>
                            </w:rPr>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l</m:t>
                                      </m:r>
                                    </m:sub>
                                  </m:sSub>
                                </m:e>
                              </m:acc>
                            </m:oMath>
                          </m:oMathPara>
                        </w:p>
                      </w:txbxContent>
                    </v:textbox>
                  </v:shape>
                  <v:shape id="Text Box 1158" o:spid="_x0000_s1258" type="#_x0000_t202" style="position:absolute;left:25069;top:12661;width:3239;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atwwAAANsAAAAPAAAAZHJzL2Rvd25yZXYueG1sRI9Bi8Iw&#10;FITvC/6H8ARva6qgK9UoIgpePGzXg94eybOtNi+libb66zfCwh6HmfmGWaw6W4kHNb50rGA0TEAQ&#10;a2dKzhUcf3afMxA+IBusHJOCJ3lYLXsfC0yNa/mbHlnIRYSwT1FBEUKdSul1QRb90NXE0bu4xmKI&#10;ssmlabCNcFvJcZJMpcWS40KBNW0K0rfsbhUc/Ki+y9lVn5PXqdX5fnNy20ypQb9bz0EE6sJ/+K+9&#10;NwomX/D+En+AXP4CAAD//wMAUEsBAi0AFAAGAAgAAAAhANvh9svuAAAAhQEAABMAAAAAAAAAAAAA&#10;AAAAAAAAAFtDb250ZW50X1R5cGVzXS54bWxQSwECLQAUAAYACAAAACEAWvQsW78AAAAVAQAACwAA&#10;AAAAAAAAAAAAAAAfAQAAX3JlbHMvLnJlbHNQSwECLQAUAAYACAAAACEALZ7WrcMAAADbAAAADwAA&#10;AAAAAAAAAAAAAAAHAgAAZHJzL2Rvd25yZXYueG1sUEsFBgAAAAADAAMAtwAAAPcCAAAAAA==&#10;" stroked="f" strokecolor="black [3213]" strokeweight=".25pt">
                    <v:fill opacity="0"/>
                    <v:textbox>
                      <w:txbxContent>
                        <w:p w14:paraId="2A79C854" w14:textId="77777777" w:rsidR="0027172F" w:rsidRPr="00376709" w:rsidRDefault="0027172F" w:rsidP="00DA3448">
                          <w:pPr>
                            <w:ind w:firstLineChars="0" w:firstLine="0"/>
                            <w:rPr>
                              <w:rFonts w:cs="Times New Roman"/>
                              <w:sz w:val="21"/>
                              <w:szCs w:val="21"/>
                            </w:rPr>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r</m:t>
                                      </m:r>
                                    </m:sub>
                                  </m:sSub>
                                </m:e>
                              </m:acc>
                            </m:oMath>
                          </m:oMathPara>
                        </w:p>
                      </w:txbxContent>
                    </v:textbox>
                  </v:shape>
                  <v:group id="组合 293" o:spid="_x0000_s1259" style="position:absolute;left:19958;top:23221;width:4984;height:3366" coordorigin="19958,23221" coordsize="4984,33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AutoShape 1159" o:spid="_x0000_s1260" type="#_x0000_t32" style="position:absolute;left:19958;top:23558;width:3651;height: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khwwAAANsAAAAPAAAAZHJzL2Rvd25yZXYueG1sRE/LasJA&#10;FN0X/IfhCt3ViYVqjI5SWwQXKtQHurxmrklo5k6aGTX69c6i4PJw3qNJY0pxodoVlhV0OxEI4tTq&#10;gjMF283sLQbhPLLG0jIpuJGDybj1MsJE2yv/0GXtMxFC2CWoIPe+SqR0aU4GXcdWxIE72dqgD7DO&#10;pK7xGsJNKd+jqCcNFhwacqzoK6f0d302Co6reewW/cPp/rf/nup4qnf3wVKp13bzOQThqfFP8b97&#10;rhV8hLHhS/gBcvwAAAD//wMAUEsBAi0AFAAGAAgAAAAhANvh9svuAAAAhQEAABMAAAAAAAAAAAAA&#10;AAAAAAAAAFtDb250ZW50X1R5cGVzXS54bWxQSwECLQAUAAYACAAAACEAWvQsW78AAAAVAQAACwAA&#10;AAAAAAAAAAAAAAAfAQAAX3JlbHMvLnJlbHNQSwECLQAUAAYACAAAACEAP0KJIcMAAADbAAAADwAA&#10;AAAAAAAAAAAAAAAHAgAAZHJzL2Rvd25yZXYueG1sUEsFBgAAAAADAAMAtwAAAPcCAAAAAA==&#10;" strokecolor="black [3213]" strokeweight=".25pt">
                      <v:stroke endarrow="block"/>
                    </v:shape>
                    <v:shape id="Text Box 1160" o:spid="_x0000_s1261" type="#_x0000_t202" style="position:absolute;left:21774;top:23221;width:3168;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qPdwwAAANsAAAAPAAAAZHJzL2Rvd25yZXYueG1sRI9BS8NA&#10;FITvBf/D8gre2k1bGzR2W6QiCJ6aFsTbM/vMBrNvQ/bZxH/vCoUeh5n5htnsRt+qM/WxCWxgMc9A&#10;EVfBNlwbOB1fZvegoiBbbAOTgV+KsNveTDZY2DDwgc6l1CpBOBZowIl0hdaxcuQxzkNHnLyv0HuU&#10;JPta2x6HBPetXmZZrj02nBYcdrR3VH2XP96AVNlH8yn6PR+eD28l2ZWzdytjbqfj0yMooVGu4Uv7&#10;1RpYP8D/l/QD9PYPAAD//wMAUEsBAi0AFAAGAAgAAAAhANvh9svuAAAAhQEAABMAAAAAAAAAAAAA&#10;AAAAAAAAAFtDb250ZW50X1R5cGVzXS54bWxQSwECLQAUAAYACAAAACEAWvQsW78AAAAVAQAACwAA&#10;AAAAAAAAAAAAAAAfAQAAX3JlbHMvLnJlbHNQSwECLQAUAAYACAAAACEAPdaj3cMAAADbAAAADwAA&#10;AAAAAAAAAAAAAAAHAgAAZHJzL2Rvd25yZXYueG1sUEsFBgAAAAADAAMAtwAAAPcCAAAAAA==&#10;" stroked="f" strokecolor="black [3213]" strokeweight=".25pt">
                      <v:fill opacity="0"/>
                      <v:textbox>
                        <w:txbxContent>
                          <w:p w14:paraId="1D06FC55" w14:textId="77777777" w:rsidR="0027172F" w:rsidRPr="00376709" w:rsidRDefault="0027172F" w:rsidP="00DA3448">
                            <w:pPr>
                              <w:ind w:firstLineChars="0" w:firstLine="0"/>
                              <w:rPr>
                                <w:rFonts w:cs="Times New Roman"/>
                                <w:sz w:val="21"/>
                                <w:szCs w:val="21"/>
                              </w:rPr>
                            </w:pPr>
                            <m:oMath>
                              <m:acc>
                                <m:accPr>
                                  <m:chr m:val="⃗"/>
                                  <m:ctrlPr>
                                    <w:rPr>
                                      <w:rFonts w:ascii="Cambria Math" w:hAnsi="Cambria Math"/>
                                    </w:rPr>
                                  </m:ctrlPr>
                                </m:accPr>
                                <m:e>
                                  <m:r>
                                    <w:rPr>
                                      <w:rFonts w:ascii="Cambria Math" w:hAnsi="Cambria Math"/>
                                    </w:rPr>
                                    <m:t>t</m:t>
                                  </m:r>
                                </m:e>
                              </m:acc>
                            </m:oMath>
                            <w:r>
                              <w:rPr>
                                <w:rFonts w:hint="eastAsia"/>
                              </w:rPr>
                              <w:t>，</w:t>
                            </w:r>
                          </w:p>
                        </w:txbxContent>
                      </v:textbox>
                    </v:shape>
                  </v:group>
                  <v:shape id="Text Box 1151" o:spid="_x0000_s1262" type="#_x0000_t202" style="position:absolute;left:18949;top:17352;width:4452;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NdfwwAAANwAAAAPAAAAZHJzL2Rvd25yZXYueG1sRE+7bsIw&#10;FN2R+g/WReoGDq2KUMAgFLVSlg4NHeh2ZV+SQHwdxc6j/fp6QGI8Ou/dYbKNGKjztWMFq2UCglg7&#10;U3Op4Pv0sdiA8AHZYOOYFPySh8P+abbD1LiRv2goQiliCPsUFVQhtKmUXldk0S9dSxy5i+sshgi7&#10;UpoOxxhuG/mSJGtpsebYUGFLWUX6VvRWwadftb3cXPVP8ncedZlnZ/deKPU8n45bEIGm8BDf3blR&#10;8PoW58cz8QjI/T8AAAD//wMAUEsBAi0AFAAGAAgAAAAhANvh9svuAAAAhQEAABMAAAAAAAAAAAAA&#10;AAAAAAAAAFtDb250ZW50X1R5cGVzXS54bWxQSwECLQAUAAYACAAAACEAWvQsW78AAAAVAQAACwAA&#10;AAAAAAAAAAAAAAAfAQAAX3JlbHMvLnJlbHNQSwECLQAUAAYACAAAACEApezXX8MAAADcAAAADwAA&#10;AAAAAAAAAAAAAAAHAgAAZHJzL2Rvd25yZXYueG1sUEsFBgAAAAADAAMAtwAAAPcCAAAAAA==&#10;" stroked="f" strokecolor="black [3213]" strokeweight=".25pt">
                    <v:fill opacity="0"/>
                    <v:textbox>
                      <w:txbxContent>
                        <w:p w14:paraId="300B1D19" w14:textId="77777777" w:rsidR="0027172F" w:rsidRDefault="0027172F" w:rsidP="00DA3448">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kern w:val="2"/>
                                      <w:sz w:val="21"/>
                                      <w:szCs w:val="21"/>
                                    </w:rPr>
                                    <m:t>S</m:t>
                                  </m:r>
                                </m:e>
                                <m:sub>
                                  <m:r>
                                    <w:rPr>
                                      <w:rFonts w:ascii="Cambria Math" w:hAnsi="Cambria Math" w:cs="Times New Roman"/>
                                      <w:kern w:val="2"/>
                                      <w:sz w:val="21"/>
                                      <w:szCs w:val="21"/>
                                    </w:rPr>
                                    <m:t>a</m:t>
                                  </m:r>
                                </m:sub>
                              </m:sSub>
                            </m:oMath>
                          </m:oMathPara>
                        </w:p>
                      </w:txbxContent>
                    </v:textbox>
                  </v:shape>
                </v:group>
                <w10:anchorlock/>
              </v:group>
            </w:pict>
          </mc:Fallback>
        </mc:AlternateContent>
      </w:r>
    </w:p>
    <w:p w14:paraId="7C39FEEF" w14:textId="3435FB2B" w:rsidR="003828A7" w:rsidRPr="004E47E7" w:rsidRDefault="00400A69" w:rsidP="004E47E7">
      <w:pPr>
        <w:ind w:firstLine="420"/>
        <w:jc w:val="center"/>
        <w:rPr>
          <w:sz w:val="21"/>
          <w:szCs w:val="21"/>
        </w:rPr>
      </w:pPr>
      <w:r w:rsidRPr="004E47E7">
        <w:rPr>
          <w:rFonts w:hint="eastAsia"/>
          <w:sz w:val="21"/>
          <w:szCs w:val="21"/>
        </w:rPr>
        <w:t>图</w:t>
      </w:r>
      <w:r w:rsidRPr="004E47E7">
        <w:rPr>
          <w:rFonts w:hint="eastAsia"/>
          <w:sz w:val="21"/>
          <w:szCs w:val="21"/>
        </w:rPr>
        <w:t>2</w:t>
      </w:r>
      <w:r w:rsidR="00C57DE6" w:rsidRPr="004E47E7">
        <w:rPr>
          <w:sz w:val="21"/>
          <w:szCs w:val="21"/>
        </w:rPr>
        <w:t>.5</w:t>
      </w:r>
      <w:r w:rsidR="00000161" w:rsidRPr="004E47E7">
        <w:rPr>
          <w:rFonts w:hint="eastAsia"/>
          <w:sz w:val="21"/>
          <w:szCs w:val="21"/>
        </w:rPr>
        <w:t xml:space="preserve"> </w:t>
      </w:r>
      <w:r w:rsidR="00E7679F" w:rsidRPr="004E47E7">
        <w:rPr>
          <w:rFonts w:hint="eastAsia"/>
          <w:sz w:val="21"/>
          <w:szCs w:val="21"/>
        </w:rPr>
        <w:t>轮廓</w:t>
      </w:r>
      <w:r w:rsidR="00E7679F" w:rsidRPr="004E47E7">
        <w:rPr>
          <w:sz w:val="21"/>
          <w:szCs w:val="21"/>
        </w:rPr>
        <w:t>线段和</w:t>
      </w:r>
      <w:r w:rsidR="00E7679F" w:rsidRPr="004E47E7">
        <w:rPr>
          <w:rFonts w:hint="eastAsia"/>
          <w:sz w:val="21"/>
          <w:szCs w:val="21"/>
        </w:rPr>
        <w:t>三维线段</w:t>
      </w:r>
      <w:r w:rsidR="00E7679F" w:rsidRPr="004E47E7">
        <w:rPr>
          <w:sz w:val="21"/>
          <w:szCs w:val="21"/>
        </w:rPr>
        <w:t>示意图</w:t>
      </w:r>
    </w:p>
    <w:p w14:paraId="57F623EA" w14:textId="11712145" w:rsidR="00ED72D9" w:rsidRDefault="00107AE6" w:rsidP="00480109">
      <w:pPr>
        <w:ind w:firstLine="480"/>
      </w:pPr>
      <w:r>
        <w:rPr>
          <w:rFonts w:hint="eastAsia"/>
        </w:rPr>
        <w:t>由图</w:t>
      </w:r>
      <w:r>
        <w:rPr>
          <w:rFonts w:hint="eastAsia"/>
        </w:rPr>
        <w:t>2.</w:t>
      </w:r>
      <w:r w:rsidR="008F05AF">
        <w:t>5</w:t>
      </w:r>
      <w:r>
        <w:rPr>
          <w:rFonts w:hint="eastAsia"/>
        </w:rPr>
        <w:t>知</w:t>
      </w:r>
      <w:r>
        <w:t>，三维线段</w:t>
      </w:r>
      <w:r w:rsidR="00212733">
        <w:t>L</w:t>
      </w:r>
      <w:r>
        <w:t>的两个端点</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oMath>
      <w:r w:rsidR="00532B2D">
        <w:rPr>
          <w:rFonts w:hint="eastAsia"/>
        </w:rPr>
        <w:t>，</w:t>
      </w:r>
      <m:oMath>
        <m:sSub>
          <m:sSubPr>
            <m:ctrlPr>
              <w:rPr>
                <w:rFonts w:ascii="Cambria Math" w:hAnsi="Cambria Math"/>
              </w:rPr>
            </m:ctrlPr>
          </m:sSubPr>
          <m:e>
            <m:r>
              <m:rPr>
                <m:sty m:val="p"/>
              </m:rPr>
              <w:rPr>
                <w:rFonts w:ascii="Cambria Math" w:hAnsi="Cambria Math"/>
              </w:rPr>
              <m:t>L</m:t>
            </m:r>
          </m:e>
          <m:sub>
            <m:r>
              <w:rPr>
                <w:rFonts w:ascii="Cambria Math" w:hAnsi="Cambria Math"/>
              </w:rPr>
              <m:t>b</m:t>
            </m:r>
          </m:sub>
        </m:sSub>
      </m:oMath>
      <w:r>
        <w:rPr>
          <w:rFonts w:hint="eastAsia"/>
        </w:rPr>
        <w:t>和</w:t>
      </w:r>
      <w:r>
        <w:t>其</w:t>
      </w:r>
      <w:r>
        <w:rPr>
          <w:rFonts w:hint="eastAsia"/>
        </w:rPr>
        <w:t>邻近</w:t>
      </w:r>
      <w:r>
        <w:t>的平面代理</w:t>
      </w:r>
      <m:oMath>
        <m:sSub>
          <m:sSubPr>
            <m:ctrlPr>
              <w:rPr>
                <w:rFonts w:ascii="Cambria Math" w:hAnsi="Cambria Math"/>
              </w:rPr>
            </m:ctrlPr>
          </m:sSubPr>
          <m:e>
            <m:r>
              <m:rPr>
                <m:sty m:val="p"/>
              </m:rPr>
              <w:rPr>
                <w:rFonts w:ascii="Cambria Math" w:hAnsi="Cambria Math"/>
              </w:rPr>
              <m:t>P</m:t>
            </m:r>
          </m:e>
          <m:sub>
            <m:r>
              <w:rPr>
                <w:rFonts w:ascii="Cambria Math" w:hAnsi="Cambria Math"/>
              </w:rPr>
              <m:t>l</m:t>
            </m:r>
          </m:sub>
        </m:sSub>
      </m:oMath>
      <w:r>
        <w:t>的轮廓线段</w:t>
      </w:r>
      <w:r w:rsidR="00CB42BB">
        <w:t>S</w:t>
      </w:r>
      <w:r w:rsidR="003A0701">
        <w:rPr>
          <w:rFonts w:hint="eastAsia"/>
        </w:rPr>
        <w:t>，通过</w:t>
      </w:r>
      <w:r w:rsidR="003A0701">
        <w:t>算法的第一个</w:t>
      </w:r>
      <w:r w:rsidR="003A0701">
        <w:rPr>
          <w:rFonts w:hint="eastAsia"/>
        </w:rPr>
        <w:t>步骤</w:t>
      </w:r>
      <w:r w:rsidR="003A0701">
        <w:t>，计算出</w:t>
      </w:r>
      <w:r w:rsidR="003A0701">
        <w:rPr>
          <w:rFonts w:hint="eastAsia"/>
        </w:rPr>
        <w:t>端点</w:t>
      </w:r>
      <m:oMath>
        <m:sSub>
          <m:sSubPr>
            <m:ctrlPr>
              <w:rPr>
                <w:rFonts w:ascii="Cambria Math" w:hAnsi="Cambria Math"/>
              </w:rPr>
            </m:ctrlPr>
          </m:sSubPr>
          <m:e>
            <m:r>
              <m:rPr>
                <m:sty m:val="p"/>
              </m:rPr>
              <w:rPr>
                <w:rFonts w:ascii="Cambria Math" w:hAnsi="Cambria Math"/>
              </w:rPr>
              <m:t>L</m:t>
            </m:r>
          </m:e>
          <m:sub>
            <m:r>
              <w:rPr>
                <w:rFonts w:ascii="Cambria Math" w:hAnsi="Cambria Math"/>
              </w:rPr>
              <m:t>a</m:t>
            </m:r>
          </m:sub>
        </m:sSub>
      </m:oMath>
      <w:r w:rsidR="002B4DD3">
        <w:rPr>
          <w:rFonts w:hint="eastAsia"/>
        </w:rPr>
        <w:t>和</w:t>
      </w:r>
      <m:oMath>
        <m:sSub>
          <m:sSubPr>
            <m:ctrlPr>
              <w:rPr>
                <w:rFonts w:ascii="Cambria Math" w:hAnsi="Cambria Math"/>
              </w:rPr>
            </m:ctrlPr>
          </m:sSubPr>
          <m:e>
            <m:r>
              <m:rPr>
                <m:sty m:val="p"/>
              </m:rPr>
              <w:rPr>
                <w:rFonts w:ascii="Cambria Math" w:hAnsi="Cambria Math"/>
              </w:rPr>
              <m:t>L</m:t>
            </m:r>
          </m:e>
          <m:sub>
            <m:r>
              <w:rPr>
                <w:rFonts w:ascii="Cambria Math" w:hAnsi="Cambria Math"/>
              </w:rPr>
              <m:t>b</m:t>
            </m:r>
          </m:sub>
        </m:sSub>
      </m:oMath>
      <w:r w:rsidR="003A0701">
        <w:t>最近轮廓</w:t>
      </w:r>
      <w:r w:rsidR="003A0701">
        <w:rPr>
          <w:rFonts w:hint="eastAsia"/>
        </w:rPr>
        <w:t>线的</w:t>
      </w:r>
      <w:r w:rsidR="003A0701">
        <w:t>边界点</w:t>
      </w:r>
      <m:oMath>
        <m:sSub>
          <m:sSubPr>
            <m:ctrlPr>
              <w:rPr>
                <w:rFonts w:ascii="Cambria Math" w:hAnsi="Cambria Math"/>
              </w:rPr>
            </m:ctrlPr>
          </m:sSubPr>
          <m:e>
            <m:r>
              <m:rPr>
                <m:sty m:val="p"/>
              </m:rPr>
              <w:rPr>
                <w:rFonts w:ascii="Cambria Math" w:hAnsi="Cambria Math"/>
              </w:rPr>
              <m:t>S</m:t>
            </m:r>
          </m:e>
          <m:sub>
            <m:r>
              <w:rPr>
                <w:rFonts w:ascii="Cambria Math" w:hAnsi="Cambria Math"/>
              </w:rPr>
              <m:t>a</m:t>
            </m:r>
          </m:sub>
        </m:sSub>
      </m:oMath>
      <w:r w:rsidR="00AB547F">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3A0701">
        <w:t>，</w:t>
      </w:r>
      <w:r w:rsidR="003A0701">
        <w:rPr>
          <w:rFonts w:hint="eastAsia"/>
        </w:rPr>
        <w:t>由</w:t>
      </w:r>
      <w:r w:rsidR="003A0701">
        <w:t>轮廓线段</w:t>
      </w:r>
      <w:r w:rsidR="00233231">
        <w:t>S</w:t>
      </w:r>
      <w:r w:rsidR="003A0701">
        <w:t>和</w:t>
      </w:r>
      <w:r w:rsidR="003A0701">
        <w:rPr>
          <w:rFonts w:hint="eastAsia"/>
        </w:rPr>
        <w:t>三维线段</w:t>
      </w:r>
      <w:r w:rsidR="003A0701">
        <w:t>L</w:t>
      </w:r>
      <w:r w:rsidR="003A0701">
        <w:t>对比可知，</w:t>
      </w:r>
      <w:r w:rsidR="00D002AB">
        <w:rPr>
          <w:rFonts w:hint="eastAsia"/>
        </w:rPr>
        <w:t>直接</w:t>
      </w:r>
      <w:r w:rsidR="003A0701">
        <w:t>使用三维线段</w:t>
      </w:r>
      <w:r w:rsidR="003A0701">
        <w:t>L</w:t>
      </w:r>
      <w:r w:rsidR="003A0701">
        <w:t>代表轮廓</w:t>
      </w:r>
      <w:r w:rsidR="003A495C">
        <w:rPr>
          <w:rFonts w:hint="eastAsia"/>
        </w:rPr>
        <w:t>线段</w:t>
      </w:r>
      <w:r w:rsidR="005C4FD5">
        <w:t>S</w:t>
      </w:r>
      <w:r w:rsidR="003A0701">
        <w:t>的</w:t>
      </w:r>
      <m:oMath>
        <m:sSub>
          <m:sSubPr>
            <m:ctrlPr>
              <w:rPr>
                <w:rFonts w:ascii="Cambria Math" w:hAnsi="Cambria Math"/>
              </w:rPr>
            </m:ctrlPr>
          </m:sSubPr>
          <m:e>
            <m:r>
              <m:rPr>
                <m:sty m:val="p"/>
              </m:rPr>
              <w:rPr>
                <w:rFonts w:ascii="Cambria Math" w:hAnsi="Cambria Math"/>
              </w:rPr>
              <m:t>S</m:t>
            </m:r>
          </m:e>
          <m:sub>
            <m:r>
              <w:rPr>
                <w:rFonts w:ascii="Cambria Math" w:hAnsi="Cambria Math"/>
              </w:rPr>
              <m:t>a</m:t>
            </m:r>
          </m:sub>
        </m:sSub>
      </m:oMath>
      <w:r w:rsidR="0002702D">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02702D">
        <w:rPr>
          <w:rFonts w:hint="eastAsia"/>
        </w:rPr>
        <w:t>之间</w:t>
      </w:r>
      <w:r w:rsidR="0002702D">
        <w:t>的部分</w:t>
      </w:r>
      <w:r w:rsidR="0058047E">
        <w:rPr>
          <w:rFonts w:hint="eastAsia"/>
        </w:rPr>
        <w:t>并未能准确</w:t>
      </w:r>
      <w:r w:rsidR="0058047E">
        <w:t>的表示</w:t>
      </w:r>
      <w:r w:rsidR="009D4326">
        <w:rPr>
          <w:rFonts w:hint="eastAsia"/>
        </w:rPr>
        <w:t>其</w:t>
      </w:r>
      <w:r w:rsidR="009D4326">
        <w:t>实际可以代表</w:t>
      </w:r>
      <w:r w:rsidR="0058047E">
        <w:rPr>
          <w:rFonts w:hint="eastAsia"/>
        </w:rPr>
        <w:t>的</w:t>
      </w:r>
      <w:r w:rsidR="009D4326">
        <w:rPr>
          <w:rFonts w:hint="eastAsia"/>
        </w:rPr>
        <w:t>最长</w:t>
      </w:r>
      <w:r w:rsidR="0058047E">
        <w:t>长度。通过</w:t>
      </w:r>
      <w:r w:rsidR="0058047E">
        <w:rPr>
          <w:rFonts w:hint="eastAsia"/>
        </w:rPr>
        <w:t>观察</w:t>
      </w:r>
      <w:r w:rsidR="0058047E">
        <w:t>图</w:t>
      </w:r>
      <w:r w:rsidR="0058047E">
        <w:rPr>
          <w:rFonts w:hint="eastAsia"/>
        </w:rPr>
        <w:t>2.</w:t>
      </w:r>
      <w:r w:rsidR="0041184E">
        <w:t>5</w:t>
      </w:r>
      <w:r w:rsidR="0058047E">
        <w:rPr>
          <w:rFonts w:hint="eastAsia"/>
        </w:rPr>
        <w:t>可知</w:t>
      </w:r>
      <w:r w:rsidR="0058047E">
        <w:t>，三维线段</w:t>
      </w:r>
      <w:r w:rsidR="0058047E">
        <w:t>L</w:t>
      </w:r>
      <w:r w:rsidR="00410015">
        <w:rPr>
          <w:rFonts w:hint="eastAsia"/>
        </w:rPr>
        <w:t>最长</w:t>
      </w:r>
      <w:r w:rsidR="0058047E">
        <w:t>可以</w:t>
      </w:r>
      <w:r w:rsidR="00EB5EA2">
        <w:rPr>
          <w:rFonts w:hint="eastAsia"/>
        </w:rPr>
        <w:t>表达</w:t>
      </w:r>
      <m:oMath>
        <m:sSub>
          <m:sSubPr>
            <m:ctrlPr>
              <w:rPr>
                <w:rFonts w:ascii="Cambria Math" w:hAnsi="Cambria Math"/>
              </w:rPr>
            </m:ctrlPr>
          </m:sSubPr>
          <m:e>
            <m:r>
              <m:rPr>
                <m:sty m:val="p"/>
              </m:rPr>
              <w:rPr>
                <w:rFonts w:ascii="Cambria Math" w:hAnsi="Cambria Math"/>
              </w:rPr>
              <m:t>S</m:t>
            </m:r>
          </m:e>
          <m:sub>
            <m:r>
              <w:rPr>
                <w:rFonts w:ascii="Cambria Math" w:hAnsi="Cambria Math"/>
              </w:rPr>
              <m:t>c</m:t>
            </m:r>
          </m:sub>
        </m:sSub>
      </m:oMath>
      <w:r w:rsidR="00FA4EDB">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d</m:t>
            </m:r>
          </m:sub>
        </m:sSub>
      </m:oMath>
      <w:r w:rsidR="00EB5EA2">
        <w:rPr>
          <w:rFonts w:hint="eastAsia"/>
        </w:rPr>
        <w:t>之间</w:t>
      </w:r>
      <w:r w:rsidR="00EB5EA2">
        <w:t>的部分</w:t>
      </w:r>
      <w:r w:rsidR="00EB5EA2">
        <w:rPr>
          <w:rFonts w:hint="eastAsia"/>
        </w:rPr>
        <w:t>。</w:t>
      </w:r>
      <w:r w:rsidR="00BD57A8">
        <w:rPr>
          <w:rFonts w:hint="eastAsia"/>
        </w:rPr>
        <w:t>为了</w:t>
      </w:r>
      <w:r w:rsidR="00BD57A8">
        <w:t>寻找每一条</w:t>
      </w:r>
      <w:r w:rsidR="00BD57A8">
        <w:rPr>
          <w:rFonts w:hint="eastAsia"/>
        </w:rPr>
        <w:t>三维</w:t>
      </w:r>
      <w:r w:rsidR="00BD57A8">
        <w:t>线</w:t>
      </w:r>
      <w:r w:rsidR="00BD57A8">
        <w:rPr>
          <w:rFonts w:hint="eastAsia"/>
        </w:rPr>
        <w:t>段</w:t>
      </w:r>
      <w:r w:rsidR="00BD57A8">
        <w:t>的最</w:t>
      </w:r>
      <w:r w:rsidR="009E5234">
        <w:rPr>
          <w:rFonts w:hint="eastAsia"/>
        </w:rPr>
        <w:t>准</w:t>
      </w:r>
      <w:r w:rsidR="00BD57A8">
        <w:rPr>
          <w:rFonts w:hint="eastAsia"/>
        </w:rPr>
        <w:t>确</w:t>
      </w:r>
      <w:r w:rsidR="00BD57A8">
        <w:t>的长度，</w:t>
      </w:r>
      <w:r w:rsidR="00BD57A8">
        <w:rPr>
          <w:rFonts w:hint="eastAsia"/>
        </w:rPr>
        <w:t>需要在轮廓</w:t>
      </w:r>
      <w:r w:rsidR="00BD57A8">
        <w:t>线段</w:t>
      </w:r>
      <w:r w:rsidR="00BD57A8">
        <w:t>S</w:t>
      </w:r>
      <w:r w:rsidR="00BD57A8">
        <w:t>上找到最</w:t>
      </w:r>
      <w:r w:rsidR="00AF0D9E">
        <w:rPr>
          <w:rFonts w:hint="eastAsia"/>
        </w:rPr>
        <w:t>远</w:t>
      </w:r>
      <w:r w:rsidR="00BD57A8">
        <w:t>能</w:t>
      </w:r>
      <w:r w:rsidR="00BD57A8">
        <w:rPr>
          <w:rFonts w:hint="eastAsia"/>
        </w:rPr>
        <w:t>被</w:t>
      </w:r>
      <w:r w:rsidR="00BD57A8">
        <w:t>三维线</w:t>
      </w:r>
      <w:r w:rsidR="00BD57A8">
        <w:rPr>
          <w:rFonts w:hint="eastAsia"/>
        </w:rPr>
        <w:t>段</w:t>
      </w:r>
      <w:r w:rsidR="00BD57A8">
        <w:t>L</w:t>
      </w:r>
      <w:r w:rsidR="00BD57A8">
        <w:t>描述的</w:t>
      </w:r>
      <w:r w:rsidR="00BD57A8">
        <w:rPr>
          <w:rFonts w:hint="eastAsia"/>
        </w:rPr>
        <w:t>端点</w:t>
      </w:r>
      <m:oMath>
        <m:sSub>
          <m:sSubPr>
            <m:ctrlPr>
              <w:rPr>
                <w:rFonts w:ascii="Cambria Math" w:hAnsi="Cambria Math"/>
              </w:rPr>
            </m:ctrlPr>
          </m:sSubPr>
          <m:e>
            <m:r>
              <m:rPr>
                <m:sty m:val="p"/>
              </m:rPr>
              <w:rPr>
                <w:rFonts w:ascii="Cambria Math" w:hAnsi="Cambria Math"/>
              </w:rPr>
              <m:t>S</m:t>
            </m:r>
          </m:e>
          <m:sub>
            <m:r>
              <w:rPr>
                <w:rFonts w:ascii="Cambria Math" w:hAnsi="Cambria Math"/>
              </w:rPr>
              <m:t>c</m:t>
            </m:r>
          </m:sub>
        </m:sSub>
      </m:oMath>
      <w:r w:rsidR="00FA4EDB">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d</m:t>
            </m:r>
          </m:sub>
        </m:sSub>
      </m:oMath>
      <w:r w:rsidR="00DF2937">
        <w:rPr>
          <w:rFonts w:hint="eastAsia"/>
        </w:rPr>
        <w:t>。</w:t>
      </w:r>
      <w:r w:rsidR="002B4BD9">
        <w:rPr>
          <w:rFonts w:hint="eastAsia"/>
        </w:rPr>
        <w:t>因此算法</w:t>
      </w:r>
      <w:r w:rsidR="002B4BD9">
        <w:t>为每个轮廓线段上的顶点</w:t>
      </w:r>
      <w:r w:rsidR="002B4BD9">
        <w:rPr>
          <w:rFonts w:hint="eastAsia"/>
        </w:rPr>
        <w:t>赋予</w:t>
      </w:r>
      <w:r w:rsidR="002B4BD9">
        <w:t>两个向量</w:t>
      </w:r>
      <w:r w:rsidR="002B4BD9">
        <w:rPr>
          <w:rFonts w:hint="eastAsia"/>
        </w:rPr>
        <w:t>属性</w:t>
      </w:r>
      <w:r w:rsidR="002B4BD9">
        <w:t>，一个是</w:t>
      </w:r>
      <w:r w:rsidR="002B4BD9">
        <w:rPr>
          <w:rFonts w:hint="eastAsia"/>
        </w:rPr>
        <w:t>左</w:t>
      </w:r>
      <w:r w:rsidR="002B4BD9">
        <w:t>向量，一个是</w:t>
      </w:r>
      <w:r w:rsidR="002B4BD9">
        <w:rPr>
          <w:rFonts w:hint="eastAsia"/>
        </w:rPr>
        <w:t>右</w:t>
      </w:r>
      <w:r w:rsidR="002B4BD9">
        <w:t>向量</w:t>
      </w:r>
      <w:r w:rsidR="005E34AD">
        <w:rPr>
          <w:rFonts w:hint="eastAsia"/>
        </w:rPr>
        <w:t>。</w:t>
      </w:r>
      <w:r w:rsidR="00235B31">
        <w:rPr>
          <w:rFonts w:hint="eastAsia"/>
        </w:rPr>
        <w:t>左向量是</w:t>
      </w:r>
      <w:r w:rsidR="00235B31">
        <w:t>由</w:t>
      </w:r>
      <w:r w:rsidR="00EF55DD">
        <w:rPr>
          <w:rFonts w:hint="eastAsia"/>
        </w:rPr>
        <w:t>轮廓</w:t>
      </w:r>
      <w:r w:rsidR="00235B31">
        <w:rPr>
          <w:rFonts w:hint="eastAsia"/>
        </w:rPr>
        <w:t>顶点</w:t>
      </w:r>
      <w:r w:rsidR="00235B31">
        <w:t>的</w:t>
      </w:r>
      <w:r w:rsidR="00EF55DD">
        <w:rPr>
          <w:rFonts w:hint="eastAsia"/>
        </w:rPr>
        <w:t>邻近</w:t>
      </w:r>
      <w:r w:rsidR="00BB5480">
        <w:rPr>
          <w:rFonts w:hint="eastAsia"/>
        </w:rPr>
        <w:t>右</w:t>
      </w:r>
      <w:r w:rsidR="00235B31">
        <w:t>顶点指向</w:t>
      </w:r>
      <w:r w:rsidR="00EF55DD">
        <w:rPr>
          <w:rFonts w:hint="eastAsia"/>
        </w:rPr>
        <w:t>邻近</w:t>
      </w:r>
      <w:r w:rsidR="00BB5480">
        <w:rPr>
          <w:rFonts w:hint="eastAsia"/>
        </w:rPr>
        <w:t>左</w:t>
      </w:r>
      <w:r w:rsidR="00235B31">
        <w:rPr>
          <w:rFonts w:hint="eastAsia"/>
        </w:rPr>
        <w:t>顶点</w:t>
      </w:r>
      <w:r w:rsidR="00235B31">
        <w:t>的向量</w:t>
      </w:r>
      <w:r w:rsidR="00235B31">
        <w:rPr>
          <w:rFonts w:hint="eastAsia"/>
        </w:rPr>
        <w:t>，右向量</w:t>
      </w:r>
      <w:r w:rsidR="00235B31">
        <w:t>与左向量方向相反</w:t>
      </w:r>
      <w:r w:rsidR="005E34AD">
        <w:rPr>
          <w:rFonts w:hint="eastAsia"/>
        </w:rPr>
        <w:t>，</w:t>
      </w:r>
      <w:r w:rsidR="002B4BD9">
        <w:t>如图</w:t>
      </w:r>
      <w:r w:rsidR="00BC20E2">
        <w:rPr>
          <w:rFonts w:hint="eastAsia"/>
        </w:rPr>
        <w:t>2.5</w:t>
      </w:r>
      <w:r w:rsidR="007C39F9">
        <w:rPr>
          <w:rFonts w:hint="eastAsia"/>
        </w:rPr>
        <w:t>所示</w:t>
      </w:r>
      <w:r w:rsidR="002B4BD9">
        <w:rPr>
          <w:rFonts w:hint="eastAsia"/>
        </w:rPr>
        <w:t>，</w:t>
      </w:r>
      <w:r w:rsidR="002B4BD9">
        <w:t>顶点</w:t>
      </w:r>
      <m:oMath>
        <m:sSub>
          <m:sSubPr>
            <m:ctrlPr>
              <w:rPr>
                <w:rFonts w:ascii="Cambria Math" w:hAnsi="Cambria Math"/>
              </w:rPr>
            </m:ctrlPr>
          </m:sSubPr>
          <m:e>
            <m:r>
              <m:rPr>
                <m:sty m:val="p"/>
              </m:rPr>
              <w:rPr>
                <w:rFonts w:ascii="Cambria Math" w:hAnsi="Cambria Math"/>
              </w:rPr>
              <m:t>S</m:t>
            </m:r>
          </m:e>
          <m:sub>
            <m:r>
              <w:rPr>
                <w:rFonts w:ascii="Cambria Math" w:hAnsi="Cambria Math"/>
              </w:rPr>
              <m:t>e</m:t>
            </m:r>
          </m:sub>
        </m:sSub>
      </m:oMath>
      <w:r w:rsidR="002B4BD9">
        <w:t>的</w:t>
      </w:r>
      <w:r w:rsidR="00F22A1B">
        <w:rPr>
          <w:rFonts w:hint="eastAsia"/>
        </w:rPr>
        <w:t>左</w:t>
      </w:r>
      <w:r w:rsidR="002B4BD9">
        <w:rPr>
          <w:rFonts w:hint="eastAsia"/>
        </w:rPr>
        <w:t>向量</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l</m:t>
                </m:r>
              </m:sub>
            </m:sSub>
          </m:e>
        </m:acc>
      </m:oMath>
      <w:r w:rsidR="00F22A1B">
        <w:rPr>
          <w:rFonts w:hint="eastAsia"/>
        </w:rPr>
        <w:t>和右</w:t>
      </w:r>
      <w:r w:rsidR="002B4BD9">
        <w:rPr>
          <w:rFonts w:hint="eastAsia"/>
        </w:rPr>
        <w:t>向量</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r</m:t>
                </m:r>
              </m:sub>
            </m:sSub>
          </m:e>
        </m:acc>
      </m:oMath>
      <w:r w:rsidR="00B424C0">
        <w:rPr>
          <w:rFonts w:hint="eastAsia"/>
        </w:rPr>
        <w:t>。</w:t>
      </w:r>
    </w:p>
    <w:p w14:paraId="18CCA30C" w14:textId="24DCB9F6" w:rsidR="00472B17" w:rsidRDefault="0036567C" w:rsidP="00684D7F">
      <w:pPr>
        <w:ind w:firstLine="480"/>
      </w:pPr>
      <w:r>
        <w:rPr>
          <w:rFonts w:hint="eastAsia"/>
        </w:rPr>
        <w:t>三维线段</w:t>
      </w:r>
      <w:r>
        <w:t>L</w:t>
      </w:r>
      <w:r>
        <w:rPr>
          <w:rFonts w:hint="eastAsia"/>
        </w:rPr>
        <w:t>的</w:t>
      </w:r>
      <w:r w:rsidR="00161120">
        <w:rPr>
          <w:rFonts w:hint="eastAsia"/>
        </w:rPr>
        <w:t>左</w:t>
      </w:r>
      <w:r w:rsidR="009D24F0">
        <w:rPr>
          <w:rFonts w:hint="eastAsia"/>
        </w:rPr>
        <w:t>向</w:t>
      </w:r>
      <w:r>
        <w:t>方向向量</w:t>
      </w:r>
      <w:r w:rsidR="009D24F0">
        <w:rPr>
          <w:rFonts w:hint="eastAsia"/>
        </w:rPr>
        <w:t>为</w:t>
      </w:r>
      <m:oMath>
        <m:acc>
          <m:accPr>
            <m:chr m:val="⃗"/>
            <m:ctrlPr>
              <w:rPr>
                <w:rFonts w:ascii="Cambria Math" w:hAnsi="Cambria Math"/>
              </w:rPr>
            </m:ctrlPr>
          </m:accPr>
          <m:e>
            <m:r>
              <w:rPr>
                <w:rFonts w:ascii="Cambria Math" w:hAnsi="Cambria Math"/>
              </w:rPr>
              <m:t>t</m:t>
            </m:r>
          </m:e>
        </m:acc>
      </m:oMath>
      <w:r w:rsidR="009D24F0">
        <w:rPr>
          <w:rFonts w:hint="eastAsia"/>
        </w:rPr>
        <w:t>，</w:t>
      </w:r>
      <w:r w:rsidR="00741A83">
        <w:rPr>
          <w:rFonts w:hint="eastAsia"/>
        </w:rPr>
        <w:t>右</w:t>
      </w:r>
      <w:r w:rsidR="009D24F0">
        <w:t>方向向量为</w:t>
      </w:r>
      <w:r w:rsidR="009D24F0">
        <w:t>-</w:t>
      </w:r>
      <m:oMath>
        <m:acc>
          <m:accPr>
            <m:chr m:val="⃗"/>
            <m:ctrlPr>
              <w:rPr>
                <w:rFonts w:ascii="Cambria Math" w:hAnsi="Cambria Math"/>
              </w:rPr>
            </m:ctrlPr>
          </m:accPr>
          <m:e>
            <m:r>
              <w:rPr>
                <w:rFonts w:ascii="Cambria Math" w:hAnsi="Cambria Math"/>
              </w:rPr>
              <m:t>t</m:t>
            </m:r>
          </m:e>
        </m:acc>
      </m:oMath>
      <w:r w:rsidR="009D24F0">
        <w:t>，</w:t>
      </w:r>
      <w:r w:rsidR="009D24F0">
        <w:rPr>
          <w:rFonts w:hint="eastAsia"/>
        </w:rPr>
        <w:t>从</w:t>
      </w:r>
      <w:r w:rsidR="009D24F0">
        <w:t>边界点</w:t>
      </w:r>
      <m:oMath>
        <m:sSub>
          <m:sSubPr>
            <m:ctrlPr>
              <w:rPr>
                <w:rFonts w:ascii="Cambria Math" w:hAnsi="Cambria Math"/>
              </w:rPr>
            </m:ctrlPr>
          </m:sSubPr>
          <m:e>
            <m:r>
              <m:rPr>
                <m:sty m:val="p"/>
              </m:rPr>
              <w:rPr>
                <w:rFonts w:ascii="Cambria Math" w:hAnsi="Cambria Math"/>
              </w:rPr>
              <m:t>S</m:t>
            </m:r>
          </m:e>
          <m:sub>
            <m:r>
              <w:rPr>
                <w:rFonts w:ascii="Cambria Math" w:hAnsi="Cambria Math"/>
              </w:rPr>
              <m:t>a</m:t>
            </m:r>
          </m:sub>
        </m:sSub>
      </m:oMath>
      <w:r w:rsidR="009D24F0">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4726C2">
        <w:rPr>
          <w:rFonts w:hint="eastAsia"/>
        </w:rPr>
        <w:t>分别</w:t>
      </w:r>
      <w:r w:rsidR="009D24F0">
        <w:rPr>
          <w:rFonts w:hint="eastAsia"/>
        </w:rPr>
        <w:t>向线段</w:t>
      </w:r>
      <w:r w:rsidR="009D24F0">
        <w:t>L</w:t>
      </w:r>
      <w:r w:rsidR="009D24F0">
        <w:rPr>
          <w:rFonts w:hint="eastAsia"/>
        </w:rPr>
        <w:t>两边</w:t>
      </w:r>
      <w:r w:rsidR="009D24F0">
        <w:t>的方向</w:t>
      </w:r>
      <w:r w:rsidR="009D24F0">
        <w:rPr>
          <w:rFonts w:hint="eastAsia"/>
        </w:rPr>
        <w:t>遍历</w:t>
      </w:r>
      <w:r w:rsidR="009D24F0">
        <w:t>轮廓线段上的边界点，</w:t>
      </w:r>
      <w:r w:rsidR="00931741">
        <w:rPr>
          <w:rFonts w:hint="eastAsia"/>
        </w:rPr>
        <w:t>边界点</w:t>
      </w:r>
      <w:r w:rsidR="00931741">
        <w:t>属于三维线段</w:t>
      </w:r>
      <w:r w:rsidR="00931741">
        <w:t>L</w:t>
      </w:r>
      <w:r w:rsidR="00931741">
        <w:rPr>
          <w:rFonts w:hint="eastAsia"/>
        </w:rPr>
        <w:t>需要</w:t>
      </w:r>
      <w:r w:rsidR="00931741">
        <w:t>满足两个条件，</w:t>
      </w:r>
      <w:r w:rsidR="00931741">
        <w:rPr>
          <w:rFonts w:hint="eastAsia"/>
        </w:rPr>
        <w:t>1)</w:t>
      </w:r>
      <w:r w:rsidR="00931741">
        <w:rPr>
          <w:rFonts w:hint="eastAsia"/>
        </w:rPr>
        <w:t>边界点</w:t>
      </w:r>
      <w:r w:rsidR="00931741">
        <w:t>的</w:t>
      </w:r>
      <w:r w:rsidR="00E921CE">
        <w:rPr>
          <w:rFonts w:hint="eastAsia"/>
        </w:rPr>
        <w:t>左</w:t>
      </w:r>
      <w:r w:rsidR="00931741">
        <w:t>方向向量与三维线段的</w:t>
      </w:r>
      <w:r w:rsidR="00E921CE">
        <w:rPr>
          <w:rFonts w:hint="eastAsia"/>
        </w:rPr>
        <w:t>左</w:t>
      </w:r>
      <w:r w:rsidR="00931741">
        <w:t>方向向量</w:t>
      </w:r>
      <w:r w:rsidR="00E921CE">
        <w:t>之间</w:t>
      </w:r>
      <w:r w:rsidR="00931741">
        <w:t>的角度小于</w:t>
      </w:r>
      <m:oMath>
        <m:r>
          <m:rPr>
            <m:sty m:val="p"/>
          </m:rPr>
          <w:rPr>
            <w:rFonts w:ascii="Cambria Math" w:hAnsi="Cambria Math"/>
          </w:rPr>
          <m:t>θ</m:t>
        </m:r>
      </m:oMath>
      <w:r w:rsidR="00DC0FAD">
        <w:rPr>
          <w:rFonts w:hint="eastAsia"/>
        </w:rPr>
        <w:t>，</w:t>
      </w:r>
      <w:r w:rsidR="00DC0FAD">
        <w:t>默认为</w:t>
      </w:r>
      <m:oMath>
        <m:sSup>
          <m:sSupPr>
            <m:ctrlPr>
              <w:rPr>
                <w:rFonts w:ascii="Cambria Math" w:hAnsi="Cambria Math"/>
              </w:rPr>
            </m:ctrlPr>
          </m:sSupPr>
          <m:e>
            <m:r>
              <w:rPr>
                <w:rFonts w:ascii="Cambria Math" w:hAnsi="Cambria Math"/>
              </w:rPr>
              <m:t>15</m:t>
            </m:r>
          </m:e>
          <m:sup>
            <m:r>
              <w:rPr>
                <w:rFonts w:ascii="Cambria Math" w:hAnsi="Cambria Math"/>
              </w:rPr>
              <m:t>°</m:t>
            </m:r>
          </m:sup>
        </m:sSup>
      </m:oMath>
      <w:r w:rsidR="00873F66">
        <w:rPr>
          <w:rFonts w:hint="eastAsia"/>
        </w:rPr>
        <w:t>，</w:t>
      </w:r>
      <w:r w:rsidR="00873F66">
        <w:t>视情况而定</w:t>
      </w:r>
      <w:r w:rsidR="00931741">
        <w:rPr>
          <w:rFonts w:hint="eastAsia"/>
        </w:rPr>
        <w:t>，</w:t>
      </w:r>
      <w:r w:rsidR="00931741">
        <w:rPr>
          <w:rFonts w:hint="eastAsia"/>
        </w:rPr>
        <w:t>2</w:t>
      </w:r>
      <w:r w:rsidR="00931741">
        <w:rPr>
          <w:rFonts w:hint="eastAsia"/>
        </w:rPr>
        <w:t>）</w:t>
      </w:r>
      <w:r w:rsidR="00931741">
        <w:t>边界点</w:t>
      </w:r>
      <w:r w:rsidR="00931741">
        <w:rPr>
          <w:rFonts w:hint="eastAsia"/>
        </w:rPr>
        <w:t>与</w:t>
      </w:r>
      <w:r w:rsidR="00931741">
        <w:t>三维线段的垂直距离小于</w:t>
      </w:r>
      <w:r w:rsidR="00253E42">
        <w:rPr>
          <w:rFonts w:hint="eastAsia"/>
        </w:rPr>
        <w:t>原始</w:t>
      </w:r>
      <w:r w:rsidR="00253E42">
        <w:t>三角网格</w:t>
      </w:r>
      <w:r w:rsidR="00253E42">
        <w:rPr>
          <w:rFonts w:hint="eastAsia"/>
        </w:rPr>
        <w:t>三角</w:t>
      </w:r>
      <w:r w:rsidR="00253E42">
        <w:t>面的边长</w:t>
      </w:r>
      <w:r w:rsidR="009B40FC">
        <w:rPr>
          <w:rFonts w:hint="eastAsia"/>
        </w:rPr>
        <w:t>SL</w:t>
      </w:r>
      <w:r w:rsidR="00931741">
        <w:t>。</w:t>
      </w:r>
      <w:r w:rsidR="00BD2E2B">
        <w:rPr>
          <w:rFonts w:hint="eastAsia"/>
        </w:rPr>
        <w:t>判断</w:t>
      </w:r>
      <w:r w:rsidR="009D24F0">
        <w:rPr>
          <w:rFonts w:hint="eastAsia"/>
        </w:rPr>
        <w:t>边界点</w:t>
      </w:r>
      <w:r w:rsidR="00BD2E2B">
        <w:rPr>
          <w:rFonts w:hint="eastAsia"/>
        </w:rPr>
        <w:t>与</w:t>
      </w:r>
      <w:r w:rsidR="009D24F0">
        <w:rPr>
          <w:rFonts w:hint="eastAsia"/>
        </w:rPr>
        <w:t>三维线段</w:t>
      </w:r>
      <w:r w:rsidR="009D24F0">
        <w:t>L</w:t>
      </w:r>
      <w:r w:rsidR="009D24F0">
        <w:t>的</w:t>
      </w:r>
      <w:r w:rsidR="00BD2E2B">
        <w:rPr>
          <w:rFonts w:hint="eastAsia"/>
        </w:rPr>
        <w:t>角度</w:t>
      </w:r>
      <m:oMath>
        <m:r>
          <m:rPr>
            <m:sty m:val="p"/>
          </m:rPr>
          <w:rPr>
            <w:rFonts w:ascii="Cambria Math" w:hAnsi="Cambria Math"/>
          </w:rPr>
          <m:t>σ</m:t>
        </m:r>
      </m:oMath>
      <w:r w:rsidR="00BD2E2B">
        <w:rPr>
          <w:rFonts w:hint="eastAsia"/>
        </w:rPr>
        <w:t>和</w:t>
      </w:r>
      <w:r w:rsidR="00BD2E2B">
        <w:t>距离</w:t>
      </w:r>
      <w:r w:rsidR="00BD2E2B">
        <w:t>d</w:t>
      </w:r>
      <w:r w:rsidR="00684D7F">
        <w:t>是否满足以上的两个条件</w:t>
      </w:r>
      <w:r w:rsidR="00472B17">
        <w:rPr>
          <w:rFonts w:hint="eastAsia"/>
        </w:rPr>
        <w:t>，</w:t>
      </w:r>
      <w:r w:rsidR="00684D7F">
        <w:rPr>
          <w:rFonts w:hint="eastAsia"/>
        </w:rPr>
        <w:t>如果</w:t>
      </w:r>
      <w:r w:rsidR="00684D7F">
        <w:t>满足则将边界点</w:t>
      </w:r>
      <w:r w:rsidR="00684D7F">
        <w:rPr>
          <w:rFonts w:hint="eastAsia"/>
        </w:rPr>
        <w:t>标记</w:t>
      </w:r>
      <w:r w:rsidR="00684D7F">
        <w:t>为三维线段上的候选点</w:t>
      </w:r>
      <w:r w:rsidR="002C4773">
        <w:rPr>
          <w:rFonts w:hint="eastAsia"/>
        </w:rPr>
        <w:t>。</w:t>
      </w:r>
    </w:p>
    <w:p w14:paraId="444A7381" w14:textId="1DFA3F22" w:rsidR="0048447F" w:rsidRPr="00E045B2" w:rsidRDefault="00CA301D" w:rsidP="00E921CE">
      <w:pPr>
        <w:ind w:firstLineChars="0" w:firstLine="480"/>
      </w:pPr>
      <w:r>
        <w:rPr>
          <w:rFonts w:hint="eastAsia"/>
        </w:rPr>
        <w:t>通过</w:t>
      </w:r>
      <w:r>
        <w:t>以上分析，</w:t>
      </w:r>
      <w:r>
        <w:rPr>
          <w:rFonts w:hint="eastAsia"/>
        </w:rPr>
        <w:t>算法</w:t>
      </w:r>
      <w:r>
        <w:t>的第二阶段的</w:t>
      </w:r>
      <w:r w:rsidR="00D73D85">
        <w:rPr>
          <w:rFonts w:hint="eastAsia"/>
        </w:rPr>
        <w:t>详细</w:t>
      </w:r>
      <w:r>
        <w:t>步骤</w:t>
      </w:r>
      <w:r>
        <w:rPr>
          <w:rFonts w:hint="eastAsia"/>
        </w:rPr>
        <w:t>如下</w:t>
      </w:r>
      <w:r>
        <w:t>：</w:t>
      </w:r>
      <w:r w:rsidR="00D96C95">
        <w:rPr>
          <w:rFonts w:hint="eastAsia"/>
        </w:rPr>
        <w:t>分别</w:t>
      </w:r>
      <w:r w:rsidR="00D96C95">
        <w:t>遍历三维线段</w:t>
      </w:r>
      <w:r w:rsidR="00897E6B">
        <w:rPr>
          <w:rFonts w:hint="eastAsia"/>
        </w:rPr>
        <w:t>L</w:t>
      </w:r>
      <w:r w:rsidR="00532796">
        <w:rPr>
          <w:rFonts w:hint="eastAsia"/>
        </w:rPr>
        <w:t>左侧</w:t>
      </w:r>
      <w:r w:rsidR="00532A2B">
        <w:rPr>
          <w:rFonts w:hint="eastAsia"/>
        </w:rPr>
        <w:t>和</w:t>
      </w:r>
      <w:r w:rsidR="00CF65DC">
        <w:lastRenderedPageBreak/>
        <w:t>右</w:t>
      </w:r>
      <w:r w:rsidR="00532796">
        <w:rPr>
          <w:rFonts w:hint="eastAsia"/>
        </w:rPr>
        <w:t>侧</w:t>
      </w:r>
      <w:r w:rsidR="00D96C95">
        <w:t>的</w:t>
      </w:r>
      <w:r w:rsidR="00D96C95">
        <w:rPr>
          <w:rFonts w:hint="eastAsia"/>
        </w:rPr>
        <w:t>平面</w:t>
      </w:r>
      <w:r w:rsidR="00D96C95">
        <w:t>代理轮廓</w:t>
      </w:r>
      <w:r w:rsidR="00D96C95">
        <w:rPr>
          <w:rFonts w:hint="eastAsia"/>
        </w:rPr>
        <w:t>的</w:t>
      </w:r>
      <w:r w:rsidR="00D96C95">
        <w:t>边界点，计算</w:t>
      </w:r>
      <w:r w:rsidR="00B3542B">
        <w:rPr>
          <w:rFonts w:hint="eastAsia"/>
        </w:rPr>
        <w:t>每一个</w:t>
      </w:r>
      <w:r w:rsidR="00D96C95">
        <w:t>边界点</w:t>
      </w:r>
      <w:r w:rsidR="00897E6B">
        <w:rPr>
          <w:rFonts w:hint="eastAsia"/>
        </w:rPr>
        <w:t>v</w:t>
      </w:r>
      <w:r w:rsidR="00D96C95">
        <w:t>与</w:t>
      </w:r>
      <w:r w:rsidR="00C57E32">
        <w:t>L</w:t>
      </w:r>
      <w:r w:rsidR="00C57E32">
        <w:t>的</w:t>
      </w:r>
      <w:r w:rsidR="00C57E32">
        <w:rPr>
          <w:rFonts w:hint="eastAsia"/>
        </w:rPr>
        <w:t>角度</w:t>
      </w:r>
      <m:oMath>
        <m:r>
          <m:rPr>
            <m:sty m:val="p"/>
          </m:rPr>
          <w:rPr>
            <w:rFonts w:ascii="Cambria Math" w:hAnsi="Cambria Math"/>
          </w:rPr>
          <m:t>σ</m:t>
        </m:r>
      </m:oMath>
      <w:r w:rsidR="00C57E32">
        <w:rPr>
          <w:rFonts w:hint="eastAsia"/>
        </w:rPr>
        <w:t>和</w:t>
      </w:r>
      <w:r w:rsidR="003E7B24">
        <w:rPr>
          <w:rFonts w:hint="eastAsia"/>
        </w:rPr>
        <w:t>距离</w:t>
      </w:r>
      <w:r w:rsidR="00C57E32">
        <w:t>d</w:t>
      </w:r>
      <w:r w:rsidR="00D96C95">
        <w:rPr>
          <w:rFonts w:hint="eastAsia"/>
        </w:rPr>
        <w:t>，</w:t>
      </w:r>
      <w:r w:rsidR="00D96C95">
        <w:t>如果</w:t>
      </w:r>
      <w:r w:rsidR="00706102">
        <w:rPr>
          <w:rFonts w:hint="eastAsia"/>
        </w:rPr>
        <w:t>满足</w:t>
      </w:r>
      <w:r w:rsidR="00706102">
        <w:t>上述的两个条件</w:t>
      </w:r>
      <w:r w:rsidR="00B50C0D">
        <w:rPr>
          <w:rFonts w:hint="eastAsia"/>
        </w:rPr>
        <w:t>，</w:t>
      </w:r>
      <w:r w:rsidR="00B50C0D">
        <w:t>将边界</w:t>
      </w:r>
      <w:r w:rsidR="00897E6B">
        <w:rPr>
          <w:rFonts w:hint="eastAsia"/>
        </w:rPr>
        <w:t>v</w:t>
      </w:r>
      <w:r w:rsidR="00B50C0D">
        <w:t>点标记</w:t>
      </w:r>
      <w:r w:rsidR="00AF3000">
        <w:rPr>
          <w:rFonts w:hint="eastAsia"/>
        </w:rPr>
        <w:t>为</w:t>
      </w:r>
      <w:r w:rsidR="00B50C0D">
        <w:t>属于三维线段</w:t>
      </w:r>
      <w:r w:rsidR="00897E6B">
        <w:rPr>
          <w:rFonts w:hint="eastAsia"/>
        </w:rPr>
        <w:t>，如果</w:t>
      </w:r>
      <w:r w:rsidR="00706102">
        <w:rPr>
          <w:rFonts w:hint="eastAsia"/>
        </w:rPr>
        <w:t>当前</w:t>
      </w:r>
      <w:r w:rsidR="00897E6B">
        <w:t>边界点</w:t>
      </w:r>
      <w:r w:rsidR="00706102">
        <w:rPr>
          <w:rFonts w:hint="eastAsia"/>
        </w:rPr>
        <w:t>不满足</w:t>
      </w:r>
      <w:r w:rsidR="00706102">
        <w:t>条件</w:t>
      </w:r>
      <w:r w:rsidR="00897E6B">
        <w:t>，为了防止是一个假性的端点，将继续计算</w:t>
      </w:r>
      <w:r w:rsidR="002C5BFF">
        <w:rPr>
          <w:rFonts w:hint="eastAsia"/>
        </w:rPr>
        <w:t>v</w:t>
      </w:r>
      <w:r w:rsidR="002C5BFF">
        <w:rPr>
          <w:rFonts w:hint="eastAsia"/>
        </w:rPr>
        <w:t>邻近</w:t>
      </w:r>
      <w:r w:rsidR="002C5BFF">
        <w:t>的</w:t>
      </w:r>
      <w:r w:rsidR="00897E6B">
        <w:t>下一个边界点，如果下一个边界点</w:t>
      </w:r>
      <w:r w:rsidR="000A763D">
        <w:rPr>
          <w:rFonts w:hint="eastAsia"/>
        </w:rPr>
        <w:t>满足</w:t>
      </w:r>
      <w:r w:rsidR="000A763D">
        <w:t>条件</w:t>
      </w:r>
      <w:r w:rsidR="00605F46">
        <w:rPr>
          <w:rFonts w:hint="eastAsia"/>
        </w:rPr>
        <w:t>，</w:t>
      </w:r>
      <w:r w:rsidR="00605F46">
        <w:t>那么依然认为</w:t>
      </w:r>
      <w:r w:rsidR="00CA4440">
        <w:rPr>
          <w:rFonts w:hint="eastAsia"/>
        </w:rPr>
        <w:t>边界点</w:t>
      </w:r>
      <w:r w:rsidR="00605F46">
        <w:t>v</w:t>
      </w:r>
      <w:r w:rsidR="00605F46">
        <w:t>属于三维线段</w:t>
      </w:r>
      <w:r w:rsidR="00A34A3C">
        <w:rPr>
          <w:rFonts w:hint="eastAsia"/>
        </w:rPr>
        <w:t>。</w:t>
      </w:r>
      <w:r w:rsidR="00CE2C1C">
        <w:rPr>
          <w:rFonts w:hint="eastAsia"/>
        </w:rPr>
        <w:t>直到边界</w:t>
      </w:r>
      <w:r w:rsidR="00CE2C1C">
        <w:t>点</w:t>
      </w:r>
      <w:r w:rsidR="00CE2C1C">
        <w:rPr>
          <w:rFonts w:hint="eastAsia"/>
        </w:rPr>
        <w:t>及</w:t>
      </w:r>
      <w:r w:rsidR="00CE2C1C">
        <w:t>其</w:t>
      </w:r>
      <w:r w:rsidR="00CE2C1C">
        <w:rPr>
          <w:rFonts w:hint="eastAsia"/>
        </w:rPr>
        <w:t>下一个</w:t>
      </w:r>
      <w:r w:rsidR="00CE2C1C">
        <w:t>边界点都</w:t>
      </w:r>
      <w:r w:rsidR="00E1459B">
        <w:rPr>
          <w:rFonts w:hint="eastAsia"/>
        </w:rPr>
        <w:t>不满足</w:t>
      </w:r>
      <w:r w:rsidR="00E1459B">
        <w:t>上述两个条件</w:t>
      </w:r>
      <w:r w:rsidR="005547A5">
        <w:rPr>
          <w:rFonts w:hint="eastAsia"/>
        </w:rPr>
        <w:t>，</w:t>
      </w:r>
      <w:r w:rsidR="005547A5">
        <w:t>那么</w:t>
      </w:r>
      <w:r w:rsidR="005547A5">
        <w:rPr>
          <w:rFonts w:hint="eastAsia"/>
        </w:rPr>
        <w:t>当前</w:t>
      </w:r>
      <w:r w:rsidR="005547A5">
        <w:t>的边界点为</w:t>
      </w:r>
      <w:r w:rsidR="005547A5">
        <w:rPr>
          <w:rFonts w:hint="eastAsia"/>
        </w:rPr>
        <w:t>线段</w:t>
      </w:r>
      <w:r w:rsidR="005547A5">
        <w:t>的</w:t>
      </w:r>
      <w:r w:rsidR="001C4B97">
        <w:rPr>
          <w:rFonts w:hint="eastAsia"/>
        </w:rPr>
        <w:t>能</w:t>
      </w:r>
      <w:r w:rsidR="001C4B97">
        <w:t>表达的最远的</w:t>
      </w:r>
      <w:r w:rsidR="00FF2C13">
        <w:t>新</w:t>
      </w:r>
      <w:r w:rsidR="005547A5">
        <w:t>端点。</w:t>
      </w:r>
    </w:p>
    <w:p w14:paraId="127DE15B" w14:textId="0B0F5CB9" w:rsidR="00314DFA" w:rsidRPr="00F12242" w:rsidRDefault="00A34A3C" w:rsidP="00304A2E">
      <w:pPr>
        <w:pStyle w:val="aa"/>
        <w:spacing w:before="0" w:beforeAutospacing="0" w:after="0" w:afterAutospacing="0"/>
        <w:ind w:firstLine="202"/>
        <w:jc w:val="both"/>
      </w:pPr>
      <w:r>
        <w:tab/>
      </w:r>
      <w:r w:rsidR="005862EF">
        <w:rPr>
          <w:rFonts w:hint="eastAsia"/>
        </w:rPr>
        <w:t>图2.</w:t>
      </w:r>
      <w:r w:rsidR="00831878">
        <w:t>6</w:t>
      </w:r>
      <w:r w:rsidR="0083378A">
        <w:rPr>
          <w:rFonts w:hint="eastAsia"/>
        </w:rPr>
        <w:t>表示</w:t>
      </w:r>
      <w:r w:rsidR="005862EF">
        <w:rPr>
          <w:rFonts w:hint="eastAsia"/>
        </w:rPr>
        <w:t>三维线段</w:t>
      </w:r>
      <w:r w:rsidR="005862EF">
        <w:t>L与其周围的</w:t>
      </w:r>
      <w:r w:rsidR="005862EF">
        <w:rPr>
          <w:rFonts w:hint="eastAsia"/>
        </w:rPr>
        <w:t>平面代理</w:t>
      </w:r>
      <w:r w:rsidR="005862EF">
        <w:t>轮廓点</w:t>
      </w:r>
      <w:r w:rsidR="00314DFA">
        <w:rPr>
          <w:rFonts w:hint="eastAsia"/>
        </w:rPr>
        <w:t>，</w:t>
      </w:r>
      <w:r w:rsidR="00314DFA">
        <w:t>线段L的上的边界点的向量使用黑色箭头表示</w:t>
      </w:r>
      <w:r w:rsidR="005862EF">
        <w:rPr>
          <w:rFonts w:hint="eastAsia"/>
        </w:rPr>
        <w:t>，</w:t>
      </w:r>
      <m:oMath>
        <m:acc>
          <m:accPr>
            <m:chr m:val="⃗"/>
            <m:ctrlPr>
              <w:rPr>
                <w:rFonts w:ascii="Cambria Math" w:eastAsia="Cambria Math" w:hAnsi="Cambria Math"/>
                <w:i/>
                <w:iCs/>
                <w:kern w:val="2"/>
              </w:rPr>
            </m:ctrlPr>
          </m:accPr>
          <m:e>
            <m:r>
              <w:rPr>
                <w:rFonts w:ascii="Cambria Math" w:hAnsi="Cambria Math" w:cs="Times New Roman"/>
                <w:kern w:val="2"/>
              </w:rPr>
              <m:t>t</m:t>
            </m:r>
          </m:e>
        </m:acc>
      </m:oMath>
      <w:r w:rsidR="000A6411">
        <w:rPr>
          <w:rFonts w:hint="eastAsia"/>
          <w:iCs/>
        </w:rPr>
        <w:t>表示</w:t>
      </w:r>
      <w:r w:rsidR="000A6411">
        <w:rPr>
          <w:iCs/>
        </w:rPr>
        <w:t>线段L的左向量</w:t>
      </w:r>
      <w:r w:rsidR="000A6411">
        <w:rPr>
          <w:rFonts w:hint="eastAsia"/>
          <w:iCs/>
        </w:rPr>
        <w:t>，</w:t>
      </w:r>
      <w:r w:rsidR="005862EF">
        <w:rPr>
          <w:rFonts w:hint="eastAsia"/>
        </w:rPr>
        <w:t>边界点</w:t>
      </w:r>
      <w:r w:rsidR="0067164C" w:rsidRPr="00D96C95">
        <w:rPr>
          <w:rFonts w:hint="eastAsia"/>
        </w:rPr>
        <w:t xml:space="preserve"> </w:t>
      </w:r>
      <m:oMath>
        <m:sSub>
          <m:sSubPr>
            <m:ctrlPr>
              <w:rPr>
                <w:rFonts w:ascii="Cambria Math" w:hAnsi="Cambria Math"/>
              </w:rPr>
            </m:ctrlPr>
          </m:sSubPr>
          <m:e>
            <m:r>
              <m:rPr>
                <m:sty m:val="p"/>
              </m:rPr>
              <w:rPr>
                <w:rFonts w:ascii="Cambria Math" w:hAnsi="Cambria Math"/>
              </w:rPr>
              <m:t>S</m:t>
            </m:r>
          </m:e>
          <m:sub>
            <m:r>
              <w:rPr>
                <w:rFonts w:ascii="Cambria Math" w:hAnsi="Cambria Math"/>
              </w:rPr>
              <m:t>a</m:t>
            </m:r>
          </m:sub>
        </m:sSub>
      </m:oMath>
      <w:r w:rsidR="005862EF">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38554C">
        <w:rPr>
          <w:rFonts w:hint="eastAsia"/>
        </w:rPr>
        <w:t>为</w:t>
      </w:r>
      <w:r w:rsidR="0038554C">
        <w:t>L的最邻近三维</w:t>
      </w:r>
      <w:r w:rsidR="00FE2898">
        <w:rPr>
          <w:rFonts w:hint="eastAsia"/>
        </w:rPr>
        <w:t>顶</w:t>
      </w:r>
      <w:r w:rsidR="0038554C">
        <w:t>点，</w:t>
      </w:r>
      <m:oMath>
        <m:sSub>
          <m:sSubPr>
            <m:ctrlPr>
              <w:rPr>
                <w:rFonts w:ascii="Cambria Math" w:hAnsi="Cambria Math"/>
              </w:rPr>
            </m:ctrlPr>
          </m:sSubPr>
          <m:e>
            <m:r>
              <m:rPr>
                <m:sty m:val="p"/>
              </m:rPr>
              <w:rPr>
                <w:rFonts w:ascii="Cambria Math" w:hAnsi="Cambria Math"/>
              </w:rPr>
              <m:t>S</m:t>
            </m:r>
          </m:e>
          <m:sub>
            <m:r>
              <w:rPr>
                <w:rFonts w:ascii="Cambria Math" w:hAnsi="Cambria Math"/>
              </w:rPr>
              <m:t>a</m:t>
            </m:r>
          </m:sub>
        </m:sSub>
      </m:oMath>
      <w:r w:rsidR="0038554C">
        <w:rPr>
          <w:rFonts w:hint="eastAsia"/>
        </w:rPr>
        <w:t>为</w:t>
      </w:r>
      <w:r w:rsidR="0038554C">
        <w:t>左侧起始点，</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38554C">
        <w:rPr>
          <w:rFonts w:hint="eastAsia"/>
        </w:rPr>
        <w:t>为</w:t>
      </w:r>
      <w:r w:rsidR="0038554C">
        <w:t>右侧</w:t>
      </w:r>
      <w:r w:rsidR="0038554C">
        <w:rPr>
          <w:rFonts w:hint="eastAsia"/>
        </w:rPr>
        <w:t>起始点</w:t>
      </w:r>
      <w:r w:rsidR="00B712F6">
        <w:rPr>
          <w:rFonts w:hint="eastAsia"/>
        </w:rPr>
        <w:t>。</w:t>
      </w:r>
      <w:r w:rsidR="0038554C">
        <w:rPr>
          <w:rFonts w:hint="eastAsia"/>
        </w:rPr>
        <w:t>以</w:t>
      </w:r>
      <w:r w:rsidR="0038554C">
        <w:t>三维线段L的左侧</w:t>
      </w:r>
      <w:r w:rsidR="0038554C">
        <w:rPr>
          <w:rFonts w:hint="eastAsia"/>
        </w:rPr>
        <w:t>为例</w:t>
      </w:r>
      <w:r w:rsidR="0068763C">
        <w:rPr>
          <w:rFonts w:hint="eastAsia"/>
        </w:rPr>
        <w:t>，</w:t>
      </w:r>
      <w:r w:rsidR="00CE2C1C">
        <w:rPr>
          <w:rFonts w:hint="eastAsia"/>
        </w:rPr>
        <w:t>令</w:t>
      </w:r>
      <m:oMath>
        <m:sSub>
          <m:sSubPr>
            <m:ctrlPr>
              <w:rPr>
                <w:rFonts w:ascii="Cambria Math" w:hAnsi="Cambria Math"/>
              </w:rPr>
            </m:ctrlPr>
          </m:sSubPr>
          <m:e>
            <m:r>
              <m:rPr>
                <m:sty m:val="p"/>
              </m:rPr>
              <w:rPr>
                <w:rFonts w:ascii="Cambria Math" w:hAnsi="Cambria Math"/>
              </w:rPr>
              <m:t>S</m:t>
            </m:r>
          </m:e>
          <m:sub>
            <m:r>
              <w:rPr>
                <w:rFonts w:ascii="Cambria Math" w:hAnsi="Cambria Math"/>
              </w:rPr>
              <m:t>a</m:t>
            </m:r>
          </m:sub>
        </m:sSub>
      </m:oMath>
      <w:r w:rsidR="0068763C">
        <w:rPr>
          <w:rFonts w:hint="eastAsia"/>
        </w:rPr>
        <w:t>开始</w:t>
      </w:r>
      <w:r w:rsidR="0068763C">
        <w:t>计算</w:t>
      </w:r>
      <w:r w:rsidR="00CE2C1C">
        <w:rPr>
          <w:rFonts w:hint="eastAsia"/>
        </w:rPr>
        <w:t>v</w:t>
      </w:r>
      <w:r w:rsidR="003E7B24">
        <w:rPr>
          <w:rFonts w:hint="eastAsia"/>
        </w:rPr>
        <w:t>相对于</w:t>
      </w:r>
      <w:r w:rsidR="003E7B24">
        <w:t>L</w:t>
      </w:r>
      <w:r w:rsidR="00CE2C1C">
        <w:t>的</w:t>
      </w:r>
      <w:r w:rsidR="003E7B24">
        <w:rPr>
          <w:rFonts w:hint="eastAsia"/>
        </w:rPr>
        <w:t>角度</w:t>
      </w:r>
      <m:oMath>
        <m:r>
          <m:rPr>
            <m:sty m:val="p"/>
          </m:rPr>
          <w:rPr>
            <w:rFonts w:ascii="Cambria Math" w:hAnsi="Cambria Math"/>
          </w:rPr>
          <m:t>σ</m:t>
        </m:r>
      </m:oMath>
      <w:r w:rsidR="003E7B24">
        <w:rPr>
          <w:rFonts w:hint="eastAsia"/>
        </w:rPr>
        <w:t>和</w:t>
      </w:r>
      <w:r w:rsidR="00765D24">
        <w:rPr>
          <w:rFonts w:hint="eastAsia"/>
        </w:rPr>
        <w:t>距离</w:t>
      </w:r>
      <w:r w:rsidR="003E7B24">
        <w:t>d</w:t>
      </w:r>
      <w:r w:rsidR="00CE2C1C">
        <w:rPr>
          <w:rFonts w:hint="eastAsia"/>
        </w:rPr>
        <w:t>，</w:t>
      </w:r>
      <w:r w:rsidR="00314DFA">
        <w:rPr>
          <w:rFonts w:hint="eastAsia"/>
        </w:rPr>
        <w:t>此时</w:t>
      </w:r>
      <m:oMath>
        <m:sSub>
          <m:sSubPr>
            <m:ctrlPr>
              <w:rPr>
                <w:rFonts w:ascii="Cambria Math" w:hAnsi="Cambria Math"/>
              </w:rPr>
            </m:ctrlPr>
          </m:sSubPr>
          <m:e>
            <m:r>
              <m:rPr>
                <m:sty m:val="p"/>
              </m:rPr>
              <w:rPr>
                <w:rFonts w:ascii="Cambria Math" w:hAnsi="Cambria Math"/>
              </w:rPr>
              <m:t>S</m:t>
            </m:r>
          </m:e>
          <m:sub>
            <m:r>
              <w:rPr>
                <w:rFonts w:ascii="Cambria Math" w:hAnsi="Cambria Math"/>
              </w:rPr>
              <m:t>a</m:t>
            </m:r>
          </m:sub>
        </m:sSub>
      </m:oMath>
      <w:r w:rsidR="00314DFA">
        <w:rPr>
          <w:rFonts w:hint="eastAsia"/>
        </w:rPr>
        <w:t>的</w:t>
      </w:r>
      <w:r w:rsidR="00314DFA">
        <w:t>左向量</w:t>
      </w:r>
      <w:r w:rsidR="00314DFA">
        <w:rPr>
          <w:rFonts w:hint="eastAsia"/>
        </w:rPr>
        <w:t>与</w:t>
      </w:r>
      <w:r w:rsidR="00314DFA">
        <w:t>L的</w:t>
      </w:r>
      <w:r w:rsidR="00F12242">
        <w:rPr>
          <w:rFonts w:hint="eastAsia"/>
        </w:rPr>
        <w:t>左向量</w:t>
      </w:r>
      <m:oMath>
        <m:acc>
          <m:accPr>
            <m:chr m:val="⃗"/>
            <m:ctrlPr>
              <w:rPr>
                <w:rFonts w:ascii="Cambria Math" w:eastAsia="Cambria Math" w:hAnsi="Cambria Math"/>
                <w:i/>
                <w:iCs/>
                <w:kern w:val="2"/>
              </w:rPr>
            </m:ctrlPr>
          </m:accPr>
          <m:e>
            <m:r>
              <w:rPr>
                <w:rFonts w:ascii="Cambria Math" w:hAnsi="Cambria Math" w:cs="Times New Roman"/>
                <w:kern w:val="2"/>
              </w:rPr>
              <m:t>t</m:t>
            </m:r>
          </m:e>
        </m:acc>
      </m:oMath>
      <w:r w:rsidR="00F12242">
        <w:rPr>
          <w:rFonts w:ascii="Times New Roman" w:cs="Times New Roman" w:hint="eastAsia"/>
          <w:kern w:val="2"/>
        </w:rPr>
        <w:t>的</w:t>
      </w:r>
      <w:r w:rsidR="00F12242">
        <w:rPr>
          <w:rFonts w:ascii="Times New Roman" w:cs="Times New Roman"/>
          <w:kern w:val="2"/>
        </w:rPr>
        <w:t>角度</w:t>
      </w:r>
      <m:oMath>
        <m:r>
          <m:rPr>
            <m:sty m:val="p"/>
          </m:rPr>
          <w:rPr>
            <w:rFonts w:ascii="Cambria Math" w:hAnsi="Cambria Math"/>
          </w:rPr>
          <m:t>σ</m:t>
        </m:r>
        <m:r>
          <m:rPr>
            <m:sty m:val="p"/>
          </m:rPr>
          <w:rPr>
            <w:rFonts w:ascii="Cambria Math" w:hAnsi="Cambria Math" w:hint="eastAsia"/>
          </w:rPr>
          <m:t>&gt;</m:t>
        </m:r>
        <m:r>
          <m:rPr>
            <m:sty m:val="p"/>
          </m:rPr>
          <w:rPr>
            <w:rFonts w:ascii="Cambria Math" w:hAnsi="Cambria Math"/>
          </w:rPr>
          <m:t>θ</m:t>
        </m:r>
      </m:oMath>
      <w:r w:rsidR="00F12242">
        <w:rPr>
          <w:rFonts w:ascii="Times New Roman" w:cs="Times New Roman" w:hint="eastAsia"/>
        </w:rPr>
        <w:t>，</w:t>
      </w:r>
      <m:oMath>
        <m:sSub>
          <m:sSubPr>
            <m:ctrlPr>
              <w:rPr>
                <w:rFonts w:ascii="Cambria Math" w:hAnsi="Cambria Math"/>
              </w:rPr>
            </m:ctrlPr>
          </m:sSubPr>
          <m:e>
            <m:r>
              <m:rPr>
                <m:sty m:val="p"/>
              </m:rPr>
              <w:rPr>
                <w:rFonts w:ascii="Cambria Math" w:hAnsi="Cambria Math"/>
              </w:rPr>
              <m:t>S</m:t>
            </m:r>
          </m:e>
          <m:sub>
            <m:r>
              <w:rPr>
                <w:rFonts w:ascii="Cambria Math" w:hAnsi="Cambria Math"/>
              </w:rPr>
              <m:t>a</m:t>
            </m:r>
          </m:sub>
        </m:sSub>
      </m:oMath>
      <w:r w:rsidR="00F12242">
        <w:rPr>
          <w:rFonts w:ascii="Times New Roman" w:cs="Times New Roman" w:hint="eastAsia"/>
        </w:rPr>
        <w:t>被认为</w:t>
      </w:r>
      <w:r w:rsidR="00F12242">
        <w:rPr>
          <w:rFonts w:ascii="Times New Roman" w:cs="Times New Roman"/>
        </w:rPr>
        <w:t>可能是</w:t>
      </w:r>
      <w:r w:rsidR="00F12242">
        <w:rPr>
          <w:rFonts w:ascii="Times New Roman" w:cs="Times New Roman" w:hint="eastAsia"/>
        </w:rPr>
        <w:t>L</w:t>
      </w:r>
      <w:r w:rsidR="00BC60EB">
        <w:rPr>
          <w:rFonts w:ascii="Times New Roman" w:cs="Times New Roman" w:hint="eastAsia"/>
        </w:rPr>
        <w:t>能表示</w:t>
      </w:r>
      <w:r w:rsidR="00BC60EB">
        <w:rPr>
          <w:rFonts w:ascii="Times New Roman" w:cs="Times New Roman"/>
        </w:rPr>
        <w:t>的最远</w:t>
      </w:r>
      <w:r w:rsidR="00BC60EB">
        <w:rPr>
          <w:rFonts w:ascii="Times New Roman" w:cs="Times New Roman" w:hint="eastAsia"/>
        </w:rPr>
        <w:t>轮廓</w:t>
      </w:r>
      <w:r w:rsidR="00BC60EB">
        <w:rPr>
          <w:rFonts w:ascii="Times New Roman" w:cs="Times New Roman"/>
        </w:rPr>
        <w:t>边界点</w:t>
      </w:r>
      <w:r w:rsidR="00F12242">
        <w:rPr>
          <w:rFonts w:ascii="Times New Roman" w:cs="Times New Roman"/>
        </w:rPr>
        <w:t>点，继续计算</w:t>
      </w:r>
      <w:r w:rsidR="00F12242">
        <w:rPr>
          <w:rFonts w:ascii="Times New Roman" w:cs="Times New Roman" w:hint="eastAsia"/>
        </w:rPr>
        <w:t>下一个</w:t>
      </w:r>
      <w:r w:rsidR="00F12242">
        <w:rPr>
          <w:rFonts w:ascii="Times New Roman" w:cs="Times New Roman"/>
        </w:rPr>
        <w:t>边界点</w:t>
      </w:r>
      <m:oMath>
        <m:sSub>
          <m:sSubPr>
            <m:ctrlPr>
              <w:rPr>
                <w:rFonts w:ascii="Cambria Math" w:hAnsi="Cambria Math"/>
              </w:rPr>
            </m:ctrlPr>
          </m:sSubPr>
          <m:e>
            <m:r>
              <w:rPr>
                <w:rFonts w:ascii="Cambria Math" w:hAnsi="Cambria Math"/>
              </w:rPr>
              <m:t>S</m:t>
            </m:r>
          </m:e>
          <m:sub>
            <m:r>
              <w:rPr>
                <w:rFonts w:ascii="Cambria Math" w:hAnsi="Cambria Math"/>
              </w:rPr>
              <m:t>c</m:t>
            </m:r>
          </m:sub>
        </m:sSub>
      </m:oMath>
      <w:r w:rsidR="00F12242">
        <w:rPr>
          <w:rFonts w:ascii="Times New Roman" w:cs="Times New Roman" w:hint="eastAsia"/>
        </w:rPr>
        <w:t>的</w:t>
      </w:r>
      <m:oMath>
        <m:r>
          <m:rPr>
            <m:sty m:val="p"/>
          </m:rPr>
          <w:rPr>
            <w:rFonts w:ascii="Cambria Math" w:hAnsi="Cambria Math"/>
          </w:rPr>
          <m:t>σ</m:t>
        </m:r>
      </m:oMath>
      <w:r w:rsidR="00F12242">
        <w:rPr>
          <w:rFonts w:hint="eastAsia"/>
        </w:rPr>
        <w:t>和</w:t>
      </w:r>
      <w:r w:rsidR="00F12242">
        <w:t>d</w:t>
      </w:r>
      <w:r w:rsidR="00F12242">
        <w:rPr>
          <w:rFonts w:ascii="Times New Roman" w:cs="Times New Roman" w:hint="eastAsia"/>
        </w:rPr>
        <w:t>，</w:t>
      </w:r>
      <m:oMath>
        <m:r>
          <m:rPr>
            <m:sty m:val="p"/>
          </m:rPr>
          <w:rPr>
            <w:rFonts w:ascii="Cambria Math" w:hAnsi="Cambria Math"/>
          </w:rPr>
          <m:t>σ</m:t>
        </m:r>
      </m:oMath>
      <w:r w:rsidR="00C74B4E">
        <w:rPr>
          <w:rFonts w:hint="eastAsia"/>
        </w:rPr>
        <w:t>和</w:t>
      </w:r>
      <w:r w:rsidR="00C74B4E">
        <w:t>d</w:t>
      </w:r>
      <w:r w:rsidR="00C74B4E">
        <w:rPr>
          <w:rFonts w:hint="eastAsia"/>
        </w:rPr>
        <w:t>满足</w:t>
      </w:r>
      <w:r w:rsidR="00C74B4E">
        <w:t>上述的两个条件，那么</w:t>
      </w:r>
      <m:oMath>
        <m:sSub>
          <m:sSubPr>
            <m:ctrlPr>
              <w:rPr>
                <w:rFonts w:ascii="Cambria Math" w:hAnsi="Cambria Math"/>
              </w:rPr>
            </m:ctrlPr>
          </m:sSubPr>
          <m:e>
            <m:r>
              <m:rPr>
                <m:sty m:val="p"/>
              </m:rPr>
              <w:rPr>
                <w:rFonts w:ascii="Cambria Math" w:hAnsi="Cambria Math"/>
              </w:rPr>
              <m:t>S</m:t>
            </m:r>
          </m:e>
          <m:sub>
            <m:r>
              <w:rPr>
                <w:rFonts w:ascii="Cambria Math" w:hAnsi="Cambria Math"/>
              </w:rPr>
              <m:t>a</m:t>
            </m:r>
          </m:sub>
        </m:sSub>
      </m:oMath>
      <w:r w:rsidR="00C74B4E">
        <w:rPr>
          <w:rFonts w:hint="eastAsia"/>
        </w:rPr>
        <w:t>并不是</w:t>
      </w:r>
      <w:r w:rsidR="00C74B4E">
        <w:t>L</w:t>
      </w:r>
      <w:r w:rsidR="009247BA">
        <w:rPr>
          <w:rFonts w:hint="eastAsia"/>
        </w:rPr>
        <w:t>能</w:t>
      </w:r>
      <w:r w:rsidR="009247BA">
        <w:t>表示</w:t>
      </w:r>
      <w:r w:rsidR="00C74B4E">
        <w:t>的</w:t>
      </w:r>
      <w:r w:rsidR="00202087">
        <w:rPr>
          <w:rFonts w:hint="eastAsia"/>
        </w:rPr>
        <w:t>最远轮廓</w:t>
      </w:r>
      <w:r w:rsidR="00202087">
        <w:t>边界点</w:t>
      </w:r>
      <w:r w:rsidR="00C74B4E">
        <w:t>，</w:t>
      </w:r>
      <w:r w:rsidR="00C74B4E">
        <w:rPr>
          <w:rFonts w:hint="eastAsia"/>
        </w:rPr>
        <w:t>继续</w:t>
      </w:r>
      <w:r w:rsidR="00C74B4E">
        <w:t>计算下一个边界点，直到计算到</w:t>
      </w:r>
      <m:oMath>
        <m:sSub>
          <m:sSubPr>
            <m:ctrlPr>
              <w:rPr>
                <w:rFonts w:ascii="Cambria Math" w:hAnsi="Cambria Math"/>
              </w:rPr>
            </m:ctrlPr>
          </m:sSubPr>
          <m:e>
            <m:r>
              <m:rPr>
                <m:sty m:val="p"/>
              </m:rPr>
              <w:rPr>
                <w:rFonts w:ascii="Cambria Math" w:hAnsi="Cambria Math"/>
              </w:rPr>
              <m:t>S</m:t>
            </m:r>
          </m:e>
          <m:sub>
            <m:r>
              <w:rPr>
                <w:rFonts w:ascii="Cambria Math" w:hAnsi="Cambria Math"/>
              </w:rPr>
              <m:t>f</m:t>
            </m:r>
          </m:sub>
        </m:sSub>
      </m:oMath>
      <w:r w:rsidR="00C74B4E">
        <w:rPr>
          <w:rFonts w:hint="eastAsia"/>
        </w:rPr>
        <w:t>和</w:t>
      </w:r>
      <m:oMath>
        <m:sSub>
          <m:sSubPr>
            <m:ctrlPr>
              <w:rPr>
                <w:rFonts w:ascii="Cambria Math" w:hAnsi="Cambria Math"/>
              </w:rPr>
            </m:ctrlPr>
          </m:sSubPr>
          <m:e>
            <m:r>
              <m:rPr>
                <m:sty m:val="p"/>
              </m:rPr>
              <w:rPr>
                <w:rFonts w:ascii="Cambria Math" w:hAnsi="Cambria Math"/>
              </w:rPr>
              <m:t>S</m:t>
            </m:r>
          </m:e>
          <m:sub>
            <m:r>
              <w:rPr>
                <w:rFonts w:ascii="Cambria Math" w:hAnsi="Cambria Math"/>
              </w:rPr>
              <m:t>g</m:t>
            </m:r>
          </m:sub>
        </m:sSub>
      </m:oMath>
      <w:r w:rsidR="009247BA">
        <w:rPr>
          <w:rFonts w:hint="eastAsia"/>
        </w:rPr>
        <w:t>，</w:t>
      </w:r>
      <m:oMath>
        <m:sSub>
          <m:sSubPr>
            <m:ctrlPr>
              <w:rPr>
                <w:rFonts w:ascii="Cambria Math" w:hAnsi="Cambria Math"/>
              </w:rPr>
            </m:ctrlPr>
          </m:sSubPr>
          <m:e>
            <m:r>
              <m:rPr>
                <m:sty m:val="p"/>
              </m:rPr>
              <w:rPr>
                <w:rFonts w:ascii="Cambria Math" w:hAnsi="Cambria Math"/>
              </w:rPr>
              <m:t>S</m:t>
            </m:r>
          </m:e>
          <m:sub>
            <m:r>
              <w:rPr>
                <w:rFonts w:ascii="Cambria Math" w:hAnsi="Cambria Math"/>
              </w:rPr>
              <m:t>f</m:t>
            </m:r>
          </m:sub>
        </m:sSub>
      </m:oMath>
      <w:r w:rsidR="009247BA">
        <w:rPr>
          <w:rFonts w:hint="eastAsia"/>
        </w:rPr>
        <w:t>和</w:t>
      </w:r>
      <m:oMath>
        <m:sSub>
          <m:sSubPr>
            <m:ctrlPr>
              <w:rPr>
                <w:rFonts w:ascii="Cambria Math" w:hAnsi="Cambria Math"/>
              </w:rPr>
            </m:ctrlPr>
          </m:sSubPr>
          <m:e>
            <m:r>
              <m:rPr>
                <m:sty m:val="p"/>
              </m:rPr>
              <w:rPr>
                <w:rFonts w:ascii="Cambria Math" w:hAnsi="Cambria Math"/>
              </w:rPr>
              <m:t>S</m:t>
            </m:r>
          </m:e>
          <m:sub>
            <m:r>
              <w:rPr>
                <w:rFonts w:ascii="Cambria Math" w:hAnsi="Cambria Math"/>
              </w:rPr>
              <m:t>g</m:t>
            </m:r>
          </m:sub>
        </m:sSub>
      </m:oMath>
      <w:r w:rsidR="009247BA">
        <w:rPr>
          <w:rFonts w:hint="eastAsia"/>
        </w:rPr>
        <w:t>都不</w:t>
      </w:r>
      <w:r w:rsidR="009247BA">
        <w:t>满足</w:t>
      </w:r>
      <w:r w:rsidR="009247BA">
        <w:rPr>
          <w:rFonts w:hint="eastAsia"/>
        </w:rPr>
        <w:t>条件，则</w:t>
      </w:r>
      <m:oMath>
        <m:sSub>
          <m:sSubPr>
            <m:ctrlPr>
              <w:rPr>
                <w:rFonts w:ascii="Cambria Math" w:hAnsi="Cambria Math"/>
              </w:rPr>
            </m:ctrlPr>
          </m:sSubPr>
          <m:e>
            <m:r>
              <m:rPr>
                <m:sty m:val="p"/>
              </m:rPr>
              <w:rPr>
                <w:rFonts w:ascii="Cambria Math" w:hAnsi="Cambria Math"/>
              </w:rPr>
              <m:t>S</m:t>
            </m:r>
          </m:e>
          <m:sub>
            <m:r>
              <w:rPr>
                <w:rFonts w:ascii="Cambria Math" w:hAnsi="Cambria Math"/>
              </w:rPr>
              <m:t>f</m:t>
            </m:r>
          </m:sub>
        </m:sSub>
      </m:oMath>
      <w:r w:rsidR="009247BA">
        <w:rPr>
          <w:rFonts w:hint="eastAsia"/>
        </w:rPr>
        <w:t>为</w:t>
      </w:r>
      <w:r w:rsidR="009247BA">
        <w:t>L所能表示的</w:t>
      </w:r>
      <w:r w:rsidR="00F10598">
        <w:rPr>
          <w:rFonts w:hint="eastAsia"/>
        </w:rPr>
        <w:t>最远边界</w:t>
      </w:r>
      <w:r w:rsidR="00F10598">
        <w:t>轮廓</w:t>
      </w:r>
      <w:r w:rsidR="00537DE7">
        <w:rPr>
          <w:rFonts w:hint="eastAsia"/>
        </w:rPr>
        <w:t>边界点</w:t>
      </w:r>
      <w:r w:rsidR="009247BA">
        <w:t>。</w:t>
      </w:r>
    </w:p>
    <w:p w14:paraId="5D1B1E6C" w14:textId="7265BFA9" w:rsidR="00CA4440" w:rsidRPr="00A45388" w:rsidRDefault="00C75C39" w:rsidP="0038554C">
      <w:pPr>
        <w:ind w:firstLineChars="0" w:firstLine="0"/>
      </w:pPr>
      <w:r>
        <w:rPr>
          <w:noProof/>
        </w:rPr>
        <mc:AlternateContent>
          <mc:Choice Requires="wpg">
            <w:drawing>
              <wp:anchor distT="0" distB="0" distL="114300" distR="114300" simplePos="0" relativeHeight="251665920" behindDoc="0" locked="0" layoutInCell="1" allowOverlap="1" wp14:anchorId="741F6E1A" wp14:editId="59EFDF31">
                <wp:simplePos x="0" y="0"/>
                <wp:positionH relativeFrom="column">
                  <wp:posOffset>921385</wp:posOffset>
                </wp:positionH>
                <wp:positionV relativeFrom="paragraph">
                  <wp:posOffset>85090</wp:posOffset>
                </wp:positionV>
                <wp:extent cx="3269615" cy="3435985"/>
                <wp:effectExtent l="0" t="0" r="0" b="0"/>
                <wp:wrapNone/>
                <wp:docPr id="322" name="Group 1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69615" cy="3435985"/>
                          <a:chOff x="2597" y="3125"/>
                          <a:chExt cx="5149" cy="5411"/>
                        </a:xfrm>
                      </wpg:grpSpPr>
                      <wpg:grpSp>
                        <wpg:cNvPr id="323" name="组合 21"/>
                        <wpg:cNvGrpSpPr>
                          <a:grpSpLocks/>
                        </wpg:cNvGrpSpPr>
                        <wpg:grpSpPr bwMode="auto">
                          <a:xfrm>
                            <a:off x="2597" y="3238"/>
                            <a:ext cx="5079" cy="5298"/>
                            <a:chOff x="0" y="0"/>
                            <a:chExt cx="56966" cy="61984"/>
                          </a:xfrm>
                        </wpg:grpSpPr>
                        <wps:wsp>
                          <wps:cNvPr id="324" name="直接箭头连接符 4"/>
                          <wps:cNvCnPr>
                            <a:cxnSpLocks noChangeShapeType="1"/>
                          </wps:cNvCnPr>
                          <wps:spPr bwMode="auto">
                            <a:xfrm flipV="1">
                              <a:off x="16185" y="0"/>
                              <a:ext cx="0" cy="31031"/>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25" name="文本框 17"/>
                          <wps:cNvSpPr txBox="1">
                            <a:spLocks noChangeArrowheads="1"/>
                          </wps:cNvSpPr>
                          <wps:spPr bwMode="auto">
                            <a:xfrm>
                              <a:off x="12303" y="0"/>
                              <a:ext cx="2073" cy="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2EFE3" w14:textId="77777777" w:rsidR="0027172F" w:rsidRDefault="0027172F" w:rsidP="00CA4440">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Z</w:t>
                                </w:r>
                              </w:p>
                            </w:txbxContent>
                          </wps:txbx>
                          <wps:bodyPr rot="0" vert="horz" wrap="square" lIns="91440" tIns="45720" rIns="91440" bIns="45720" anchor="t" anchorCtr="0" upright="1">
                            <a:noAutofit/>
                          </wps:bodyPr>
                        </wps:wsp>
                        <wpg:grpSp>
                          <wpg:cNvPr id="326" name="组合 11"/>
                          <wpg:cNvGrpSpPr>
                            <a:grpSpLocks/>
                          </wpg:cNvGrpSpPr>
                          <wpg:grpSpPr bwMode="auto">
                            <a:xfrm>
                              <a:off x="0" y="30415"/>
                              <a:ext cx="56966" cy="31569"/>
                              <a:chOff x="0" y="30415"/>
                              <a:chExt cx="56966" cy="31568"/>
                            </a:xfrm>
                          </wpg:grpSpPr>
                          <wps:wsp>
                            <wps:cNvPr id="327" name="直接箭头连接符 12"/>
                            <wps:cNvCnPr>
                              <a:cxnSpLocks noChangeShapeType="1"/>
                            </wps:cNvCnPr>
                            <wps:spPr bwMode="auto">
                              <a:xfrm>
                                <a:off x="16185" y="31031"/>
                                <a:ext cx="40781"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28" name="直接箭头连接符 13"/>
                            <wps:cNvCnPr>
                              <a:cxnSpLocks noChangeShapeType="1"/>
                            </wps:cNvCnPr>
                            <wps:spPr bwMode="auto">
                              <a:xfrm flipH="1">
                                <a:off x="40" y="31031"/>
                                <a:ext cx="16185" cy="24568"/>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29" name="文本框 18"/>
                            <wps:cNvSpPr txBox="1">
                              <a:spLocks noChangeArrowheads="1"/>
                            </wps:cNvSpPr>
                            <wps:spPr bwMode="auto">
                              <a:xfrm>
                                <a:off x="54871" y="30415"/>
                                <a:ext cx="2073" cy="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98D0B" w14:textId="77777777" w:rsidR="0027172F" w:rsidRDefault="0027172F" w:rsidP="00CA4440">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X</w:t>
                                  </w:r>
                                </w:p>
                              </w:txbxContent>
                            </wps:txbx>
                            <wps:bodyPr rot="0" vert="horz" wrap="square" lIns="91440" tIns="45720" rIns="91440" bIns="45720" anchor="t" anchorCtr="0" upright="1">
                              <a:noAutofit/>
                            </wps:bodyPr>
                          </wps:wsp>
                          <wps:wsp>
                            <wps:cNvPr id="330" name="文本框 19"/>
                            <wps:cNvSpPr txBox="1">
                              <a:spLocks noChangeArrowheads="1"/>
                            </wps:cNvSpPr>
                            <wps:spPr bwMode="auto">
                              <a:xfrm>
                                <a:off x="0" y="53648"/>
                                <a:ext cx="2260" cy="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48D9B" w14:textId="45640607" w:rsidR="0027172F" w:rsidRDefault="0027172F" w:rsidP="00CA4440">
                                  <w:pPr>
                                    <w:pStyle w:val="aa"/>
                                    <w:spacing w:before="0" w:beforeAutospacing="0" w:after="0" w:afterAutospacing="0"/>
                                    <w:ind w:firstLine="439"/>
                                  </w:pPr>
                                  <w:r w:rsidRPr="00CA4440">
                                    <w:rPr>
                                      <w:rFonts w:asciiTheme="minorHAnsi" w:eastAsiaTheme="minorEastAsia" w:hAnsi="Calibri" w:cstheme="minorBidi"/>
                                      <w:noProof/>
                                      <w:color w:val="000000" w:themeColor="text1"/>
                                      <w:kern w:val="24"/>
                                      <w:sz w:val="36"/>
                                      <w:szCs w:val="36"/>
                                    </w:rPr>
                                    <w:drawing>
                                      <wp:inline distT="0" distB="0" distL="0" distR="0" wp14:anchorId="370D0730" wp14:editId="118AE57B">
                                        <wp:extent cx="0" cy="0"/>
                                        <wp:effectExtent l="0" t="0" r="0" b="0"/>
                                        <wp:docPr id="1432" name="图片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grpSp>
                      </wpg:grpSp>
                      <wps:wsp>
                        <wps:cNvPr id="331" name="Rectangle 1125"/>
                        <wps:cNvSpPr>
                          <a:spLocks noChangeArrowheads="1"/>
                        </wps:cNvSpPr>
                        <wps:spPr bwMode="auto">
                          <a:xfrm>
                            <a:off x="7264" y="5919"/>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1C69260A" w14:textId="77777777" w:rsidR="0027172F" w:rsidRPr="005A47F7" w:rsidRDefault="0027172F" w:rsidP="00CA4440">
                              <w:pPr>
                                <w:ind w:firstLineChars="0" w:firstLine="0"/>
                                <w:rPr>
                                  <w:sz w:val="21"/>
                                  <w:szCs w:val="21"/>
                                </w:rPr>
                              </w:pPr>
                              <w:r w:rsidRPr="005A47F7">
                                <w:rPr>
                                  <w:rFonts w:hint="eastAsia"/>
                                  <w:sz w:val="21"/>
                                  <w:szCs w:val="21"/>
                                </w:rPr>
                                <w:t>X</w:t>
                              </w:r>
                            </w:p>
                          </w:txbxContent>
                        </wps:txbx>
                        <wps:bodyPr rot="0" vert="horz" wrap="square" lIns="91440" tIns="45720" rIns="91440" bIns="45720" anchor="t" anchorCtr="0" upright="1">
                          <a:noAutofit/>
                        </wps:bodyPr>
                      </wps:wsp>
                      <wps:wsp>
                        <wps:cNvPr id="332" name="Rectangle 1126"/>
                        <wps:cNvSpPr>
                          <a:spLocks noChangeArrowheads="1"/>
                        </wps:cNvSpPr>
                        <wps:spPr bwMode="auto">
                          <a:xfrm>
                            <a:off x="2673" y="7730"/>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08E4FFFD" w14:textId="77777777" w:rsidR="0027172F" w:rsidRPr="005A47F7" w:rsidRDefault="0027172F" w:rsidP="00CA4440">
                              <w:pPr>
                                <w:ind w:firstLineChars="0" w:firstLine="0"/>
                                <w:rPr>
                                  <w:sz w:val="21"/>
                                  <w:szCs w:val="21"/>
                                </w:rPr>
                              </w:pPr>
                              <w:r w:rsidRPr="005A47F7">
                                <w:rPr>
                                  <w:sz w:val="21"/>
                                  <w:szCs w:val="21"/>
                                </w:rPr>
                                <w:t>Y</w:t>
                              </w:r>
                            </w:p>
                          </w:txbxContent>
                        </wps:txbx>
                        <wps:bodyPr rot="0" vert="horz" wrap="square" lIns="91440" tIns="45720" rIns="91440" bIns="45720" anchor="t" anchorCtr="0" upright="1">
                          <a:noAutofit/>
                        </wps:bodyPr>
                      </wps:wsp>
                      <wps:wsp>
                        <wps:cNvPr id="333" name="Rectangle 1127"/>
                        <wps:cNvSpPr>
                          <a:spLocks noChangeArrowheads="1"/>
                        </wps:cNvSpPr>
                        <wps:spPr bwMode="auto">
                          <a:xfrm>
                            <a:off x="3562" y="3125"/>
                            <a:ext cx="482" cy="394"/>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543D42C8" w14:textId="77777777" w:rsidR="0027172F" w:rsidRPr="005A47F7" w:rsidRDefault="0027172F" w:rsidP="00CA4440">
                              <w:pPr>
                                <w:ind w:firstLineChars="0" w:firstLine="0"/>
                                <w:rPr>
                                  <w:sz w:val="21"/>
                                  <w:szCs w:val="21"/>
                                </w:rPr>
                              </w:pPr>
                              <w:r w:rsidRPr="005A47F7">
                                <w:rPr>
                                  <w:rFonts w:hint="eastAsia"/>
                                  <w:sz w:val="21"/>
                                  <w:szCs w:val="21"/>
                                </w:rPr>
                                <w:t>Z</w:t>
                              </w:r>
                            </w:p>
                          </w:txbxContent>
                        </wps:txbx>
                        <wps:bodyPr rot="0" vert="horz" wrap="square" lIns="91440" tIns="45720" rIns="91440" bIns="45720" anchor="t" anchorCtr="0" upright="1">
                          <a:noAutofit/>
                        </wps:bodyPr>
                      </wps:wsp>
                    </wpg:wgp>
                  </a:graphicData>
                </a:graphic>
              </wp:anchor>
            </w:drawing>
          </mc:Choice>
          <mc:Fallback>
            <w:pict>
              <v:group w14:anchorId="741F6E1A" id="Group 1116" o:spid="_x0000_s1263" style="position:absolute;left:0;text-align:left;margin-left:72.55pt;margin-top:6.7pt;width:257.45pt;height:270.55pt;z-index:251665920;mso-position-horizontal-relative:text;mso-position-vertical-relative:text" coordorigin="2597,3125" coordsize="5149,5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jncTAYAAMAmAAAOAAAAZHJzL2Uyb0RvYy54bWzsWs+P4zQUviPxP1i5dxvnd6rtrGba6YI0&#10;wIpduLtJ2kSbxMHJTDsgbgg4IU5cQEhIwGnhtDcO/DU7y5/Bs524STszGm3pMLNqD20c147f8/s+&#10;f37Ow0fLLEVnESsTmg81/EDXUJQHNEzy+VD75Nmk52morEgekpTm0VA7j0rt0cG77zxcFIPIoDFN&#10;w4gh6CQvB4tiqMVVVQz6/TKIo4yUD2gR5VA5oywjFRTZvB8ysoDes7Rv6LrTX1AWFowGUVnC3bGs&#10;1A5E/7NZFFQfzWZlVKF0qMHYKvHNxPeUf/cPHpLBnJEiToJ6GOQNRpGRJIeHqq7GpCLolCUbXWVJ&#10;wGhJZ9WDgGZ9OpslQSRsAGuwvmbNY0ZPC2HLfLCYF8pN4No1P71xt8GHZ08YSsKhZhqGhnKSwSSJ&#10;5yKMscP9syjmA/jbY1Y8LZ4waSRcntDgeQnV/fV6Xp7LP6Pp4gMaQo/ktKLCP8sZy3gXYDlaimk4&#10;V9MQLSsUwE3TcHwH2xoKoM60TNv3bDlRQQyzydsZtu9qiFdjQ9Ud1+1tbPmysW1hzFv2yUA+WAy2&#10;Hpy0TBSUkcoXZuOL13999er7b5Eh+lk3lc/3f+WKlUmG6UlzG4fYutsYZPh1nXIFRPXKhUGsnAA+&#10;dKQXHOx71rVuAOyVq/AqtwuvpzEpIhG1JY8b5VJLufTHlxff/fb6zz9e/fryn79/5tcvfkdihItC&#10;tBnlMtCCZV4HGsrpKCb5PBK9PzsvIKjk1Haa8EIJUXp54KFZmhSf8oatEMQOhvBq+bDxOjhWBCDW&#10;zW4QkUHByupxRDPEL4ZaWTGSzONqRPMcGIcy+QBydlJWMvqaBvy5OZ0kaQr3ySDN0WKoOaatixGV&#10;NE1CXsnrBAVGo5ShMwLkFT6XnaanGUBK3sM6/8hYgfscG+K/4hbEvOpCIKDTe5ZUwLtpkg01r9VL&#10;HJHwOA/F4CqSpHCNKuHsiiXg/jTS+IizKNRQGgHj8ytpYprzUYPzwOj6SjLgF77uH3vHntWzDOe4&#10;Z+njce9wMrJ6zgS79tgcj0Zj/CV3ALYGcRKGUc590LAxtm4WjvW6IHlU8bFydr/bu/AIDLb5FYMG&#10;dpDhw/mgHExpeP6Ecet4CRAib98CVCAeJRNf/PDNxU8vLn75GmGX+5kPBDDFiRhVyyMKVCjDopR8&#10;rGByyBhd8NkEMHdwIjm8MfRynPDpqwkaG6YOXLhimAYdhu7CfQ4QzzS77LKBDwagEAF+E0Twh7dm&#10;DTBSR9OdiqsOmEo2nyqgTsSnBkXrb1cGoABNAxVsWPqR4fcmjuf2rIll93xX93o69o98R7d8azzp&#10;QuUkyaPtocJB7duwlHJftwYNhbZtgikUu7TZ6uZ8IthCIZ0Pv8Fg83sZFqvldClkilsvxA08EaPA&#10;wMDVIELhIqbsc6AoEHRAy5+dEgaElb6fAwp8bFlcAYqCZbsGFFi7ZtquIXkAXQ21SkPyclRJ1Xha&#10;ME71De5yegjSZpYInl+RRpczaj20qTJggZY4r1WGVCu7VBlgNFdNugX6CmZCxh4XXfZKL5gYCrJ2&#10;TWW02l2qNHhLoU+uFFy3ojRAGtZuvVRpYKNFpTuSGty1DYUqgWE2UmLldkt3PSx5tMFVI5EbzbAX&#10;GXuRsc127yo9Djvza1Fi7h4lQpC/13BpjRfO0pyjNsFSS3UuOgxrnWk2VMdelQML30311NJ3SgnI&#10;fQ8M+c6qctiDb6hysdrduiq3LQ900BUreUeZiwyOWo03MLJX5rDX3itzudPfVpkrWSU3zvdBmd+G&#10;HDVhPdvgDaGvb5035Mpqm461lmE0DAfq6t38njP2u/mbZge35QwlMu8LZ6xOEMQev7W1vxUugVVf&#10;csnHkFMTCVk4p5FHIC02EVmcHWUEXcOBTD5IcNvHdZagyQlaHhwhiZy5v2VG8OoUVJ1e4xaStIjJ&#10;WsZbZqtEJqnTh9TBLd15nTK+e0k4fhy6OguYzv+ns4Bt0a7OeO4L2jmmdp/vN9XJawfV9emryvjv&#10;EtWGw9P5gGrXBb3SyQzuUV0O4PDoTU+hrkmtvyWoFplkjpQ9qtsH3qZ6h6CD6vVzvF2i2rQdoBaR&#10;TGtek9iv1bs+MHtLUK1Wn/uCaqHM4TUpIf7qV7r4e1jtstDsqxfPDv4FAAD//wMAUEsDBBQABgAI&#10;AAAAIQDMzLOt3wAAAAoBAAAPAAAAZHJzL2Rvd25yZXYueG1sTI9NS8NAEIbvgv9hGcGb3cQmQdJs&#10;SinqqQi2gvS2zU6T0OxsyG6T9N87nvQ2L/PwfhTr2XZixMG3jhTEiwgEUuVMS7WCr8Pb0wsIHzQZ&#10;3TlCBTf0sC7v7wqdGzfRJ477UAs2IZ9rBU0IfS6lrxq02i9cj8S/sxusDiyHWppBT2xuO/kcRZm0&#10;uiVOaHSP2wary/5qFbxPetos49dxdzlvb8dD+vG9i1Gpx4d5swIRcA5/MPzW5+pQcqeTu5LxomOd&#10;pDGjfCwTEAxkWcTjTgrSNElBloX8P6H8AQAA//8DAFBLAQItABQABgAIAAAAIQC2gziS/gAAAOEB&#10;AAATAAAAAAAAAAAAAAAAAAAAAABbQ29udGVudF9UeXBlc10ueG1sUEsBAi0AFAAGAAgAAAAhADj9&#10;If/WAAAAlAEAAAsAAAAAAAAAAAAAAAAALwEAAF9yZWxzLy5yZWxzUEsBAi0AFAAGAAgAAAAhABXm&#10;OdxMBgAAwCYAAA4AAAAAAAAAAAAAAAAALgIAAGRycy9lMm9Eb2MueG1sUEsBAi0AFAAGAAgAAAAh&#10;AMzMs63fAAAACgEAAA8AAAAAAAAAAAAAAAAApggAAGRycy9kb3ducmV2LnhtbFBLBQYAAAAABAAE&#10;APMAAACyCQAAAAA=&#10;">
                <v:group id="组合 21" o:spid="_x0000_s1264" style="position:absolute;left:2597;top:3238;width:5079;height:5298" coordsize="56966,61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zaqxAAAANwAAAAPAAAAZHJzL2Rvd25yZXYueG1sRI9Bi8Iw&#10;FITvC/6H8ARva1rLLlKNIqLiQRZWBfH2aJ5tsXkpTWzrv98sCB6HmfmGmS97U4mWGldaVhCPIxDE&#10;mdUl5wrOp+3nFITzyBory6TgSQ6Wi8HHHFNtO/6l9uhzESDsUlRQeF+nUrqsIINubGvi4N1sY9AH&#10;2eRSN9gFuKnkJIq+pcGSw0KBNa0Lyu7Hh1Gw67BbJfGmPdxv6+f19PVzOcSk1GjYr2YgPPX+HX61&#10;91pBMkng/0w4AnLxBwAA//8DAFBLAQItABQABgAIAAAAIQDb4fbL7gAAAIUBAAATAAAAAAAAAAAA&#10;AAAAAAAAAABbQ29udGVudF9UeXBlc10ueG1sUEsBAi0AFAAGAAgAAAAhAFr0LFu/AAAAFQEAAAsA&#10;AAAAAAAAAAAAAAAAHwEAAF9yZWxzLy5yZWxzUEsBAi0AFAAGAAgAAAAhAF1nNqrEAAAA3AAAAA8A&#10;AAAAAAAAAAAAAAAABwIAAGRycy9kb3ducmV2LnhtbFBLBQYAAAAAAwADALcAAAD4AgAAAAA=&#10;">
                  <v:shape id="直接箭头连接符 4" o:spid="_x0000_s1265" type="#_x0000_t32" style="position:absolute;left:16185;width:0;height:310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RfJxAAAANwAAAAPAAAAZHJzL2Rvd25yZXYueG1sRI9BS8NA&#10;FITvgv9heUIv0m5Mgi2x2yKWotdGkfb2mn0mwezbkLdt4793BaHHYeabYZbr0XXqTIO0ng08zBJQ&#10;xJW3LdcGPt630wUoCcgWO89k4IcE1qvbmyUW1l94R+cy1CqWsBRooAmhL7SWqiGHMvM9cfS+/OAw&#10;RDnU2g54ieWu02mSPGqHLceFBnt6aaj6Lk/OQBZySXf5fi7loT7e202WyeerMZO78fkJVKAxXMP/&#10;9JuNXJrD35l4BPTqFwAA//8DAFBLAQItABQABgAIAAAAIQDb4fbL7gAAAIUBAAATAAAAAAAAAAAA&#10;AAAAAAAAAABbQ29udGVudF9UeXBlc10ueG1sUEsBAi0AFAAGAAgAAAAhAFr0LFu/AAAAFQEAAAsA&#10;AAAAAAAAAAAAAAAAHwEAAF9yZWxzLy5yZWxzUEsBAi0AFAAGAAgAAAAhAOY9F8nEAAAA3AAAAA8A&#10;AAAAAAAAAAAAAAAABwIAAGRycy9kb3ducmV2LnhtbFBLBQYAAAAAAwADALcAAAD4AgAAAAA=&#10;" strokecolor="black [3200]" strokeweight=".5pt">
                    <v:stroke endarrow="block" joinstyle="miter"/>
                  </v:shape>
                  <v:shape id="文本框 17" o:spid="_x0000_s1266" type="#_x0000_t202" style="position:absolute;left:12303;width:2073;height:8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o75wwAAANwAAAAPAAAAZHJzL2Rvd25yZXYueG1sRI9BawIx&#10;FITvgv8hPMGbJlotdjWKWAo9KbW14O2xee4ubl6WTXTXf28EweMwM98wi1VrS3Gl2heONYyGCgRx&#10;6kzBmYa/36/BDIQPyAZLx6ThRh5Wy25ngYlxDf/QdR8yESHsE9SQh1AlUvo0J4t+6Cri6J1cbTFE&#10;WWfS1NhEuC3lWKl3abHguJBjRZuc0vP+YjUctqfj/0Ttsk87rRrXKsn2Q2rd77XrOYhAbXiFn+1v&#10;o+FtPIXHmXgE5PIOAAD//wMAUEsBAi0AFAAGAAgAAAAhANvh9svuAAAAhQEAABMAAAAAAAAAAAAA&#10;AAAAAAAAAFtDb250ZW50X1R5cGVzXS54bWxQSwECLQAUAAYACAAAACEAWvQsW78AAAAVAQAACwAA&#10;AAAAAAAAAAAAAAAfAQAAX3JlbHMvLnJlbHNQSwECLQAUAAYACAAAACEAGlaO+cMAAADcAAAADwAA&#10;AAAAAAAAAAAAAAAHAgAAZHJzL2Rvd25yZXYueG1sUEsFBgAAAAADAAMAtwAAAPcCAAAAAA==&#10;" filled="f" stroked="f">
                    <v:textbox>
                      <w:txbxContent>
                        <w:p w14:paraId="2192EFE3" w14:textId="77777777" w:rsidR="0027172F" w:rsidRDefault="0027172F" w:rsidP="00CA4440">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Z</w:t>
                          </w:r>
                        </w:p>
                      </w:txbxContent>
                    </v:textbox>
                  </v:shape>
                  <v:group id="组合 11" o:spid="_x0000_s1267" style="position:absolute;top:30415;width:56966;height:31569" coordorigin=",30415" coordsize="56966,31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JUyxAAAANwAAAAPAAAAZHJzL2Rvd25yZXYueG1sRI9Bi8Iw&#10;FITvwv6H8Bb2pmkVRbpGEVkXDyJYhWVvj+bZFpuX0sS2/nsjCB6HmfmGWax6U4mWGldaVhCPIhDE&#10;mdUl5wrOp+1wDsJ5ZI2VZVJwJwer5cdggYm2HR+pTX0uAoRdggoK7+tESpcVZNCNbE0cvIttDPog&#10;m1zqBrsAN5UcR9FMGiw5LBRY06ag7JrejILfDrv1JP5p99fL5v5/mh7+9jEp9fXZr79BeOr9O/xq&#10;77SCyXgGzzPhCMjlAwAA//8DAFBLAQItABQABgAIAAAAIQDb4fbL7gAAAIUBAAATAAAAAAAAAAAA&#10;AAAAAAAAAABbQ29udGVudF9UeXBlc10ueG1sUEsBAi0AFAAGAAgAAAAhAFr0LFu/AAAAFQEAAAsA&#10;AAAAAAAAAAAAAAAAHwEAAF9yZWxzLy5yZWxzUEsBAi0AFAAGAAgAAAAhAE0QlTLEAAAA3AAAAA8A&#10;AAAAAAAAAAAAAAAABwIAAGRycy9kb3ducmV2LnhtbFBLBQYAAAAAAwADALcAAAD4AgAAAAA=&#10;">
                    <v:shape id="直接箭头连接符 12" o:spid="_x0000_s1268" type="#_x0000_t32" style="position:absolute;left:16185;top:31031;width:407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CS/xQAAANwAAAAPAAAAZHJzL2Rvd25yZXYueG1sRI9Ba8JA&#10;FITvhf6H5RW8NZsq2hpdRVME600jnh/ZZxKafRuz2yT+e7dQ6HGYmW+Y5XowteiodZVlBW9RDII4&#10;t7riQsE5271+gHAeWWNtmRTcycF69fy0xETbno/UnXwhAoRdggpK75tESpeXZNBFtiEO3tW2Bn2Q&#10;bSF1i32Am1qO43gmDVYcFkpsKC0p/z79GAU9+st8uylu6fbzaz9M69ssOx+UGr0MmwUIT4P/D/+1&#10;91rBZPwOv2fCEZCrBwAAAP//AwBQSwECLQAUAAYACAAAACEA2+H2y+4AAACFAQAAEwAAAAAAAAAA&#10;AAAAAAAAAAAAW0NvbnRlbnRfVHlwZXNdLnhtbFBLAQItABQABgAIAAAAIQBa9CxbvwAAABUBAAAL&#10;AAAAAAAAAAAAAAAAAB8BAABfcmVscy8ucmVsc1BLAQItABQABgAIAAAAIQAy2CS/xQAAANwAAAAP&#10;AAAAAAAAAAAAAAAAAAcCAABkcnMvZG93bnJldi54bWxQSwUGAAAAAAMAAwC3AAAA+QIAAAAA&#10;" strokecolor="black [3200]" strokeweight=".5pt">
                      <v:stroke endarrow="block" joinstyle="miter"/>
                    </v:shape>
                    <v:shape id="直接箭头连接符 13" o:spid="_x0000_s1269" type="#_x0000_t32" style="position:absolute;left:40;top:31031;width:16185;height:24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B3MwQAAANwAAAAPAAAAZHJzL2Rvd25yZXYueG1sRE9NS8NA&#10;EL0L/Q/LFLxIuzEpVWK3RRTRa2ORehuzYxLMzobM2sZ/7xwEj4/3vdlNoTcnGqWL7OB6mYEhrqPv&#10;uHFweH1a3IKRhOyxj0wOfkhgt51dbLD08cx7OlWpMRrCUqKDNqWhtFbqlgLKMg7Eyn3GMWBSODbW&#10;j3jW8NDbPMvWNmDH2tDiQA8t1V/Vd3BQpJXk+9XxRqr35uPKPxaFvD07dzmf7u/AJJrSv/jP/eLV&#10;l+taPaNHwG5/AQAA//8DAFBLAQItABQABgAIAAAAIQDb4fbL7gAAAIUBAAATAAAAAAAAAAAAAAAA&#10;AAAAAABbQ29udGVudF9UeXBlc10ueG1sUEsBAi0AFAAGAAgAAAAhAFr0LFu/AAAAFQEAAAsAAAAA&#10;AAAAAAAAAAAAHwEAAF9yZWxzLy5yZWxzUEsBAi0AFAAGAAgAAAAhAGdwHczBAAAA3AAAAA8AAAAA&#10;AAAAAAAAAAAABwIAAGRycy9kb3ducmV2LnhtbFBLBQYAAAAAAwADALcAAAD1AgAAAAA=&#10;" strokecolor="black [3200]" strokeweight=".5pt">
                      <v:stroke endarrow="block" joinstyle="miter"/>
                    </v:shape>
                    <v:shape id="文本框 18" o:spid="_x0000_s1270" type="#_x0000_t202" style="position:absolute;left:54871;top:30415;width:2073;height:8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4T8xAAAANwAAAAPAAAAZHJzL2Rvd25yZXYueG1sRI9Pi8Iw&#10;FMTvC36H8ARva+KfFa1GkV0ETy66q+Dt0TzbYvNSmmjrtzfCwh6HmfkNs1i1thR3qn3hWMOgr0AQ&#10;p84UnGn4/dm8T0H4gGywdEwaHuRhtey8LTAxruE93Q8hExHCPkENeQhVIqVPc7Lo+64ijt7F1RZD&#10;lHUmTY1NhNtSDpWaSIsFx4UcK/rMKb0eblbDcXc5n8bqO/uyH1XjWiXZzqTWvW67noMI1Ib/8F97&#10;azSMhjN4nYlHQC6fAAAA//8DAFBLAQItABQABgAIAAAAIQDb4fbL7gAAAIUBAAATAAAAAAAAAAAA&#10;AAAAAAAAAABbQ29udGVudF9UeXBlc10ueG1sUEsBAi0AFAAGAAgAAAAhAFr0LFu/AAAAFQEAAAsA&#10;AAAAAAAAAAAAAAAAHwEAAF9yZWxzLy5yZWxzUEsBAi0AFAAGAAgAAAAhAJsbhPzEAAAA3AAAAA8A&#10;AAAAAAAAAAAAAAAABwIAAGRycy9kb3ducmV2LnhtbFBLBQYAAAAAAwADALcAAAD4AgAAAAA=&#10;" filled="f" stroked="f">
                      <v:textbox>
                        <w:txbxContent>
                          <w:p w14:paraId="1D098D0B" w14:textId="77777777" w:rsidR="0027172F" w:rsidRDefault="0027172F" w:rsidP="00CA4440">
                            <w:pPr>
                              <w:pStyle w:val="aa"/>
                              <w:spacing w:before="0" w:beforeAutospacing="0" w:after="0" w:afterAutospacing="0"/>
                              <w:ind w:firstLine="439"/>
                            </w:pPr>
                            <w:r w:rsidRPr="00CB5E98">
                              <w:rPr>
                                <w:rFonts w:asciiTheme="minorHAnsi" w:eastAsiaTheme="minorEastAsia" w:hAnsi="Calibri" w:cstheme="minorBidi"/>
                                <w:color w:val="000000" w:themeColor="text1"/>
                                <w:kern w:val="24"/>
                                <w:sz w:val="36"/>
                                <w:szCs w:val="36"/>
                              </w:rPr>
                              <w:t>X</w:t>
                            </w:r>
                          </w:p>
                        </w:txbxContent>
                      </v:textbox>
                    </v:shape>
                    <v:shape id="文本框 19" o:spid="_x0000_s1271" type="#_x0000_t202" style="position:absolute;top:53648;width:2260;height:8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u8wAAAANwAAAAPAAAAZHJzL2Rvd25yZXYueG1sRE/LisIw&#10;FN0L8w/hDsxOE8cH2jHKoAiuFJ8wu0tzbYvNTWkytv69WQguD+c9W7S2FHeqfeFYQ7+nQBCnzhSc&#10;aTgd190JCB+QDZaOScODPCzmH50ZJsY1vKf7IWQihrBPUEMeQpVI6dOcLPqeq4gjd3W1xRBhnUlT&#10;YxPDbSm/lRpLiwXHhhwrWuaU3g7/VsN5e/27DNUuW9lR1bhWSbZTqfXXZ/v7AyJQG97il3tjNAwG&#10;cX48E4+AnD8BAAD//wMAUEsBAi0AFAAGAAgAAAAhANvh9svuAAAAhQEAABMAAAAAAAAAAAAAAAAA&#10;AAAAAFtDb250ZW50X1R5cGVzXS54bWxQSwECLQAUAAYACAAAACEAWvQsW78AAAAVAQAACwAAAAAA&#10;AAAAAAAAAAAfAQAAX3JlbHMvLnJlbHNQSwECLQAUAAYACAAAACEAj/i7vMAAAADcAAAADwAAAAAA&#10;AAAAAAAAAAAHAgAAZHJzL2Rvd25yZXYueG1sUEsFBgAAAAADAAMAtwAAAPQCAAAAAA==&#10;" filled="f" stroked="f">
                      <v:textbox>
                        <w:txbxContent>
                          <w:p w14:paraId="12748D9B" w14:textId="45640607" w:rsidR="0027172F" w:rsidRDefault="0027172F" w:rsidP="00CA4440">
                            <w:pPr>
                              <w:pStyle w:val="aa"/>
                              <w:spacing w:before="0" w:beforeAutospacing="0" w:after="0" w:afterAutospacing="0"/>
                              <w:ind w:firstLine="439"/>
                            </w:pPr>
                            <w:r w:rsidRPr="00CA4440">
                              <w:rPr>
                                <w:rFonts w:asciiTheme="minorHAnsi" w:eastAsiaTheme="minorEastAsia" w:hAnsi="Calibri" w:cstheme="minorBidi"/>
                                <w:noProof/>
                                <w:color w:val="000000" w:themeColor="text1"/>
                                <w:kern w:val="24"/>
                                <w:sz w:val="36"/>
                                <w:szCs w:val="36"/>
                              </w:rPr>
                              <w:drawing>
                                <wp:inline distT="0" distB="0" distL="0" distR="0" wp14:anchorId="370D0730" wp14:editId="118AE57B">
                                  <wp:extent cx="0" cy="0"/>
                                  <wp:effectExtent l="0" t="0" r="0" b="0"/>
                                  <wp:docPr id="1432" name="图片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shape>
                  </v:group>
                </v:group>
                <v:rect id="Rectangle 1125" o:spid="_x0000_s1272" style="position:absolute;left:7264;top:5919;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hsUwQAAANwAAAAPAAAAZHJzL2Rvd25yZXYueG1sRI9Bi8Iw&#10;FITvgv8hPMGLrKkWqnSNooLgTa16fzRv27LNS2mi1n9vBMHjMDPfMItVZ2pxp9ZVlhVMxhEI4tzq&#10;igsFl/PuZw7CeWSNtWVS8CQHq2W/t8BU2wef6J75QgQIuxQVlN43qZQuL8mgG9uGOHh/tjXog2wL&#10;qVt8BLip5TSKEmmw4rBQYkPbkvL/7GYUJLPMHufmyKNrFltzPnRJftgoNRx0618Qnjr/DX/ae60g&#10;jifwPhOOgFy+AAAA//8DAFBLAQItABQABgAIAAAAIQDb4fbL7gAAAIUBAAATAAAAAAAAAAAAAAAA&#10;AAAAAABbQ29udGVudF9UeXBlc10ueG1sUEsBAi0AFAAGAAgAAAAhAFr0LFu/AAAAFQEAAAsAAAAA&#10;AAAAAAAAAAAAHwEAAF9yZWxzLy5yZWxzUEsBAi0AFAAGAAgAAAAhAOiSGxTBAAAA3AAAAA8AAAAA&#10;AAAAAAAAAAAABwIAAGRycy9kb3ducmV2LnhtbFBLBQYAAAAAAwADALcAAAD1AgAAAAA=&#10;" stroked="f" strokecolor="white [3212]">
                  <v:fill opacity="0"/>
                  <v:textbox>
                    <w:txbxContent>
                      <w:p w14:paraId="1C69260A" w14:textId="77777777" w:rsidR="0027172F" w:rsidRPr="005A47F7" w:rsidRDefault="0027172F" w:rsidP="00CA4440">
                        <w:pPr>
                          <w:ind w:firstLineChars="0" w:firstLine="0"/>
                          <w:rPr>
                            <w:sz w:val="21"/>
                            <w:szCs w:val="21"/>
                          </w:rPr>
                        </w:pPr>
                        <w:r w:rsidRPr="005A47F7">
                          <w:rPr>
                            <w:rFonts w:hint="eastAsia"/>
                            <w:sz w:val="21"/>
                            <w:szCs w:val="21"/>
                          </w:rPr>
                          <w:t>X</w:t>
                        </w:r>
                      </w:p>
                    </w:txbxContent>
                  </v:textbox>
                </v:rect>
                <v:rect id="Rectangle 1126" o:spid="_x0000_s1273" style="position:absolute;left:2673;top:7730;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IVjwgAAANwAAAAPAAAAZHJzL2Rvd25yZXYueG1sRI9Bi8Iw&#10;FITvgv8hPMGLrKkWqnRNiwqCN92q90fzti3bvJQmav33ZmFhj8PMfMNs8sG04kG9aywrWMwjEMSl&#10;1Q1XCq6Xw8cahPPIGlvLpOBFDvJsPNpgqu2Tv+hR+EoECLsUFdTed6mUrqzJoJvbjjh437Y36IPs&#10;K6l7fAa4aeUyihJpsOGwUGNH+5rKn+JuFCSrwp7X5syzWxFbczkNSXnaKTWdDNtPEJ4G/x/+ax+1&#10;gjhewu+ZcARk9gYAAP//AwBQSwECLQAUAAYACAAAACEA2+H2y+4AAACFAQAAEwAAAAAAAAAAAAAA&#10;AAAAAAAAW0NvbnRlbnRfVHlwZXNdLnhtbFBLAQItABQABgAIAAAAIQBa9CxbvwAAABUBAAALAAAA&#10;AAAAAAAAAAAAAB8BAABfcmVscy8ucmVsc1BLAQItABQABgAIAAAAIQAYQIVjwgAAANwAAAAPAAAA&#10;AAAAAAAAAAAAAAcCAABkcnMvZG93bnJldi54bWxQSwUGAAAAAAMAAwC3AAAA9gIAAAAA&#10;" stroked="f" strokecolor="white [3212]">
                  <v:fill opacity="0"/>
                  <v:textbox>
                    <w:txbxContent>
                      <w:p w14:paraId="08E4FFFD" w14:textId="77777777" w:rsidR="0027172F" w:rsidRPr="005A47F7" w:rsidRDefault="0027172F" w:rsidP="00CA4440">
                        <w:pPr>
                          <w:ind w:firstLineChars="0" w:firstLine="0"/>
                          <w:rPr>
                            <w:sz w:val="21"/>
                            <w:szCs w:val="21"/>
                          </w:rPr>
                        </w:pPr>
                        <w:r w:rsidRPr="005A47F7">
                          <w:rPr>
                            <w:sz w:val="21"/>
                            <w:szCs w:val="21"/>
                          </w:rPr>
                          <w:t>Y</w:t>
                        </w:r>
                      </w:p>
                    </w:txbxContent>
                  </v:textbox>
                </v:rect>
                <v:rect id="Rectangle 1127" o:spid="_x0000_s1274" style="position:absolute;left:3562;top:3125;width:482;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CD4wgAAANwAAAAPAAAAZHJzL2Rvd25yZXYueG1sRI9Bi8Iw&#10;FITvC/6H8AQvi6ZroSvVtLiC4E2t6/3RPNti81KaqPXfm4UFj8PMfMOs8sG04k69aywr+JpFIIhL&#10;qxuuFPyettMFCOeRNbaWScGTHOTZ6GOFqbYPPtK98JUIEHYpKqi971IpXVmTQTezHXHwLrY36IPs&#10;K6l7fAS4aeU8ihJpsOGwUGNHm5rKa3EzCpLvwh4W5sCf5yK25rQfknL/o9RkPKyXIDwN/h3+b++0&#10;gjiO4e9MOAIyewEAAP//AwBQSwECLQAUAAYACAAAACEA2+H2y+4AAACFAQAAEwAAAAAAAAAAAAAA&#10;AAAAAAAAW0NvbnRlbnRfVHlwZXNdLnhtbFBLAQItABQABgAIAAAAIQBa9CxbvwAAABUBAAALAAAA&#10;AAAAAAAAAAAAAB8BAABfcmVscy8ucmVsc1BLAQItABQABgAIAAAAIQB3DCD4wgAAANwAAAAPAAAA&#10;AAAAAAAAAAAAAAcCAABkcnMvZG93bnJldi54bWxQSwUGAAAAAAMAAwC3AAAA9gIAAAAA&#10;" stroked="f" strokecolor="white [3212]">
                  <v:fill opacity="0"/>
                  <v:textbox>
                    <w:txbxContent>
                      <w:p w14:paraId="543D42C8" w14:textId="77777777" w:rsidR="0027172F" w:rsidRPr="005A47F7" w:rsidRDefault="0027172F" w:rsidP="00CA4440">
                        <w:pPr>
                          <w:ind w:firstLineChars="0" w:firstLine="0"/>
                          <w:rPr>
                            <w:sz w:val="21"/>
                            <w:szCs w:val="21"/>
                          </w:rPr>
                        </w:pPr>
                        <w:r w:rsidRPr="005A47F7">
                          <w:rPr>
                            <w:rFonts w:hint="eastAsia"/>
                            <w:sz w:val="21"/>
                            <w:szCs w:val="21"/>
                          </w:rPr>
                          <w:t>Z</w:t>
                        </w:r>
                      </w:p>
                    </w:txbxContent>
                  </v:textbox>
                </v:rect>
              </v:group>
            </w:pict>
          </mc:Fallback>
        </mc:AlternateContent>
      </w:r>
      <w:r>
        <w:rPr>
          <w:noProof/>
        </w:rPr>
        <mc:AlternateContent>
          <mc:Choice Requires="wpg">
            <w:drawing>
              <wp:anchor distT="0" distB="0" distL="114300" distR="114300" simplePos="0" relativeHeight="251676160" behindDoc="0" locked="0" layoutInCell="1" allowOverlap="1" wp14:anchorId="66683DFF" wp14:editId="550963E1">
                <wp:simplePos x="0" y="0"/>
                <wp:positionH relativeFrom="column">
                  <wp:posOffset>2192737</wp:posOffset>
                </wp:positionH>
                <wp:positionV relativeFrom="paragraph">
                  <wp:posOffset>1427241</wp:posOffset>
                </wp:positionV>
                <wp:extent cx="1566408" cy="763325"/>
                <wp:effectExtent l="19050" t="0" r="15240" b="36830"/>
                <wp:wrapNone/>
                <wp:docPr id="1550" name="组合 1550"/>
                <wp:cNvGraphicFramePr/>
                <a:graphic xmlns:a="http://schemas.openxmlformats.org/drawingml/2006/main">
                  <a:graphicData uri="http://schemas.microsoft.com/office/word/2010/wordprocessingGroup">
                    <wpg:wgp>
                      <wpg:cNvGrpSpPr/>
                      <wpg:grpSpPr>
                        <a:xfrm>
                          <a:off x="0" y="0"/>
                          <a:ext cx="1566408" cy="763325"/>
                          <a:chOff x="0" y="0"/>
                          <a:chExt cx="1566408" cy="763325"/>
                        </a:xfrm>
                      </wpg:grpSpPr>
                      <wpg:grpSp>
                        <wpg:cNvPr id="289" name="组合 289"/>
                        <wpg:cNvGrpSpPr/>
                        <wpg:grpSpPr>
                          <a:xfrm>
                            <a:off x="0" y="0"/>
                            <a:ext cx="1566408" cy="763325"/>
                            <a:chOff x="0" y="0"/>
                            <a:chExt cx="1566408" cy="763325"/>
                          </a:xfrm>
                        </wpg:grpSpPr>
                        <wps:wsp>
                          <wps:cNvPr id="351" name="任意多边形 351"/>
                          <wps:cNvSpPr/>
                          <wps:spPr>
                            <a:xfrm>
                              <a:off x="0" y="7952"/>
                              <a:ext cx="1463040" cy="755373"/>
                            </a:xfrm>
                            <a:custGeom>
                              <a:avLst/>
                              <a:gdLst>
                                <a:gd name="connsiteX0" fmla="*/ 1463040 w 1463040"/>
                                <a:gd name="connsiteY0" fmla="*/ 548640 h 755373"/>
                                <a:gd name="connsiteX1" fmla="*/ 1304014 w 1463040"/>
                                <a:gd name="connsiteY1" fmla="*/ 755373 h 755373"/>
                                <a:gd name="connsiteX2" fmla="*/ 1081377 w 1463040"/>
                                <a:gd name="connsiteY2" fmla="*/ 644055 h 755373"/>
                                <a:gd name="connsiteX3" fmla="*/ 938254 w 1463040"/>
                                <a:gd name="connsiteY3" fmla="*/ 731520 h 755373"/>
                                <a:gd name="connsiteX4" fmla="*/ 731520 w 1463040"/>
                                <a:gd name="connsiteY4" fmla="*/ 636104 h 755373"/>
                                <a:gd name="connsiteX5" fmla="*/ 564543 w 1463040"/>
                                <a:gd name="connsiteY5" fmla="*/ 659958 h 755373"/>
                                <a:gd name="connsiteX6" fmla="*/ 421419 w 1463040"/>
                                <a:gd name="connsiteY6" fmla="*/ 739471 h 755373"/>
                                <a:gd name="connsiteX7" fmla="*/ 397565 w 1463040"/>
                                <a:gd name="connsiteY7" fmla="*/ 445273 h 755373"/>
                                <a:gd name="connsiteX8" fmla="*/ 286247 w 1463040"/>
                                <a:gd name="connsiteY8" fmla="*/ 675860 h 755373"/>
                                <a:gd name="connsiteX9" fmla="*/ 159026 w 1463040"/>
                                <a:gd name="connsiteY9" fmla="*/ 580445 h 755373"/>
                                <a:gd name="connsiteX10" fmla="*/ 31805 w 1463040"/>
                                <a:gd name="connsiteY10" fmla="*/ 691763 h 755373"/>
                                <a:gd name="connsiteX11" fmla="*/ 0 w 1463040"/>
                                <a:gd name="connsiteY11" fmla="*/ 357808 h 755373"/>
                                <a:gd name="connsiteX12" fmla="*/ 103367 w 1463040"/>
                                <a:gd name="connsiteY12" fmla="*/ 174928 h 755373"/>
                                <a:gd name="connsiteX13" fmla="*/ 0 w 1463040"/>
                                <a:gd name="connsiteY13" fmla="*/ 0 h 755373"/>
                                <a:gd name="connsiteX14" fmla="*/ 0 w 1463040"/>
                                <a:gd name="connsiteY14" fmla="*/ 0 h 7553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463040" h="755373">
                                  <a:moveTo>
                                    <a:pt x="1463040" y="548640"/>
                                  </a:moveTo>
                                  <a:lnTo>
                                    <a:pt x="1304014" y="755373"/>
                                  </a:lnTo>
                                  <a:lnTo>
                                    <a:pt x="1081377" y="644055"/>
                                  </a:lnTo>
                                  <a:lnTo>
                                    <a:pt x="938254" y="731520"/>
                                  </a:lnTo>
                                  <a:lnTo>
                                    <a:pt x="731520" y="636104"/>
                                  </a:lnTo>
                                  <a:lnTo>
                                    <a:pt x="564543" y="659958"/>
                                  </a:lnTo>
                                  <a:lnTo>
                                    <a:pt x="421419" y="739471"/>
                                  </a:lnTo>
                                  <a:lnTo>
                                    <a:pt x="397565" y="445273"/>
                                  </a:lnTo>
                                  <a:lnTo>
                                    <a:pt x="286247" y="675860"/>
                                  </a:lnTo>
                                  <a:lnTo>
                                    <a:pt x="159026" y="580445"/>
                                  </a:lnTo>
                                  <a:lnTo>
                                    <a:pt x="31805" y="691763"/>
                                  </a:lnTo>
                                  <a:lnTo>
                                    <a:pt x="0" y="357808"/>
                                  </a:lnTo>
                                  <a:lnTo>
                                    <a:pt x="103367" y="174928"/>
                                  </a:lnTo>
                                  <a:lnTo>
                                    <a:pt x="0" y="0"/>
                                  </a:lnTo>
                                  <a:lnTo>
                                    <a:pt x="0" y="0"/>
                                  </a:lnTo>
                                </a:path>
                              </a:pathLst>
                            </a:custGeom>
                            <a:ln w="3175">
                              <a:solidFill>
                                <a:srgbClr val="FF0000"/>
                              </a:solidFill>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任意多边形 288"/>
                          <wps:cNvSpPr/>
                          <wps:spPr>
                            <a:xfrm>
                              <a:off x="1375576" y="0"/>
                              <a:ext cx="190832" cy="556592"/>
                            </a:xfrm>
                            <a:custGeom>
                              <a:avLst/>
                              <a:gdLst>
                                <a:gd name="connsiteX0" fmla="*/ 79513 w 190832"/>
                                <a:gd name="connsiteY0" fmla="*/ 556592 h 556592"/>
                                <a:gd name="connsiteX1" fmla="*/ 0 w 190832"/>
                                <a:gd name="connsiteY1" fmla="*/ 341906 h 556592"/>
                                <a:gd name="connsiteX2" fmla="*/ 190832 w 190832"/>
                                <a:gd name="connsiteY2" fmla="*/ 166978 h 556592"/>
                                <a:gd name="connsiteX3" fmla="*/ 0 w 190832"/>
                                <a:gd name="connsiteY3" fmla="*/ 0 h 556592"/>
                              </a:gdLst>
                              <a:ahLst/>
                              <a:cxnLst>
                                <a:cxn ang="0">
                                  <a:pos x="connsiteX0" y="connsiteY0"/>
                                </a:cxn>
                                <a:cxn ang="0">
                                  <a:pos x="connsiteX1" y="connsiteY1"/>
                                </a:cxn>
                                <a:cxn ang="0">
                                  <a:pos x="connsiteX2" y="connsiteY2"/>
                                </a:cxn>
                                <a:cxn ang="0">
                                  <a:pos x="connsiteX3" y="connsiteY3"/>
                                </a:cxn>
                              </a:cxnLst>
                              <a:rect l="l" t="t" r="r" b="b"/>
                              <a:pathLst>
                                <a:path w="190832" h="556592">
                                  <a:moveTo>
                                    <a:pt x="79513" y="556592"/>
                                  </a:moveTo>
                                  <a:lnTo>
                                    <a:pt x="0" y="341906"/>
                                  </a:lnTo>
                                  <a:lnTo>
                                    <a:pt x="190832" y="166978"/>
                                  </a:lnTo>
                                  <a:lnTo>
                                    <a:pt x="0" y="0"/>
                                  </a:lnTo>
                                </a:path>
                              </a:pathLst>
                            </a:custGeom>
                            <a:ln w="3175">
                              <a:solidFill>
                                <a:srgbClr val="FF0000"/>
                              </a:solidFill>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91" name="Oval 1147"/>
                        <wps:cNvSpPr>
                          <a:spLocks noChangeArrowheads="1"/>
                        </wps:cNvSpPr>
                        <wps:spPr bwMode="auto">
                          <a:xfrm>
                            <a:off x="379562" y="42269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2" name="Oval 1147"/>
                        <wps:cNvSpPr>
                          <a:spLocks noChangeArrowheads="1"/>
                        </wps:cNvSpPr>
                        <wps:spPr bwMode="auto">
                          <a:xfrm>
                            <a:off x="1078301" y="629729"/>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Oval 1147"/>
                        <wps:cNvSpPr>
                          <a:spLocks noChangeArrowheads="1"/>
                        </wps:cNvSpPr>
                        <wps:spPr bwMode="auto">
                          <a:xfrm>
                            <a:off x="86264" y="155276"/>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66F8AC2" id="组合 1550" o:spid="_x0000_s1026" style="position:absolute;left:0;text-align:left;margin-left:172.65pt;margin-top:112.4pt;width:123.35pt;height:60.1pt;z-index:251676160" coordsize="15664,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CxvRggAAGgoAAAOAAAAZHJzL2Uyb0RvYy54bWzsWs2O48YRvgfIOxA6BpgV/3+EnTVmxzOL&#10;AGvvwrvB2kcOSUmEKTZDUqNZG7754Fty9jHISwSL5Gm8Th7DX1WzqaZmIkqbwD+AZgCpm6zq6qqu&#10;7vqqWo8/ulsVxm1WN7kozyfWI3NiZGUi0rxcnE/+9Pr6LJwYTRuXaVyIMjufvM2ayUdPfv+7x5tq&#10;ltliKYo0qw0MUjazTXU+WbZtNZtOm2SZreLmkaiyEi/nol7FLbr1YprW8Qajr4qpbZr+dCPqtKpF&#10;kjUNnn4sX06e8PjzeZa0L+bzJmuN4nyCubX8WfPnDX1OnzyOZ4s6rpZ50k0j/oBZrOK8hNB+qI/j&#10;NjbWdX5vqFWe1KIR8/ZRIlZTMZ/nScY6QBvL3NHmWS3WFeuymG0WVW8mmHbHTh88bPLp7cvayFOs&#10;nefBQGW8wir9+9237//6ncGPYKFNtZiB8Fldvape1t2DheyR0nfzekXfUMe4Y9u+7W2b3bVGgoeW&#10;5/uuCW9I8C7wHcf2pPGTJVboHluyvNrPOFVipzS7fjJ9p591p54dRjva0ZPfmnLYJM3WD5r/zQ9e&#10;LeMqY/dqaHk7QzmepQz1w7t3P377l/d///4///rH+3/+zaBXbDGm732hmTVwi//qCEHk2XKpe19w&#10;fcd04W3sC57nBA4R9Esaz5J10z7LBHtVfPu8afEamytFSzY6R01EWTZ5m32OwearAlv3D1PDksMb&#10;G9WS0hfpDtMXOpPnhvBPY2kE/XxI4A7L57DNVg4pYbnjcnQmOfyoHFuXY4aWEwTjcnQm33VNzxuV&#10;42hyIie0vQPU0XkCx/LscbO5mpiOZXR1dB7f8S3THdXG08R4vuu5zrjRdB7fiyIvHBXja2Jc23Kt&#10;aFyMzhM4kRtYo2ICTYwTBZ7vjYvReVzXswNnVAzO5N6l7dC33QM8TefxAy/0x10Ax28vxvIi0/bH&#10;tdF5vNCEQqPaWPqmdqzQPMBoAx4/shCexuXom9ocV8XS6R0vCM1xP7P0DW2ZjuMfsDRDpsCN7AME&#10;6Vv6EGWG9KOHpr6VDxl+SK8PjxjRR4F4qQJDcld2kQEtIybsaTIcq0RD0EIPE4AfqosAIMMOuCis&#10;jDBjBXVmjoWYz2HMWEqdmSPiwcwwt86souVhkmFMndk9SmecjjozY7aDp40zT2f2j5KMk0xnDo5i&#10;xvmkM4dHMePU0ZkZJR6sM50lOjf6R/nYrpMd52W0+QfSj/Mza8fR0D9q8juuZg18TZqw26c1MjPK&#10;yQrOydqJgZysnhjIyW5IZDyr4pa2t2oaG6QQCjYukUFIlEavV+I2ey2YsKXN3pPBEBLVdUpsCYty&#10;wCBxHFtui/4wXUWmvis5voRjTC5RVje+IlPfklyiKjk4g6W91BIcybEZ8+yllhhHUjN02UstoUo3&#10;E0Ige6kl4mBqCST2UkvgIGfCeGAvtYz/TC3D+l5qjuJyaI7Ne4nl9pMBdi+hjKc8rMVRci+1HFbt&#10;ZbXC6luu9EM08CLyZE5uepemnaAlOEVJ3u1YgccxqxFFnl7nRUEu3dSLm8uiNm5jbJbraxN/3Tw1&#10;MnZViNhUKhXjVvu2yGiMovwsmyPHp70hJVB1JeuHTb/cegIoiWUO8T2TDKVcknmIqaMltowrLocy&#10;9tQsUZRtz7jKS1E/NNX2Tk11LumV1lJXUvtGpG+RytZC1nqaKrnO66Z9Hjfty7hGhohlQsGqfYGP&#10;eSFgeZwf3JoYS1F/9dBzokeujbcTY4Ni0fmk+fM6rrOJUfyxRBYeWci2cJJxx/UCG51af3OjvynX&#10;q0uB5cRRj9lxk+jbQjXntVi9QV3rgqTiVVwmkA3c0uKIlJ3LFn28QmUsyS4uuI2KElzsefmqStRK&#10;V9D89d2buK4Map5PWuTgnwqV+cczlVyTn/a0tB6luFi3Yp5T5s2OJe3adVCFoALLz1COsEPEclmV&#10;2i1H0CvMjqaB8sV4OQJJtOcFEpTwLoLDqiJTZIYOYicVJDwkWpGKm6q0pe9XZTMNit4vFNDaqIIE&#10;KiAWZ6JSCse3exzDagTPAUnIdjJj1QjG1XsFDDIQJK2mPyoAJum1AANsRJnOXikDFt+PAko/9qsx&#10;zCbGBAyp9bHhxKfkYADZKNL0udEHYS651gYgV7eGdDhskZSMfOzgMpzrm2dL9lCgdNgF90bdztMI&#10;0lrsSnupseVAqOKjFEnn2in+PhztT/H3tx1/tzcfP1csjhBCZCx+AUBqWJbLabkWgel0aKrnIvmy&#10;MUpxuUQtJruoa7FZZnEKpCTh24CBOnSBYNxsPhEpbp9iAA8Gfyr4dvdKDo4ZH+EFm9y1bT/qLpBU&#10;DHc9M0S5gkK4bBJyUbdEEt7QlUIHhLKiyKuGrj/ugSB18aAh7AOBOGHtHssbcbHAnSiBNrbKANYP&#10;ETjBWqIp1iuYQIJ9i7B+B1PwnC7JOAlQ51uPx1nLwVxxbVimjDLI6lddu43zQrZhlYILXvIEUFU0&#10;GLLLuMmkfHv59cW1ZwauE54Fgeecuc6VefY0vL48u7jEgRxcPb18emV9Q3O33NkyT9OsvOIcAGU3&#10;vtPF88MuqbprXXkN2l+n9hMk64h1m9WvlunGSHPCsg5gGhwyzQGF7UCaSzM6pQBv8nbJYJfiAq+C&#10;nk+hBov/Lqb0o7M9NcHTe7pJijsUJ2BJZbWd7GsnDfn/ZhAqIUDdZJgOrKs6XyxhG+lPvxoQDzz9&#10;Cx4clhmEjglXwdHg21Fgc0lvi/5PJ4cqN5xODs6xTyfHr+fkQDX+l4McuA71ZVEbv4WxUTvgqHpC&#10;HIh7J8RxQhzIuI9HHJy24OdsjJ66n97R7+X0Ptr6DwSf/AQAAP//AwBQSwMEFAAGAAgAAAAhABPp&#10;TzzgAAAACwEAAA8AAABkcnMvZG93bnJldi54bWxMj01Lw0AQhu+C/2EZwZvdfDSiMZtSinoqgq0g&#10;3rbZaRKanQ3ZbZL+e0cvehzel3eep1jNthMjDr51pCBeRCCQKmdaqhV87F/uHkD4oMnozhEquKCH&#10;VXl9VejcuInecdyFWvAI+VwraELocyl91aDVfuF6JM6ObrA68DnU0gx64nHbySSK7qXVLfGHRve4&#10;abA67c5Wweukp3UaP4/b03Fz+dpnb5/bGJW6vZnXTyACzuGvDD/4jA4lMx3cmYwXnYJ0maVcVZAk&#10;S3bgRvaYsN3hN4pAloX871B+AwAA//8DAFBLAQItABQABgAIAAAAIQC2gziS/gAAAOEBAAATAAAA&#10;AAAAAAAAAAAAAAAAAABbQ29udGVudF9UeXBlc10ueG1sUEsBAi0AFAAGAAgAAAAhADj9If/WAAAA&#10;lAEAAAsAAAAAAAAAAAAAAAAALwEAAF9yZWxzLy5yZWxzUEsBAi0AFAAGAAgAAAAhAEOsLG9GCAAA&#10;aCgAAA4AAAAAAAAAAAAAAAAALgIAAGRycy9lMm9Eb2MueG1sUEsBAi0AFAAGAAgAAAAhABPpTzzg&#10;AAAACwEAAA8AAAAAAAAAAAAAAAAAoAoAAGRycy9kb3ducmV2LnhtbFBLBQYAAAAABAAEAPMAAACt&#10;CwAAAAA=&#10;">
                <v:group id="组合 289" o:spid="_x0000_s1027" style="position:absolute;width:15664;height:7633" coordsize="15664,7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shape id="任意多边形 351" o:spid="_x0000_s1028" style="position:absolute;top:79;width:14630;height:7554;visibility:visible;mso-wrap-style:square;v-text-anchor:middle" coordsize="1463040,755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Dd/xQAAANwAAAAPAAAAZHJzL2Rvd25yZXYueG1sRI9Pi8Iw&#10;FMTvwn6H8Ba8yJqqKNo1iiiie/TPYff2aN62ZZuXksS2fnsjLHgcZuY3zHLdmUo05HxpWcFomIAg&#10;zqwuOVdwvew/5iB8QNZYWSYFd/KwXr31lphq2/KJmnPIRYSwT1FBEUKdSumzggz6oa2Jo/drncEQ&#10;pculdthGuKnkOElm0mDJcaHAmrYFZX/nm1Gw+/o+XM3PohmUu0vjb4tWu02uVP+923yCCNSFV/i/&#10;fdQKJtMRPM/EIyBXDwAAAP//AwBQSwECLQAUAAYACAAAACEA2+H2y+4AAACFAQAAEwAAAAAAAAAA&#10;AAAAAAAAAAAAW0NvbnRlbnRfVHlwZXNdLnhtbFBLAQItABQABgAIAAAAIQBa9CxbvwAAABUBAAAL&#10;AAAAAAAAAAAAAAAAAB8BAABfcmVscy8ucmVsc1BLAQItABQABgAIAAAAIQDaiDd/xQAAANwAAAAP&#10;AAAAAAAAAAAAAAAAAAcCAABkcnMvZG93bnJldi54bWxQSwUGAAAAAAMAAwC3AAAA+QIAAAAA&#10;" path="m1463040,548640l1304014,755373,1081377,644055,938254,731520,731520,636104,564543,659958,421419,739471,397565,445273,286247,675860,159026,580445,31805,691763,,357808,103367,174928,,,,e" filled="f" strokecolor="red" strokeweight=".25pt">
                    <v:stroke joinstyle="miter"/>
                    <v:path arrowok="t" o:connecttype="custom" o:connectlocs="1463040,548640;1304014,755373;1081377,644055;938254,731520;731520,636104;564543,659958;421419,739471;397565,445273;286247,675860;159026,580445;31805,691763;0,357808;103367,174928;0,0;0,0" o:connectangles="0,0,0,0,0,0,0,0,0,0,0,0,0,0,0"/>
                  </v:shape>
                  <v:shape id="任意多边形 288" o:spid="_x0000_s1029" style="position:absolute;left:13755;width:1909;height:5565;visibility:visible;mso-wrap-style:square;v-text-anchor:middle" coordsize="190832,55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sNXwQAAANwAAAAPAAAAZHJzL2Rvd25yZXYueG1sRE/Pa8Iw&#10;FL4P/B/CE7xpYlEp1VhEt+F1bjB2ezbPtlvzUpNMu/9+OQx2/Ph+b8rBduJGPrSONcxnCgRx5UzL&#10;tYa316dpDiJEZIOdY9LwQwHK7ehhg4Vxd36h2ynWIoVwKFBDE2NfSBmqhiyGmeuJE3dx3mJM0NfS&#10;eLyncNvJTKmVtNhyamiwp31D1dfp22p4fs/Dx+ExVMur+lycz8pfpfJaT8bDbg0i0hD/xX/uo9GQ&#10;5WltOpOOgNz+AgAA//8DAFBLAQItABQABgAIAAAAIQDb4fbL7gAAAIUBAAATAAAAAAAAAAAAAAAA&#10;AAAAAABbQ29udGVudF9UeXBlc10ueG1sUEsBAi0AFAAGAAgAAAAhAFr0LFu/AAAAFQEAAAsAAAAA&#10;AAAAAAAAAAAAHwEAAF9yZWxzLy5yZWxzUEsBAi0AFAAGAAgAAAAhAOsew1fBAAAA3AAAAA8AAAAA&#10;AAAAAAAAAAAABwIAAGRycy9kb3ducmV2LnhtbFBLBQYAAAAAAwADALcAAAD1AgAAAAA=&#10;" path="m79513,556592l,341906,190832,166978,,e" filled="f" strokecolor="red" strokeweight=".25pt">
                    <v:stroke joinstyle="miter"/>
                    <v:path arrowok="t" o:connecttype="custom" o:connectlocs="79513,556592;0,341906;190832,166978;0,0" o:connectangles="0,0,0,0"/>
                  </v:shape>
                </v:group>
                <v:oval id="Oval 1147" o:spid="_x0000_s1030" style="position:absolute;left:3795;top:4226;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xuswwAAANwAAAAPAAAAZHJzL2Rvd25yZXYueG1sRI/disIw&#10;EIXvhX2HMAveaVoFcatRFkVQEBa1K3g3NGNbtpmUJmr16TeC4OXh/Hyc6bw1lbhS40rLCuJ+BII4&#10;s7rkXEF6WPXGIJxH1lhZJgV3cjCffXSmmGh74x1d9z4XYYRdggoK7+tESpcVZND1bU0cvLNtDPog&#10;m1zqBm9h3FRyEEUjabDkQCiwpkVB2d/+YhS4++N3GF/qQPhZbnyWHsvtySjV/Wy/JyA8tf4dfrXX&#10;WsHgK4bnmXAE5OwfAAD//wMAUEsBAi0AFAAGAAgAAAAhANvh9svuAAAAhQEAABMAAAAAAAAAAAAA&#10;AAAAAAAAAFtDb250ZW50X1R5cGVzXS54bWxQSwECLQAUAAYACAAAACEAWvQsW78AAAAVAQAACwAA&#10;AAAAAAAAAAAAAAAfAQAAX3JlbHMvLnJlbHNQSwECLQAUAAYACAAAACEAWTsbrMMAAADcAAAADwAA&#10;AAAAAAAAAAAAAAAHAgAAZHJzL2Rvd25yZXYueG1sUEsFBgAAAAADAAMAtwAAAPcCAAAAAA==&#10;" fillcolor="red" strokecolor="black [3213]" strokeweight=".25pt"/>
                <v:oval id="Oval 1147" o:spid="_x0000_s1031" style="position:absolute;left:10783;top:6297;width:450;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YXbxQAAANwAAAAPAAAAZHJzL2Rvd25yZXYueG1sRI9ba8JA&#10;EIXfC/6HZQTfmo0RSk2ziiiChYLUS6FvQ3aaBLOzIbsmsb/eLRR8PJzLx8mWg6lFR62rLCuYRjEI&#10;4tzqigsFp+P2+RWE88gaa8uk4EYOlovRU4aptj1/UnfwhQgj7FJUUHrfpFK6vCSDLrINcfB+bGvQ&#10;B9kWUrfYh3FTyySOX6TBigOhxIbWJeWXw9UocLff82x6bQJhv3n3+emr+vg2Sk3Gw+oNhKfBP8L/&#10;7Z1WkMwT+DsTjoBc3AEAAP//AwBQSwECLQAUAAYACAAAACEA2+H2y+4AAACFAQAAEwAAAAAAAAAA&#10;AAAAAAAAAAAAW0NvbnRlbnRfVHlwZXNdLnhtbFBLAQItABQABgAIAAAAIQBa9CxbvwAAABUBAAAL&#10;AAAAAAAAAAAAAAAAAB8BAABfcmVscy8ucmVsc1BLAQItABQABgAIAAAAIQCp6YXbxQAAANwAAAAP&#10;AAAAAAAAAAAAAAAAAAcCAABkcnMvZG93bnJldi54bWxQSwUGAAAAAAMAAwC3AAAA+QIAAAAA&#10;" fillcolor="red" strokecolor="black [3213]" strokeweight=".25pt"/>
                <v:oval id="Oval 1147" o:spid="_x0000_s1032" style="position:absolute;left:862;top:1552;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ReqxAAAANwAAAAPAAAAZHJzL2Rvd25yZXYueG1sRI9bi8Iw&#10;EIXfF/wPYQTf1lSFRatpEWVhBUHWG/g2NGNbbCaliVr315sFwcfDuXycWdqaStyocaVlBYN+BII4&#10;s7rkXMF+9/05BuE8ssbKMil4kIM06XzMMNb2zr902/pchBF2MSoovK9jKV1WkEHXtzVx8M62MeiD&#10;bHKpG7yHcVPJYRR9SYMlB0KBNS0Kyi7bq1HgHn+H0eBaB8JmufLZ/liuT0apXredT0F4av07/Gr/&#10;aAXDyQT+z4QjIJMnAAAA//8DAFBLAQItABQABgAIAAAAIQDb4fbL7gAAAIUBAAATAAAAAAAAAAAA&#10;AAAAAAAAAABbQ29udGVudF9UeXBlc10ueG1sUEsBAi0AFAAGAAgAAAAhAFr0LFu/AAAAFQEAAAsA&#10;AAAAAAAAAAAAAAAAHwEAAF9yZWxzLy5yZWxzUEsBAi0AFAAGAAgAAAAhAKdNF6rEAAAA3AAAAA8A&#10;AAAAAAAAAAAAAAAABwIAAGRycy9kb3ducmV2LnhtbFBLBQYAAAAAAwADALcAAAD4AgAAAAA=&#10;" fillcolor="red" strokecolor="black [3213]" strokeweight=".25pt"/>
              </v:group>
            </w:pict>
          </mc:Fallback>
        </mc:AlternateContent>
      </w:r>
      <w:r w:rsidR="00CA4440">
        <w:rPr>
          <w:rFonts w:hint="eastAsia"/>
          <w:noProof/>
        </w:rPr>
        <mc:AlternateContent>
          <mc:Choice Requires="wpc">
            <w:drawing>
              <wp:inline distT="0" distB="0" distL="0" distR="0" wp14:anchorId="65E982C0" wp14:editId="42D663B7">
                <wp:extent cx="5486400" cy="3200400"/>
                <wp:effectExtent l="0" t="0" r="0" b="0"/>
                <wp:docPr id="334" name="画布 3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2" name="Text Box 1151"/>
                        <wps:cNvSpPr txBox="1">
                          <a:spLocks noChangeArrowheads="1"/>
                        </wps:cNvSpPr>
                        <wps:spPr bwMode="auto">
                          <a:xfrm>
                            <a:off x="1872877" y="1632612"/>
                            <a:ext cx="44196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69BE30C" w14:textId="55ACE97C" w:rsidR="0027172F" w:rsidRDefault="003D35E7" w:rsidP="002F48D4">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g</m:t>
                                      </m:r>
                                    </m:sub>
                                  </m:sSub>
                                </m:oMath>
                              </m:oMathPara>
                            </w:p>
                          </w:txbxContent>
                        </wps:txbx>
                        <wps:bodyPr rot="0" vert="horz" wrap="none" lIns="91440" tIns="45720" rIns="91440" bIns="45720" anchor="t" anchorCtr="0" upright="1">
                          <a:noAutofit/>
                        </wps:bodyPr>
                      </wps:wsp>
                      <wpg:wgp>
                        <wpg:cNvPr id="302" name="组合 302"/>
                        <wpg:cNvGrpSpPr/>
                        <wpg:grpSpPr>
                          <a:xfrm>
                            <a:off x="1956662" y="1175937"/>
                            <a:ext cx="1835879" cy="1563538"/>
                            <a:chOff x="1437767" y="1126206"/>
                            <a:chExt cx="1835879" cy="1563538"/>
                          </a:xfrm>
                        </wpg:grpSpPr>
                        <wps:wsp>
                          <wps:cNvPr id="290" name="直接连接符 290"/>
                          <wps:cNvCnPr/>
                          <wps:spPr>
                            <a:xfrm>
                              <a:off x="2203242" y="2091083"/>
                              <a:ext cx="547909"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3" name="Text Box 1139"/>
                          <wps:cNvSpPr txBox="1">
                            <a:spLocks noChangeArrowheads="1"/>
                          </wps:cNvSpPr>
                          <wps:spPr bwMode="auto">
                            <a:xfrm>
                              <a:off x="2070646" y="2047695"/>
                              <a:ext cx="45021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FF3A71A" w14:textId="672D8B22" w:rsidR="0027172F" w:rsidRDefault="003D35E7" w:rsidP="0032181C">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kern w:val="2"/>
                                            <w:sz w:val="21"/>
                                            <w:szCs w:val="21"/>
                                          </w:rPr>
                                          <m:t>L</m:t>
                                        </m:r>
                                      </m:e>
                                      <m:sub>
                                        <m:r>
                                          <w:rPr>
                                            <w:rFonts w:ascii="Cambria Math" w:hAnsi="Cambria Math" w:cs="Times New Roman"/>
                                            <w:kern w:val="2"/>
                                            <w:sz w:val="21"/>
                                            <w:szCs w:val="21"/>
                                          </w:rPr>
                                          <m:t>a</m:t>
                                        </m:r>
                                      </m:sub>
                                    </m:sSub>
                                  </m:oMath>
                                </m:oMathPara>
                              </w:p>
                            </w:txbxContent>
                          </wps:txbx>
                          <wps:bodyPr rot="0" vert="horz" wrap="none" lIns="91440" tIns="45720" rIns="91440" bIns="45720" anchor="t" anchorCtr="0" upright="1">
                            <a:noAutofit/>
                          </wps:bodyPr>
                        </wps:wsp>
                        <wps:wsp>
                          <wps:cNvPr id="354" name="Oval 1147"/>
                          <wps:cNvSpPr>
                            <a:spLocks noChangeArrowheads="1"/>
                          </wps:cNvSpPr>
                          <wps:spPr bwMode="auto">
                            <a:xfrm>
                              <a:off x="2168557" y="2061900"/>
                              <a:ext cx="45085" cy="45085"/>
                            </a:xfrm>
                            <a:prstGeom prst="ellipse">
                              <a:avLst/>
                            </a:prstGeom>
                            <a:solidFill>
                              <a:schemeClr val="tx1"/>
                            </a:solidFill>
                            <a:ln w="3175" algn="ctr">
                              <a:solidFill>
                                <a:schemeClr val="tx1"/>
                              </a:solidFill>
                              <a:round/>
                              <a:headEnd/>
                              <a:tailEnd/>
                            </a:ln>
                            <a:effectLst/>
                            <a:extLst/>
                          </wps:spPr>
                          <wps:bodyPr rot="0" vert="horz" wrap="square" lIns="91440" tIns="45720" rIns="91440" bIns="45720" anchor="t" anchorCtr="0" upright="1">
                            <a:noAutofit/>
                          </wps:bodyPr>
                        </wps:wsp>
                        <wps:wsp>
                          <wps:cNvPr id="355" name="Oval 1147"/>
                          <wps:cNvSpPr>
                            <a:spLocks noChangeArrowheads="1"/>
                          </wps:cNvSpPr>
                          <wps:spPr bwMode="auto">
                            <a:xfrm>
                              <a:off x="2075290" y="209604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Oval 1147"/>
                          <wps:cNvSpPr>
                            <a:spLocks noChangeArrowheads="1"/>
                          </wps:cNvSpPr>
                          <wps:spPr bwMode="auto">
                            <a:xfrm>
                              <a:off x="2751151" y="2064350"/>
                              <a:ext cx="45085" cy="45085"/>
                            </a:xfrm>
                            <a:prstGeom prst="ellipse">
                              <a:avLst/>
                            </a:prstGeom>
                            <a:solidFill>
                              <a:schemeClr val="tx1"/>
                            </a:solidFill>
                            <a:ln w="3175" algn="ctr">
                              <a:solidFill>
                                <a:schemeClr val="tx1"/>
                              </a:solidFill>
                              <a:round/>
                              <a:headEnd/>
                              <a:tailEnd/>
                            </a:ln>
                            <a:effectLst/>
                            <a:extLst/>
                          </wps:spPr>
                          <wps:bodyPr rot="0" vert="horz" wrap="square" lIns="91440" tIns="45720" rIns="91440" bIns="45720" anchor="t" anchorCtr="0" upright="1">
                            <a:noAutofit/>
                          </wps:bodyPr>
                        </wps:wsp>
                        <wps:wsp>
                          <wps:cNvPr id="357" name="Text Box 1139"/>
                          <wps:cNvSpPr txBox="1">
                            <a:spLocks noChangeArrowheads="1"/>
                          </wps:cNvSpPr>
                          <wps:spPr bwMode="auto">
                            <a:xfrm>
                              <a:off x="2541538" y="2032546"/>
                              <a:ext cx="44704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9B3EB9" w14:textId="1E5DAF5F" w:rsidR="0027172F" w:rsidRPr="0066337A" w:rsidRDefault="003D35E7" w:rsidP="0066337A">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Cs/>
                                            <w:kern w:val="2"/>
                                            <w:sz w:val="21"/>
                                            <w:szCs w:val="21"/>
                                          </w:rPr>
                                        </m:ctrlPr>
                                      </m:sSubPr>
                                      <m:e>
                                        <m:r>
                                          <m:rPr>
                                            <m:sty m:val="p"/>
                                          </m:rPr>
                                          <w:rPr>
                                            <w:rFonts w:ascii="Cambria Math" w:hAnsi="Cambria Math" w:cs="Times New Roman"/>
                                            <w:sz w:val="21"/>
                                            <w:szCs w:val="21"/>
                                          </w:rPr>
                                          <m:t>L</m:t>
                                        </m:r>
                                      </m:e>
                                      <m:sub>
                                        <m:r>
                                          <w:rPr>
                                            <w:rFonts w:ascii="Cambria Math" w:hAnsi="Cambria Math" w:cs="Times New Roman"/>
                                            <w:sz w:val="21"/>
                                            <w:szCs w:val="21"/>
                                          </w:rPr>
                                          <m:t>b</m:t>
                                        </m:r>
                                      </m:sub>
                                    </m:sSub>
                                  </m:oMath>
                                </m:oMathPara>
                              </w:p>
                            </w:txbxContent>
                          </wps:txbx>
                          <wps:bodyPr rot="0" vert="horz" wrap="none" lIns="91440" tIns="45720" rIns="91440" bIns="45720" anchor="t" anchorCtr="0" upright="1">
                            <a:noAutofit/>
                          </wps:bodyPr>
                        </wps:wsp>
                        <wps:wsp>
                          <wps:cNvPr id="359" name="Oval 1147"/>
                          <wps:cNvSpPr>
                            <a:spLocks noChangeArrowheads="1"/>
                          </wps:cNvSpPr>
                          <wps:spPr bwMode="auto">
                            <a:xfrm>
                              <a:off x="1677725" y="2050898"/>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Oval 1147"/>
                          <wps:cNvSpPr>
                            <a:spLocks noChangeArrowheads="1"/>
                          </wps:cNvSpPr>
                          <wps:spPr bwMode="auto">
                            <a:xfrm>
                              <a:off x="1819294" y="192795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Oval 1147"/>
                          <wps:cNvSpPr>
                            <a:spLocks noChangeArrowheads="1"/>
                          </wps:cNvSpPr>
                          <wps:spPr bwMode="auto">
                            <a:xfrm>
                              <a:off x="1939630" y="201573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 name="Oval 1147"/>
                          <wps:cNvSpPr>
                            <a:spLocks noChangeArrowheads="1"/>
                          </wps:cNvSpPr>
                          <wps:spPr bwMode="auto">
                            <a:xfrm>
                              <a:off x="1658943" y="173845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 name="Text Box 1133"/>
                          <wps:cNvSpPr txBox="1">
                            <a:spLocks noChangeArrowheads="1"/>
                          </wps:cNvSpPr>
                          <wps:spPr bwMode="auto">
                            <a:xfrm>
                              <a:off x="2888201" y="1126206"/>
                              <a:ext cx="38544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937B16F" w14:textId="77777777" w:rsidR="0027172F" w:rsidRDefault="0027172F" w:rsidP="0066337A">
                                <w:pPr>
                                  <w:pStyle w:val="aa"/>
                                  <w:spacing w:before="0" w:beforeAutospacing="0" w:after="0" w:afterAutospacing="0"/>
                                  <w:ind w:firstLine="202"/>
                                  <w:jc w:val="both"/>
                                </w:pPr>
                                <w:r>
                                  <w:rPr>
                                    <w:rFonts w:ascii="Times New Roman" w:hAnsi="Times New Roman" w:cs="Times New Roman"/>
                                    <w:kern w:val="2"/>
                                    <w:sz w:val="21"/>
                                    <w:szCs w:val="21"/>
                                  </w:rPr>
                                  <w:t>S</w:t>
                                </w:r>
                              </w:p>
                            </w:txbxContent>
                          </wps:txbx>
                          <wps:bodyPr rot="0" vert="horz" wrap="none" lIns="91440" tIns="45720" rIns="91440" bIns="45720" anchor="t" anchorCtr="0" upright="1">
                            <a:noAutofit/>
                          </wps:bodyPr>
                        </wps:wsp>
                        <wps:wsp>
                          <wps:cNvPr id="365" name="Text Box 1151"/>
                          <wps:cNvSpPr txBox="1">
                            <a:spLocks noChangeArrowheads="1"/>
                          </wps:cNvSpPr>
                          <wps:spPr bwMode="auto">
                            <a:xfrm>
                              <a:off x="1903674" y="2093533"/>
                              <a:ext cx="44513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0DAB05" w14:textId="77777777" w:rsidR="0027172F" w:rsidRDefault="003D35E7" w:rsidP="0066337A">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a</m:t>
                                        </m:r>
                                      </m:sub>
                                    </m:sSub>
                                  </m:oMath>
                                </m:oMathPara>
                              </w:p>
                            </w:txbxContent>
                          </wps:txbx>
                          <wps:bodyPr rot="0" vert="horz" wrap="none" lIns="91440" tIns="45720" rIns="91440" bIns="45720" anchor="t" anchorCtr="0" upright="1">
                            <a:noAutofit/>
                          </wps:bodyPr>
                        </wps:wsp>
                        <wps:wsp>
                          <wps:cNvPr id="366" name="Text Box 1151"/>
                          <wps:cNvSpPr txBox="1">
                            <a:spLocks noChangeArrowheads="1"/>
                          </wps:cNvSpPr>
                          <wps:spPr bwMode="auto">
                            <a:xfrm>
                              <a:off x="2520861" y="1780441"/>
                              <a:ext cx="44259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C66FDD4" w14:textId="6A08FE27" w:rsidR="0027172F" w:rsidRDefault="003D35E7" w:rsidP="0066337A">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b</m:t>
                                        </m:r>
                                      </m:sub>
                                    </m:sSub>
                                  </m:oMath>
                                </m:oMathPara>
                              </w:p>
                            </w:txbxContent>
                          </wps:txbx>
                          <wps:bodyPr rot="0" vert="horz" wrap="none" lIns="91440" tIns="45720" rIns="91440" bIns="45720" anchor="t" anchorCtr="0" upright="1">
                            <a:noAutofit/>
                          </wps:bodyPr>
                        </wps:wsp>
                        <wps:wsp>
                          <wps:cNvPr id="368" name="Text Box 1151"/>
                          <wps:cNvSpPr txBox="1">
                            <a:spLocks noChangeArrowheads="1"/>
                          </wps:cNvSpPr>
                          <wps:spPr bwMode="auto">
                            <a:xfrm>
                              <a:off x="1888232" y="1577088"/>
                              <a:ext cx="43434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336E280" w14:textId="18872D77" w:rsidR="0027172F" w:rsidRDefault="003D35E7" w:rsidP="002F48D4">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c</m:t>
                                        </m:r>
                                      </m:sub>
                                    </m:sSub>
                                  </m:oMath>
                                </m:oMathPara>
                              </w:p>
                            </w:txbxContent>
                          </wps:txbx>
                          <wps:bodyPr rot="0" vert="horz" wrap="none" lIns="91440" tIns="45720" rIns="91440" bIns="45720" anchor="t" anchorCtr="0" upright="1">
                            <a:noAutofit/>
                          </wps:bodyPr>
                        </wps:wsp>
                        <wps:wsp>
                          <wps:cNvPr id="369" name="Text Box 1151"/>
                          <wps:cNvSpPr txBox="1">
                            <a:spLocks noChangeArrowheads="1"/>
                          </wps:cNvSpPr>
                          <wps:spPr bwMode="auto">
                            <a:xfrm>
                              <a:off x="1740612" y="1988678"/>
                              <a:ext cx="44704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33CFDD0" w14:textId="73EA046D" w:rsidR="0027172F" w:rsidRDefault="003D35E7" w:rsidP="002F48D4">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d</m:t>
                                        </m:r>
                                      </m:sub>
                                    </m:sSub>
                                  </m:oMath>
                                </m:oMathPara>
                              </w:p>
                            </w:txbxContent>
                          </wps:txbx>
                          <wps:bodyPr rot="0" vert="horz" wrap="none" lIns="91440" tIns="45720" rIns="91440" bIns="45720" anchor="t" anchorCtr="0" upright="1">
                            <a:noAutofit/>
                          </wps:bodyPr>
                        </wps:wsp>
                        <wps:wsp>
                          <wps:cNvPr id="370" name="Text Box 1151"/>
                          <wps:cNvSpPr txBox="1">
                            <a:spLocks noChangeArrowheads="1"/>
                          </wps:cNvSpPr>
                          <wps:spPr bwMode="auto">
                            <a:xfrm>
                              <a:off x="1621872" y="1710984"/>
                              <a:ext cx="43751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90C50E6" w14:textId="00AA45FC" w:rsidR="0027172F" w:rsidRDefault="003D35E7" w:rsidP="002F48D4">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e</m:t>
                                        </m:r>
                                      </m:sub>
                                    </m:sSub>
                                  </m:oMath>
                                </m:oMathPara>
                              </w:p>
                            </w:txbxContent>
                          </wps:txbx>
                          <wps:bodyPr rot="0" vert="horz" wrap="none" lIns="91440" tIns="45720" rIns="91440" bIns="45720" anchor="t" anchorCtr="0" upright="1">
                            <a:noAutofit/>
                          </wps:bodyPr>
                        </wps:wsp>
                        <wps:wsp>
                          <wps:cNvPr id="371" name="Text Box 1151"/>
                          <wps:cNvSpPr txBox="1">
                            <a:spLocks noChangeArrowheads="1"/>
                          </wps:cNvSpPr>
                          <wps:spPr bwMode="auto">
                            <a:xfrm>
                              <a:off x="1437767" y="1993751"/>
                              <a:ext cx="43497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AA8FB0" w14:textId="3650E429" w:rsidR="0027172F" w:rsidRDefault="003D35E7" w:rsidP="002F48D4">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f</m:t>
                                        </m:r>
                                      </m:sub>
                                    </m:sSub>
                                  </m:oMath>
                                </m:oMathPara>
                              </w:p>
                            </w:txbxContent>
                          </wps:txbx>
                          <wps:bodyPr rot="0" vert="horz" wrap="none" lIns="91440" tIns="45720" rIns="91440" bIns="45720" anchor="t" anchorCtr="0" upright="1">
                            <a:noAutofit/>
                          </wps:bodyPr>
                        </wps:wsp>
                        <wpg:grpSp>
                          <wpg:cNvPr id="375" name="组合 375"/>
                          <wpg:cNvGrpSpPr/>
                          <wpg:grpSpPr>
                            <a:xfrm rot="21440807">
                              <a:off x="2326807" y="2353194"/>
                              <a:ext cx="498475" cy="336550"/>
                              <a:chOff x="0" y="0"/>
                              <a:chExt cx="498475" cy="336550"/>
                            </a:xfrm>
                          </wpg:grpSpPr>
                          <wps:wsp>
                            <wps:cNvPr id="376" name="AutoShape 1159"/>
                            <wps:cNvCnPr>
                              <a:cxnSpLocks noChangeShapeType="1"/>
                            </wps:cNvCnPr>
                            <wps:spPr bwMode="auto">
                              <a:xfrm flipH="1" flipV="1">
                                <a:off x="0" y="33655"/>
                                <a:ext cx="365125" cy="952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7" name="Text Box 1160"/>
                            <wps:cNvSpPr txBox="1">
                              <a:spLocks noChangeArrowheads="1"/>
                            </wps:cNvSpPr>
                            <wps:spPr bwMode="auto">
                              <a:xfrm>
                                <a:off x="181610" y="0"/>
                                <a:ext cx="31686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9FF849" w14:textId="77777777" w:rsidR="0027172F" w:rsidRDefault="003D35E7" w:rsidP="009360F1">
                                  <w:pPr>
                                    <w:pStyle w:val="aa"/>
                                    <w:spacing w:before="0" w:beforeAutospacing="0" w:after="0" w:afterAutospacing="0"/>
                                    <w:ind w:firstLine="202"/>
                                    <w:jc w:val="both"/>
                                  </w:pPr>
                                  <m:oMath>
                                    <m:acc>
                                      <m:accPr>
                                        <m:chr m:val="⃗"/>
                                        <m:ctrlPr>
                                          <w:rPr>
                                            <w:rFonts w:ascii="Cambria Math" w:eastAsia="Cambria Math" w:hAnsi="Cambria Math"/>
                                            <w:i/>
                                            <w:iCs/>
                                            <w:kern w:val="2"/>
                                          </w:rPr>
                                        </m:ctrlPr>
                                      </m:accPr>
                                      <m:e>
                                        <m:r>
                                          <w:rPr>
                                            <w:rFonts w:ascii="Cambria Math" w:hAnsi="Cambria Math" w:cs="Times New Roman"/>
                                            <w:kern w:val="2"/>
                                          </w:rPr>
                                          <m:t>t</m:t>
                                        </m:r>
                                      </m:e>
                                    </m:acc>
                                  </m:oMath>
                                  <w:r w:rsidR="0027172F">
                                    <w:rPr>
                                      <w:rFonts w:ascii="Times New Roman" w:cs="Times New Roman" w:hint="eastAsia"/>
                                      <w:kern w:val="2"/>
                                    </w:rPr>
                                    <w:t>，</w:t>
                                  </w:r>
                                </w:p>
                              </w:txbxContent>
                            </wps:txbx>
                            <wps:bodyPr rot="0" vert="horz" wrap="square" lIns="91440" tIns="45720" rIns="91440" bIns="45720" anchor="t" anchorCtr="0" upright="1">
                              <a:noAutofit/>
                            </wps:bodyPr>
                          </wps:wsp>
                        </wpg:grpSp>
                        <wps:wsp>
                          <wps:cNvPr id="294" name="直接箭头连接符 294"/>
                          <wps:cNvCnPr/>
                          <wps:spPr>
                            <a:xfrm flipH="1" flipV="1">
                              <a:off x="1999670" y="1979765"/>
                              <a:ext cx="98480" cy="1272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5" name="直接箭头连接符 295"/>
                          <wps:cNvCnPr/>
                          <wps:spPr>
                            <a:xfrm flipH="1" flipV="1">
                              <a:off x="1903674" y="1710984"/>
                              <a:ext cx="165348" cy="926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6" name="直接箭头连接符 296"/>
                          <wps:cNvCnPr/>
                          <wps:spPr>
                            <a:xfrm flipH="1">
                              <a:off x="1811149" y="2027528"/>
                              <a:ext cx="159026" cy="874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7" name="直接箭头连接符 297"/>
                          <wps:cNvCnPr/>
                          <wps:spPr>
                            <a:xfrm flipH="1">
                              <a:off x="1704028" y="1932167"/>
                              <a:ext cx="159026" cy="5565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8" name="直接箭头连接符 298"/>
                          <wps:cNvCnPr/>
                          <wps:spPr>
                            <a:xfrm flipH="1" flipV="1">
                              <a:off x="1598018" y="1848663"/>
                              <a:ext cx="95416" cy="2473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0" name="直接箭头连接符 300"/>
                          <wps:cNvCnPr/>
                          <wps:spPr>
                            <a:xfrm flipV="1">
                              <a:off x="1684953" y="1367624"/>
                              <a:ext cx="71562" cy="3674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5E982C0" id="画布 334" o:spid="_x0000_s1275"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5vx/QoAAIVvAAAOAAAAZHJzL2Uyb0RvYy54bWzsXc+T20gVvlPF/6DS3Rmp9aMlV5ytjGcm&#10;UBVYigQ4a2TZViFLRtLEM0tx48CJ4k4VJ+AEnPbGgb9mCX8G3+tuyZI9HieZ2J7UdrZqVpJbLen1&#10;6++9fnrv0/OvbheZ8S4pq7TIR6b9zDKNJI+LSZrPRuYv3l4NAtOo6iifRFmRJyPzLqnMr1788AfP&#10;V8thwop5kU2S0kAneTVcLUfmvK6Xw7OzKp4ni6h6ViyTHD9Oi3IR1dgtZ2eTMlqh90V2xizLP1sV&#10;5WRZFnFSVTh6IX80X4j+p9Mkrr+eTqukNrKRiXurxd9S/L2mv2cvnkfDWRkt52msbiP6hLtYRGmO&#10;i7ZdXUR1ZNyU6VZXizQui6qY1s/iYnFWTKdpnIhnwNPY1sbTjKP8XVSJh4khneYGsfUZ+72e0X3n&#10;xVWaZZDGGXof0jH6/wrjk+DgaonRqZbtOFWPu/6bebRMxGNVw/in735WGulkZDqcmUYeLaAlb5Pb&#10;2jgvbg3b9mwaI7oBtHyzRNv6Fr9A14S8q+XrIv51ZeTFeB7ls+RlWRareRJNcIviTDxPe6rsp6JO&#10;rlc/KSa4UnRTF6Kj22m5IEFgSAzqPeAs4Nw07rDtO8y3mdQVurMYDVzXDn1oVIwGjuN7ntCls2jY&#10;dLQsq/pVUiwM2hiZJVRRXCh697qqSdDRsGlC162KLJ3QGIidcnY9zkrjXQS1vRL/5LnZch7Jo83l&#10;KtlU9NfrI8v74xoN5ZFEzAp5D9EQj4NNakkPJjT2t6HNXOuchYMrP+AD98r1BiG3goFlh+d4Zjd0&#10;L65+R/dju8N5Opkk+es0T5rZY7sfphxqHku9F/PHWEGUNvdMI8pmQJO4LsVT9x5LIEPSCqe+lXqQ&#10;3SwwoFI0tkX/5HDhOABgQ2QELtTFttAWaQ04ytLFyAw6vZBCXeYTjFo0rKM0k9tnfQGI3iDFvjBf&#10;XnkWd51gwLnnDFzn0hqcB1fjwcux7fv88nx8fmn3hXkpBqh6vDzFjTSjTTvFDZ7uzXyyMiYp6aTj&#10;hcw2sQNAZFw+b0f2RlnUv0rruZiuBJbUh9I3KdHAov9I0tDmtncpiPWFO3JSz7YWFc5rVFDMVJqc&#10;cprWt9e3AhcwCxUCXBeTO8xd3JYAcJgdbMyL8hvTWAHCR2YOG2Ma2Y9zzP7Qdl1CfLHjepxhp+z+&#10;ct39JcpjdDQyayif2BzX0krcLMt0Nsd1pJ7lxUsgxjQVM5igRd4THkhhJN38bLiarcEShnDDqn2U&#10;EXhVFjdLiJ667YCl1YLl+3///rs//cFwcETISTR7VS4JLNWBmdyj8WvgqcG50PN9H30RzmHuhY6Q&#10;toQDwjk7cLyAhxLobM93PCeg60TDeE4zi5q4Due+wkqb+czymxaXCi139dLiJcQ3gx0WNy3H/+D2&#10;hoXQCGlv3v/52//+8W//+89f8Pf9P/5u0E9K5yDyca4EWQ2lem5JkTHLYa6UIrNC2wocKQECVZKi&#10;5/LQUkJs5kszEo0VUIYiA5aKmbbDUGQ54WToMU/Ox57daJBNTk8CRzwGhNyBUOyRIdiYbVV9lyU0&#10;qln+82SKeUfjKi/Q7zOK4ySvm35FazptCsvVnqiQ4qETVXs6VRqkjzm5PUNcucjr9uRFmhfKaPSv&#10;vhbFVLZvJCCfez2TSV6dqXwMv8dzGj3s+D1O2NFAmsrH8XuYxS3f9QUeMMvlfuj1Ndn1LGbDRGu/&#10;R/s90vETAKP9nslKCuLz+T3Czq6R6en7PUcBS7cBy6+xOsIC0W3dQ7VAJKNwqGUhs/3A86SrAzfH&#10;Dpt1RmPoAY+BQke5Ke3vDlufZFm6rB409x3LjcfaZdR6raSH8CkrqS1nIRrC+1QLn12LoAfWlY0x&#10;XXv1e1346jc3UfkUnPijKDNURXqgJ1Fmi3vCCYbvD68VK/ttW39IZe4HOZo1e99bJYf0CcQFHjUL&#10;hJPbRld0QAALkjZy9BEBAQ0d3fW/Bx/9hNDBPRGapbAB7KDryPDnOmyg7SBFiJrglraD6v3Mjsg/&#10;eVRbkf9TrYA916YYl1Rth3lYDTdDqSL/3KLIol4B6xWwXgEfNPLfxsD22v4nEvk/yqIBceTTWX7b&#10;55wj9izhEavdUL0OONIKWC8a9FtEvWjYlzmyw8+ihIUTQkdghyxE/I7eNYaMh0deNGjo0NChoeNT&#10;oQOJIieEjtAJfQfoJeINtsex3V+UHTburqFDQ4eGjk+Fjja/4RRvOWzfC0IXt0BeB3cC19NvOXZk&#10;P+q3HJRyetq0x72Rju/VC1K/fdvfTY0SyXWUGHHUlHAWBAGS9CWQdNMcm8iHE3guXqHqwLBOCVeR&#10;cZ0apRLOP3NqlMw516lREgKRGyrqZ/w2m6QDlqeqnwktx+cy1oPcEmSNb2REAyltR4Olrp9pC4g0&#10;WB4ILNsKur2+5ffoLZrf5s+cHiyZx6zAV54lDyzUFm5Et1zmIRFfe5bas9SepbAThyo2DFQRXVPY&#10;p5PuJ6gT9ZEOtZWfdSrPkpbhjqpY9DgKkzcTEBzX0flZujJ77Vprz/JAnmUbiNOe5ZrGwm/zs07v&#10;WdrcRZWSAsswCHy+CZauTmZtixE0jQVqzzVYHggsXVrT6ZhlP2bJ24y0JwCWPiPaH/Wm2LbCQAxZ&#10;p6jFQdmLXoavHavHc9Q8gdo+zfnz9Dh/UHaqwVJaiw7nD29z8J4AWHZJf0LQBslwQBcs3ZC4vHSZ&#10;lC6T0mVShyyTCkSB4pfkWSqqry1SM8ILGWdsSM1wRBiC/aRmMlLLiPUtsLigrlIcZ4gW+nRIJA/j&#10;TbSNGoR+8jA8vW2o6jCcycRjlXIczy8Vq5d773mn5DRzePtai3jqRBkIkWi2hXSKzoxKk+Pb/M0G&#10;e6Zo//ZuCWJMyfClkqyIAU1aI2LyuJ8805iCy+RHdKLY+iVt0WXUIEgRCqbMvvDBnWlTPRnZCcFq&#10;hqFpRbjmyFTsaFVdRsTHNy7yHIyaRSkvsoMrrWU17dFI0F31CFPuoVWhNp+JU/LBrEqjFtKuyxTs&#10;pVkCIsORuUgmIDFMwIBJW1IcH8zdaYWXwWXgDlzmXw5c6+Ji8PJq7A78K5D7XTgX4/HFBt0kcY4+&#10;3o8nebXS7vA7SEZTjCeS5KgN5cpJllHNg/EoHgxSC5qdoEmUM/PgfIkgeWzQueN+oqQMt6Jw4ng8&#10;dXZg+3YPltssTFA0USaU9ju136n9zoP6nS3z2t7XP08kaX3NMnskzBTlrsqjFRyz7//1z+/++m2X&#10;abYNCyvXTKGppEyTTLN7XCs7DEOfAqmirpaHHPCHXtZLcbipyJgViGgzDrJa5VTsYKX7OB9Leib7&#10;/CkyVxtelyLS3vSAZEtNUZtMlYVX1Lzr9R1J6Limn1Hy2cNq3AbsHqHG65Rhm98Tfkcll+MiE0Ws&#10;FMDILxY1n2upoNVYckb3+Z0TwWYKemWCE8WcLMmhv0SmZRa2q2PJ+L2Nxm0o5UPUmITS8KgHNqhI&#10;8eZfFCgzECtuvGjHGtxiuDwpb8BdFDZJoNMY3Oc07eufpglv80pY2C6/dilv6499rPJSDggUVjoQ&#10;DkhuNz8C0FFez/NlOEkj7xYhr1be2f3MMwwsUXscCIGXKo6w44sL+/xgLwwsW6kxXF7f36g5CkHt&#10;pyCYuSgFF7m+Wo21Gm9/eut+NXZA9/2gGlMD2PUPUOPN+DiiVm5IX4KgRRxK53y28ZKC4+MryE0R&#10;YS1U1iElWzsQ+z9Q8mU4ECIugW8GiYVdTJ96E8tl9V06+phcd1+0Wn8978X/AQAA//8DAFBLAwQU&#10;AAYACAAAACEAQYAfYdcAAAAFAQAADwAAAGRycy9kb3ducmV2LnhtbEyPzU7EMAyE70i8Q2QkbmwC&#10;WlZVabpCCBAcKT/nbGOaisQpSXZb3h7DBS6WR2ONv2m2S/DigCmPkTScrxQIpD7akQYNL893ZxWI&#10;XAxZ4yOhhi/MsG2PjxpT2zjTEx66MggOoVwbDa6UqZYy9w6Dyas4IbH3HlMwhWUapE1m5vDg5YVS&#10;GxnMSPzBmQlvHPYf3T5oIFS3nU/yofSvb5P7rIb7x/Ws9enJcn0FouBS/o7hB5/RoWWmXdyTzcJr&#10;4CLld7JXbdYsdxouFS+ybeR/+vYbAAD//wMAUEsBAi0AFAAGAAgAAAAhALaDOJL+AAAA4QEAABMA&#10;AAAAAAAAAAAAAAAAAAAAAFtDb250ZW50X1R5cGVzXS54bWxQSwECLQAUAAYACAAAACEAOP0h/9YA&#10;AACUAQAACwAAAAAAAAAAAAAAAAAvAQAAX3JlbHMvLnJlbHNQSwECLQAUAAYACAAAACEAxIeb8f0K&#10;AACFbwAADgAAAAAAAAAAAAAAAAAuAgAAZHJzL2Uyb0RvYy54bWxQSwECLQAUAAYACAAAACEAQYAf&#10;YdcAAAAFAQAADwAAAAAAAAAAAAAAAABXDQAAZHJzL2Rvd25yZXYueG1sUEsFBgAAAAAEAAQA8wAA&#10;AFsOAAAAAA==&#10;">
                <v:shape id="_x0000_s1276" type="#_x0000_t75" style="position:absolute;width:54864;height:32004;visibility:visible;mso-wrap-style:square">
                  <v:fill o:detectmouseclick="t"/>
                  <v:path o:connecttype="none"/>
                </v:shape>
                <v:shape id="Text Box 1151" o:spid="_x0000_s1277" type="#_x0000_t202" style="position:absolute;left:18728;top:16326;width:442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7DTxgAAANwAAAAPAAAAZHJzL2Rvd25yZXYueG1sRI9Ba8JA&#10;FITvQv/D8gq96cYUakhdpUgLXnow9pDeHruvSTT7NmQ3Ju2vdwuCx2FmvmHW28m24kK9bxwrWC4S&#10;EMTamYYrBV/Hj3kGwgdkg61jUvBLHrabh9kac+NGPtClCJWIEPY5KqhD6HIpva7Jol+4jjh6P663&#10;GKLsK2l6HCPctjJNkhdpseG4UGNHu5r0uRisgk+/7AaZnfR38leOutrvSvdeKPX0OL29ggg0hXv4&#10;1t4bBc+rFP7PxCMgN1cAAAD//wMAUEsBAi0AFAAGAAgAAAAhANvh9svuAAAAhQEAABMAAAAAAAAA&#10;AAAAAAAAAAAAAFtDb250ZW50X1R5cGVzXS54bWxQSwECLQAUAAYACAAAACEAWvQsW78AAAAVAQAA&#10;CwAAAAAAAAAAAAAAAAAfAQAAX3JlbHMvLnJlbHNQSwECLQAUAAYACAAAACEAccew08YAAADcAAAA&#10;DwAAAAAAAAAAAAAAAAAHAgAAZHJzL2Rvd25yZXYueG1sUEsFBgAAAAADAAMAtwAAAPoCAAAAAA==&#10;" stroked="f" strokecolor="black [3213]" strokeweight=".25pt">
                  <v:fill opacity="0"/>
                  <v:textbox>
                    <w:txbxContent>
                      <w:p w14:paraId="769BE30C" w14:textId="55ACE97C" w:rsidR="0027172F" w:rsidRDefault="0027172F" w:rsidP="002F48D4">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g</m:t>
                                </m:r>
                              </m:sub>
                            </m:sSub>
                          </m:oMath>
                        </m:oMathPara>
                      </w:p>
                    </w:txbxContent>
                  </v:textbox>
                </v:shape>
                <v:group id="组合 302" o:spid="_x0000_s1278" style="position:absolute;left:19566;top:11759;width:18359;height:15635" coordorigin="14377,11262" coordsize="18358,15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直接连接符 290" o:spid="_x0000_s1279" style="position:absolute;visibility:visible;mso-wrap-style:square" from="22032,20910" to="27511,209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77iwQAAANwAAAAPAAAAZHJzL2Rvd25yZXYueG1sRE/NasJA&#10;EL4LvsMyQm+60YrE1FVsS9FDoVT7ANPsmIRmZ8PuVFOf3j0UPH58/6tN71p1phAbzwamkwwUcelt&#10;w5WBr+PbOAcVBdli65kM/FGEzXo4WGFh/YU/6XyQSqUQjgUaqEW6QutY1uQwTnxHnLiTDw4lwVBp&#10;G/CSwl2rZ1m20A4bTg01dvRSU/lz+HUGul3+/tHH75O/7t2jvD4Lh7kY8zDqt0+ghHq5i//de2tg&#10;tkzz05l0BPT6BgAA//8DAFBLAQItABQABgAIAAAAIQDb4fbL7gAAAIUBAAATAAAAAAAAAAAAAAAA&#10;AAAAAABbQ29udGVudF9UeXBlc10ueG1sUEsBAi0AFAAGAAgAAAAhAFr0LFu/AAAAFQEAAAsAAAAA&#10;AAAAAAAAAAAAHwEAAF9yZWxzLy5yZWxzUEsBAi0AFAAGAAgAAAAhAOxvvuLBAAAA3AAAAA8AAAAA&#10;AAAAAAAAAAAABwIAAGRycy9kb3ducmV2LnhtbFBLBQYAAAAAAwADALcAAAD1AgAAAAA=&#10;" strokecolor="black [3213]">
                    <v:stroke joinstyle="miter"/>
                  </v:line>
                  <v:shape id="Text Box 1139" o:spid="_x0000_s1280" type="#_x0000_t202" style="position:absolute;left:20706;top:20476;width:4502;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kkoxAAAANwAAAAPAAAAZHJzL2Rvd25yZXYueG1sRI9Bi8Iw&#10;FITvwv6H8Bb2pqmKItUoi6zgxYN1D+7tkTzbavNSmmi7/nojCB6HmfmGWaw6W4kbNb50rGA4SEAQ&#10;a2dKzhX8Hjb9GQgfkA1WjknBP3lYLT96C0yNa3lPtyzkIkLYp6igCKFOpfS6IIt+4Gri6J1cYzFE&#10;2eTSNNhGuK3kKEmm0mLJcaHAmtYF6Ut2tQp2flhf5eys/5L7sdX5dn10P5lSX5/d9xxEoC68w6/2&#10;1igYT8bwPBOPgFw+AAAA//8DAFBLAQItABQABgAIAAAAIQDb4fbL7gAAAIUBAAATAAAAAAAAAAAA&#10;AAAAAAAAAABbQ29udGVudF9UeXBlc10ueG1sUEsBAi0AFAAGAAgAAAAhAFr0LFu/AAAAFQEAAAsA&#10;AAAAAAAAAAAAAAAAHwEAAF9yZWxzLy5yZWxzUEsBAi0AFAAGAAgAAAAhAFU+SSjEAAAA3AAAAA8A&#10;AAAAAAAAAAAAAAAABwIAAGRycy9kb3ducmV2LnhtbFBLBQYAAAAAAwADALcAAAD4AgAAAAA=&#10;" stroked="f" strokecolor="black [3213]" strokeweight=".25pt">
                    <v:fill opacity="0"/>
                    <v:textbox>
                      <w:txbxContent>
                        <w:p w14:paraId="0FF3A71A" w14:textId="672D8B22" w:rsidR="0027172F" w:rsidRDefault="0027172F" w:rsidP="0032181C">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kern w:val="2"/>
                                      <w:sz w:val="21"/>
                                      <w:szCs w:val="21"/>
                                    </w:rPr>
                                    <m:t>L</m:t>
                                  </m:r>
                                </m:e>
                                <m:sub>
                                  <m:r>
                                    <w:rPr>
                                      <w:rFonts w:ascii="Cambria Math" w:hAnsi="Cambria Math" w:cs="Times New Roman"/>
                                      <w:kern w:val="2"/>
                                      <w:sz w:val="21"/>
                                      <w:szCs w:val="21"/>
                                    </w:rPr>
                                    <m:t>a</m:t>
                                  </m:r>
                                </m:sub>
                              </m:sSub>
                            </m:oMath>
                          </m:oMathPara>
                        </w:p>
                      </w:txbxContent>
                    </v:textbox>
                  </v:shape>
                  <v:oval id="Oval 1147" o:spid="_x0000_s1281" style="position:absolute;left:21685;top:20619;width:451;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IbwwAAANwAAAAPAAAAZHJzL2Rvd25yZXYueG1sRI9Bi8Iw&#10;FITvgv8hPGFvmqpVpBpFBEH2sKvVg8dH82yLzUtpYm3//WZhYY/DzHzDbHadqURLjSstK5hOIhDE&#10;mdUl5wpu1+N4BcJ5ZI2VZVLQk4PddjjYYKLtmy/Upj4XAcIuQQWF93UipcsKMugmtiYO3sM2Bn2Q&#10;TS51g+8AN5WcRdFSGiw5LBRY06Gg7Jm+jIIuMy1x+Vnbw3ffx/5x/zrvY6U+Rt1+DcJT5//Df+2T&#10;VjBfxPB7JhwBuf0BAAD//wMAUEsBAi0AFAAGAAgAAAAhANvh9svuAAAAhQEAABMAAAAAAAAAAAAA&#10;AAAAAAAAAFtDb250ZW50X1R5cGVzXS54bWxQSwECLQAUAAYACAAAACEAWvQsW78AAAAVAQAACwAA&#10;AAAAAAAAAAAAAAAfAQAAX3JlbHMvLnJlbHNQSwECLQAUAAYACAAAACEA2ZPyG8MAAADcAAAADwAA&#10;AAAAAAAAAAAAAAAHAgAAZHJzL2Rvd25yZXYueG1sUEsFBgAAAAADAAMAtwAAAPcCAAAAAA==&#10;" fillcolor="black [3213]" strokecolor="black [3213]" strokeweight=".25pt"/>
                  <v:oval id="Oval 1147" o:spid="_x0000_s1282" style="position:absolute;left:20752;top:20960;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oxQAAANwAAAAPAAAAZHJzL2Rvd25yZXYueG1sRI9fa8Iw&#10;FMXfB36HcIW9zbQTh3RNizgEB8KYusHeLs21LTY3pUlr9dMvg4GPh/Pnx0nz0TRioM7VlhXEswgE&#10;cWF1zaWC42HztAThPLLGxjIpuJKDPJs8pJhoe+FPGva+FGGEXYIKKu/bREpXVGTQzWxLHLyT7Qz6&#10;ILtS6g4vYdw08jmKXqTBmgOhwpbWFRXnfW8UuOvtax73bSB8vL374vhd736MUo/TcfUKwtPo7+H/&#10;9lYrmC8W8HcmHAGZ/QIAAP//AwBQSwECLQAUAAYACAAAACEA2+H2y+4AAACFAQAAEwAAAAAAAAAA&#10;AAAAAAAAAAAAW0NvbnRlbnRfVHlwZXNdLnhtbFBLAQItABQABgAIAAAAIQBa9CxbvwAAABUBAAAL&#10;AAAAAAAAAAAAAAAAAB8BAABfcmVscy8ucmVsc1BLAQItABQABgAIAAAAIQCrWKioxQAAANwAAAAP&#10;AAAAAAAAAAAAAAAAAAcCAABkcnMvZG93bnJldi54bWxQSwUGAAAAAAMAAwC3AAAA+QIAAAAA&#10;" fillcolor="red" strokecolor="black [3213]" strokeweight=".25pt"/>
                  <v:oval id="Oval 1147" o:spid="_x0000_s1283" style="position:absolute;left:27511;top:20643;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cn3wwAAANwAAAAPAAAAZHJzL2Rvd25yZXYueG1sRI9Li8JA&#10;EITvgv9haMGbTnwiMRMRYUE87Po6eGwybRLM9ITMbEz+/c7Cwh6LqvqKSnadqURLjSstK5hNIxDE&#10;mdUl5wrut4/JBoTzyBory6SgJwe7dDhIMNb2zRdqrz4XAcIuRgWF93UspcsKMuimtiYO3tM2Bn2Q&#10;TS51g+8AN5WcR9FaGiw5LBRY06Gg7HX9Ngq6zLTE5am2h6++X/rn4/O8Xyo1HnX7LQhPnf8P/7WP&#10;WsFitYbfM+EIyPQHAAD//wMAUEsBAi0AFAAGAAgAAAAhANvh9svuAAAAhQEAABMAAAAAAAAAAAAA&#10;AAAAAAAAAFtDb250ZW50X1R5cGVzXS54bWxQSwECLQAUAAYACAAAACEAWvQsW78AAAAVAQAACwAA&#10;AAAAAAAAAAAAAAAfAQAAX3JlbHMvLnJlbHNQSwECLQAUAAYACAAAACEARg3J98MAAADcAAAADwAA&#10;AAAAAAAAAAAAAAAHAgAAZHJzL2Rvd25yZXYueG1sUEsFBgAAAAADAAMAtwAAAPcCAAAAAA==&#10;" fillcolor="black [3213]" strokecolor="black [3213]" strokeweight=".25pt"/>
                  <v:shape id="Text Box 1139" o:spid="_x0000_s1284" type="#_x0000_t202" style="position:absolute;left:25415;top:20325;width:447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U8rxQAAANwAAAAPAAAAZHJzL2Rvd25yZXYueG1sRI9Ba8JA&#10;FITvBf/D8gRvdaPSKtFVRFrw0oPRg94eu88kmn0bsqtJ++tdQehxmJlvmMWqs5W4U+NLxwpGwwQE&#10;sXam5FzBYf/9PgPhA7LByjEp+CUPq2XvbYGpcS3v6J6FXEQI+xQVFCHUqZReF2TRD11NHL2zayyG&#10;KJtcmgbbCLeVHCfJp7RYclwosKZNQfqa3ayCHz+qb3J20afk79jqfLs5uq9MqUG/W89BBOrCf/jV&#10;3hoFk48pPM/EIyCXDwAAAP//AwBQSwECLQAUAAYACAAAACEA2+H2y+4AAACFAQAAEwAAAAAAAAAA&#10;AAAAAAAAAAAAW0NvbnRlbnRfVHlwZXNdLnhtbFBLAQItABQABgAIAAAAIQBa9CxbvwAAABUBAAAL&#10;AAAAAAAAAAAAAAAAAB8BAABfcmVscy8ucmVsc1BLAQItABQABgAIAAAAIQAqBU8rxQAAANwAAAAP&#10;AAAAAAAAAAAAAAAAAAcCAABkcnMvZG93bnJldi54bWxQSwUGAAAAAAMAAwC3AAAA+QIAAAAA&#10;" stroked="f" strokecolor="black [3213]" strokeweight=".25pt">
                    <v:fill opacity="0"/>
                    <v:textbox>
                      <w:txbxContent>
                        <w:p w14:paraId="509B3EB9" w14:textId="1E5DAF5F" w:rsidR="0027172F" w:rsidRPr="0066337A" w:rsidRDefault="0027172F" w:rsidP="0066337A">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Cs/>
                                      <w:kern w:val="2"/>
                                      <w:sz w:val="21"/>
                                      <w:szCs w:val="21"/>
                                    </w:rPr>
                                  </m:ctrlPr>
                                </m:sSubPr>
                                <m:e>
                                  <m:r>
                                    <m:rPr>
                                      <m:sty m:val="p"/>
                                    </m:rPr>
                                    <w:rPr>
                                      <w:rFonts w:ascii="Cambria Math" w:hAnsi="Cambria Math" w:cs="Times New Roman"/>
                                      <w:sz w:val="21"/>
                                      <w:szCs w:val="21"/>
                                    </w:rPr>
                                    <m:t>L</m:t>
                                  </m:r>
                                </m:e>
                                <m:sub>
                                  <m:r>
                                    <w:rPr>
                                      <w:rFonts w:ascii="Cambria Math" w:hAnsi="Cambria Math" w:cs="Times New Roman"/>
                                      <w:sz w:val="21"/>
                                      <w:szCs w:val="21"/>
                                    </w:rPr>
                                    <m:t>b</m:t>
                                  </m:r>
                                </m:sub>
                              </m:sSub>
                            </m:oMath>
                          </m:oMathPara>
                        </w:p>
                      </w:txbxContent>
                    </v:textbox>
                  </v:shape>
                  <v:oval id="Oval 1147" o:spid="_x0000_s1285" style="position:absolute;left:16777;top:20508;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aKtwwAAANwAAAAPAAAAZHJzL2Rvd25yZXYueG1sRI9bi8Iw&#10;EIXfBf9DGME3m6ooa9cooggKC+IV9m1oZtuyzaQ0Uau/fiMI+3g4l48znTemFDeqXWFZQT+KQRCn&#10;VhecKTgd170PEM4jaywtk4IHOZjP2q0pJtreeU+3g89EGGGXoILc+yqR0qU5GXSRrYiD92Nrgz7I&#10;OpO6xnsYN6UcxPFYGiw4EHKsaJlT+nu4GgXu8TwP+9cqEHarrU9Pl+Lr2yjV7TSLTxCeGv8ffrc3&#10;WsFwNIHXmXAE5OwPAAD//wMAUEsBAi0AFAAGAAgAAAAhANvh9svuAAAAhQEAABMAAAAAAAAAAAAA&#10;AAAAAAAAAFtDb250ZW50X1R5cGVzXS54bWxQSwECLQAUAAYACAAAACEAWvQsW78AAAAVAQAACwAA&#10;AAAAAAAAAAAAAAAfAQAAX3JlbHMvLnJlbHNQSwECLQAUAAYACAAAACEAKhWircMAAADcAAAADwAA&#10;AAAAAAAAAAAAAAAHAgAAZHJzL2Rvd25yZXYueG1sUEsFBgAAAAADAAMAtwAAAPcCAAAAAA==&#10;" fillcolor="red" strokecolor="black [3213]" strokeweight=".25pt"/>
                  <v:oval id="Oval 1147" o:spid="_x0000_s1286" style="position:absolute;left:18192;top:19279;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8GNwgAAANwAAAAPAAAAZHJzL2Rvd25yZXYueG1sRE9La8JA&#10;EL4L/Q/LFHrTTSqIpNmE0lJooSA+WuhtyI5JMDsbsqvG/nrnIHj8+N55ObpOnWgIrWcD6SwBRVx5&#10;23JtYLf9mC5BhYhssfNMBi4UoCweJjlm1p95TadNrJWEcMjQQBNjn2kdqoYchpnviYXb+8FhFDjU&#10;2g54lnDX6eckWWiHLUtDgz29NVQdNkdnIFz+f+bpsZeG1ftXrHa/7fefM+bpcXx9ARVpjHfxzf1p&#10;DcwXMl/OyBHQxRUAAP//AwBQSwECLQAUAAYACAAAACEA2+H2y+4AAACFAQAAEwAAAAAAAAAAAAAA&#10;AAAAAAAAW0NvbnRlbnRfVHlwZXNdLnhtbFBLAQItABQABgAIAAAAIQBa9CxbvwAAABUBAAALAAAA&#10;AAAAAAAAAAAAAB8BAABfcmVscy8ucmVsc1BLAQItABQABgAIAAAAIQB1Q8GNwgAAANwAAAAPAAAA&#10;AAAAAAAAAAAAAAcCAABkcnMvZG93bnJldi54bWxQSwUGAAAAAAMAAwC3AAAA9gIAAAAA&#10;" fillcolor="red" strokecolor="black [3213]" strokeweight=".25pt"/>
                  <v:oval id="Oval 1147" o:spid="_x0000_s1287" style="position:absolute;left:19396;top:20157;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2QWwgAAANwAAAAPAAAAZHJzL2Rvd25yZXYueG1sRI/disIw&#10;EIXvF3yHMIJ3a1oFkWoUUQQFQXRV8G5oxrbYTEoTtfr0RhD28nB+Ps542phS3Kl2hWUFcTcCQZxa&#10;XXCm4PC3/B2CcB5ZY2mZFDzJwXTS+hljou2Dd3Tf+0yEEXYJKsi9rxIpXZqTQde1FXHwLrY26IOs&#10;M6lrfIRxU8peFA2kwYIDIceK5jml1/3NKHDP17Ef36pA2C7WPj2cis3ZKNVpN7MRCE+N/w9/2yut&#10;oD+I4XMmHAE5eQMAAP//AwBQSwECLQAUAAYACAAAACEA2+H2y+4AAACFAQAAEwAAAAAAAAAAAAAA&#10;AAAAAAAAW0NvbnRlbnRfVHlwZXNdLnhtbFBLAQItABQABgAIAAAAIQBa9CxbvwAAABUBAAALAAAA&#10;AAAAAAAAAAAAAB8BAABfcmVscy8ucmVsc1BLAQItABQABgAIAAAAIQAaD2QWwgAAANwAAAAPAAAA&#10;AAAAAAAAAAAAAAcCAABkcnMvZG93bnJldi54bWxQSwUGAAAAAAMAAwC3AAAA9gIAAAAA&#10;" fillcolor="red" strokecolor="black [3213]" strokeweight=".25pt"/>
                  <v:oval id="Oval 1147" o:spid="_x0000_s1288" style="position:absolute;left:16589;top:17384;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V/6wwAAANwAAAAPAAAAZHJzL2Rvd25yZXYueG1sRI/disIw&#10;EIXvF3yHMIJ3a1oLIl1jEUVQWBBdFfZuaMa22ExKE7Xu0xtB2MvD+fk406wztbhR6yrLCuJhBII4&#10;t7riQsHhZ/U5AeE8ssbaMil4kINs1vuYYqrtnXd02/tChBF2KSoovW9SKV1ekkE3tA1x8M62NeiD&#10;bAupW7yHcVPLURSNpcGKA6HEhhYl5Zf91Shwj79jEl+bQNguNz4/nKrvX6PUoN/Nv0B46vx/+N1e&#10;awXJOIHXmXAE5OwJAAD//wMAUEsBAi0AFAAGAAgAAAAhANvh9svuAAAAhQEAABMAAAAAAAAAAAAA&#10;AAAAAAAAAFtDb250ZW50X1R5cGVzXS54bWxQSwECLQAUAAYACAAAACEAWvQsW78AAAAVAQAACwAA&#10;AAAAAAAAAAAAAAAfAQAAX3JlbHMvLnJlbHNQSwECLQAUAAYACAAAACEAhZFf+sMAAADcAAAADwAA&#10;AAAAAAAAAAAAAAAHAgAAZHJzL2Rvd25yZXYueG1sUEsFBgAAAAADAAMAtwAAAPcCAAAAAA==&#10;" fillcolor="red" strokecolor="black [3213]" strokeweight=".25pt"/>
                  <v:shape id="_x0000_s1289" type="#_x0000_t202" style="position:absolute;left:28882;top:11262;width:3854;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xvhxgAAANwAAAAPAAAAZHJzL2Rvd25yZXYueG1sRI9Ba8JA&#10;FITvBf/D8gRvdZNagkRXkWAhlx6a9mBvj91nEs2+DdnVpP313UKhx2FmvmG2+8l24k6Dbx0rSJcJ&#10;CGLtTMu1go/3l8c1CB+QDXaOScEXedjvZg9bzI0b+Y3uVahFhLDPUUETQp9L6XVDFv3S9cTRO7vB&#10;YohyqKUZcIxw28mnJMmkxZbjQoM9FQ3pa3WzCl592t/k+qI/k+/TqOuyOLljpdRiPh02IAJN4T/8&#10;1y6NglX2DL9n4hGQux8AAAD//wMAUEsBAi0AFAAGAAgAAAAhANvh9svuAAAAhQEAABMAAAAAAAAA&#10;AAAAAAAAAAAAAFtDb250ZW50X1R5cGVzXS54bWxQSwECLQAUAAYACAAAACEAWvQsW78AAAAVAQAA&#10;CwAAAAAAAAAAAAAAAAAfAQAAX3JlbHMvLnJlbHNQSwECLQAUAAYACAAAACEAFLsb4cYAAADcAAAA&#10;DwAAAAAAAAAAAAAAAAAHAgAAZHJzL2Rvd25yZXYueG1sUEsFBgAAAAADAAMAtwAAAPoCAAAAAA==&#10;" stroked="f" strokecolor="black [3213]" strokeweight=".25pt">
                    <v:fill opacity="0"/>
                    <v:textbox>
                      <w:txbxContent>
                        <w:p w14:paraId="1937B16F" w14:textId="77777777" w:rsidR="0027172F" w:rsidRDefault="0027172F" w:rsidP="0066337A">
                          <w:pPr>
                            <w:pStyle w:val="aa"/>
                            <w:spacing w:before="0" w:beforeAutospacing="0" w:after="0" w:afterAutospacing="0"/>
                            <w:ind w:firstLine="202"/>
                            <w:jc w:val="both"/>
                          </w:pPr>
                          <w:r>
                            <w:rPr>
                              <w:rFonts w:ascii="Times New Roman" w:hAnsi="Times New Roman" w:cs="Times New Roman"/>
                              <w:kern w:val="2"/>
                              <w:sz w:val="21"/>
                              <w:szCs w:val="21"/>
                            </w:rPr>
                            <w:t>S</w:t>
                          </w:r>
                        </w:p>
                      </w:txbxContent>
                    </v:textbox>
                  </v:shape>
                  <v:shape id="Text Box 1151" o:spid="_x0000_s1290" type="#_x0000_t202" style="position:absolute;left:19036;top:20935;width:4452;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9756xgAAANwAAAAPAAAAZHJzL2Rvd25yZXYueG1sRI9Ba8JA&#10;FITvBf/D8gRvdZNKg0RXkWAhlx6a9mBvj91nEs2+DdnVpP313UKhx2FmvmG2+8l24k6Dbx0rSJcJ&#10;CGLtTMu1go/3l8c1CB+QDXaOScEXedjvZg9bzI0b+Y3uVahFhLDPUUETQp9L6XVDFv3S9cTRO7vB&#10;YohyqKUZcIxw28mnJMmkxZbjQoM9FQ3pa3WzCl592t/k+qI/k+/TqOuyOLljpdRiPh02IAJN4T/8&#10;1y6NglX2DL9n4hGQux8AAAD//wMAUEsBAi0AFAAGAAgAAAAhANvh9svuAAAAhQEAABMAAAAAAAAA&#10;AAAAAAAAAAAAAFtDb250ZW50X1R5cGVzXS54bWxQSwECLQAUAAYACAAAACEAWvQsW78AAAAVAQAA&#10;CwAAAAAAAAAAAAAAAAAfAQAAX3JlbHMvLnJlbHNQSwECLQAUAAYACAAAACEAe/e+esYAAADcAAAA&#10;DwAAAAAAAAAAAAAAAAAHAgAAZHJzL2Rvd25yZXYueG1sUEsFBgAAAAADAAMAtwAAAPoCAAAAAA==&#10;" stroked="f" strokecolor="black [3213]" strokeweight=".25pt">
                    <v:fill opacity="0"/>
                    <v:textbox>
                      <w:txbxContent>
                        <w:p w14:paraId="440DAB05" w14:textId="77777777" w:rsidR="0027172F" w:rsidRDefault="0027172F" w:rsidP="0066337A">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a</m:t>
                                  </m:r>
                                </m:sub>
                              </m:sSub>
                            </m:oMath>
                          </m:oMathPara>
                        </w:p>
                      </w:txbxContent>
                    </v:textbox>
                  </v:shape>
                  <v:shape id="Text Box 1151" o:spid="_x0000_s1291" type="#_x0000_t202" style="position:absolute;left:25208;top:17804;width:4426;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SANxQAAANwAAAAPAAAAZHJzL2Rvd25yZXYueG1sRI/BasMw&#10;EETvhf6D2EButZwGTHCihBBayCWHuj04t0XayG6tlbGU2OnXV4VCj8PMvGE2u8l14kZDaD0rWGQ5&#10;CGLtTctWwcf769MKRIjIBjvPpOBOAXbbx4cNlsaP/Ea3KlqRIBxKVNDE2JdSBt2Qw5D5njh5Fz84&#10;jEkOVpoBxwR3nXzO80I6bDktNNjToSH9VV2dglNY9Fe5+tTn/LsetT0eav9SKTWfTfs1iEhT/A//&#10;tY9GwbIo4PdMOgJy+wMAAP//AwBQSwECLQAUAAYACAAAACEA2+H2y+4AAACFAQAAEwAAAAAAAAAA&#10;AAAAAAAAAAAAW0NvbnRlbnRfVHlwZXNdLnhtbFBLAQItABQABgAIAAAAIQBa9CxbvwAAABUBAAAL&#10;AAAAAAAAAAAAAAAAAB8BAABfcmVscy8ucmVsc1BLAQItABQABgAIAAAAIQCLJSANxQAAANwAAAAP&#10;AAAAAAAAAAAAAAAAAAcCAABkcnMvZG93bnJldi54bWxQSwUGAAAAAAMAAwC3AAAA+QIAAAAA&#10;" stroked="f" strokecolor="black [3213]" strokeweight=".25pt">
                    <v:fill opacity="0"/>
                    <v:textbox>
                      <w:txbxContent>
                        <w:p w14:paraId="1C66FDD4" w14:textId="6A08FE27" w:rsidR="0027172F" w:rsidRDefault="0027172F" w:rsidP="0066337A">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b</m:t>
                                  </m:r>
                                </m:sub>
                              </m:sSub>
                            </m:oMath>
                          </m:oMathPara>
                        </w:p>
                      </w:txbxContent>
                    </v:textbox>
                  </v:shape>
                  <v:shape id="Text Box 1151" o:spid="_x0000_s1292" type="#_x0000_t202" style="position:absolute;left:18882;top:15770;width:4343;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hHkwgAAANwAAAAPAAAAZHJzL2Rvd25yZXYueG1sRE89a8Mw&#10;EN0L+Q/iAt0a2S0Y41o2IbSQpUPdDul2SBfbiXUylhI7+fXVUOj4eN9lvdhBXGnyvWMF6SYBQayd&#10;6blV8P31/pSD8AHZ4OCYFNzIQ12tHkosjJv5k65NaEUMYV+ggi6EsZDS644s+o0biSN3dJPFEOHU&#10;SjPhHMPtIJ+TJJMWe44NHY6060ifm4tV8OHT8SLzk/5J7odZt/vdwb01Sj2ul+0riEBL+Bf/ufdG&#10;wUsW18Yz8QjI6hcAAP//AwBQSwECLQAUAAYACAAAACEA2+H2y+4AAACFAQAAEwAAAAAAAAAAAAAA&#10;AAAAAAAAW0NvbnRlbnRfVHlwZXNdLnhtbFBLAQItABQABgAIAAAAIQBa9CxbvwAAABUBAAALAAAA&#10;AAAAAAAAAAAAAB8BAABfcmVscy8ucmVsc1BLAQItABQABgAIAAAAIQCV9hHkwgAAANwAAAAPAAAA&#10;AAAAAAAAAAAAAAcCAABkcnMvZG93bnJldi54bWxQSwUGAAAAAAMAAwC3AAAA9gIAAAAA&#10;" stroked="f" strokecolor="black [3213]" strokeweight=".25pt">
                    <v:fill opacity="0"/>
                    <v:textbox>
                      <w:txbxContent>
                        <w:p w14:paraId="6336E280" w14:textId="18872D77" w:rsidR="0027172F" w:rsidRDefault="0027172F" w:rsidP="002F48D4">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c</m:t>
                                  </m:r>
                                </m:sub>
                              </m:sSub>
                            </m:oMath>
                          </m:oMathPara>
                        </w:p>
                      </w:txbxContent>
                    </v:textbox>
                  </v:shape>
                  <v:shape id="Text Box 1151" o:spid="_x0000_s1293" type="#_x0000_t202" style="position:absolute;left:17406;top:19886;width:4470;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rR/xgAAANwAAAAPAAAAZHJzL2Rvd25yZXYueG1sRI9Ba8JA&#10;FITvQv/D8gq9mY0tiKauUkILXjyYekhvj93XJG32bchuTOqvdwWhx2FmvmE2u8m24ky9bxwrWCQp&#10;CGLtTMOVgtPnx3wFwgdkg61jUvBHHnbbh9kGM+NGPtK5CJWIEPYZKqhD6DIpva7Jok9cRxy9b9db&#10;DFH2lTQ9jhFuW/mcpktpseG4UGNHeU36txisgoNfdINc/eiv9FKOutrnpXsvlHp6nN5eQQSawn/4&#10;3t4bBS/LNdzOxCMgt1cAAAD//wMAUEsBAi0AFAAGAAgAAAAhANvh9svuAAAAhQEAABMAAAAAAAAA&#10;AAAAAAAAAAAAAFtDb250ZW50X1R5cGVzXS54bWxQSwECLQAUAAYACAAAACEAWvQsW78AAAAVAQAA&#10;CwAAAAAAAAAAAAAAAAAfAQAAX3JlbHMvLnJlbHNQSwECLQAUAAYACAAAACEA+rq0f8YAAADcAAAA&#10;DwAAAAAAAAAAAAAAAAAHAgAAZHJzL2Rvd25yZXYueG1sUEsFBgAAAAADAAMAtwAAAPoCAAAAAA==&#10;" stroked="f" strokecolor="black [3213]" strokeweight=".25pt">
                    <v:fill opacity="0"/>
                    <v:textbox>
                      <w:txbxContent>
                        <w:p w14:paraId="433CFDD0" w14:textId="73EA046D" w:rsidR="0027172F" w:rsidRDefault="0027172F" w:rsidP="002F48D4">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d</m:t>
                                  </m:r>
                                </m:sub>
                              </m:sSub>
                            </m:oMath>
                          </m:oMathPara>
                        </w:p>
                      </w:txbxContent>
                    </v:textbox>
                  </v:shape>
                  <v:shape id="Text Box 1151" o:spid="_x0000_s1294" type="#_x0000_t202" style="position:absolute;left:16218;top:17109;width:4375;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Ys/wwAAANwAAAAPAAAAZHJzL2Rvd25yZXYueG1sRE+7bsIw&#10;FN2R+g/WReoGDq1UUMAgFLVSlg4NHeh2ZV+SQHwdxc6j/fp6QGI8Ou/dYbKNGKjztWMFq2UCglg7&#10;U3Op4Pv0sdiA8AHZYOOYFPySh8P+abbD1LiRv2goQiliCPsUFVQhtKmUXldk0S9dSxy5i+sshgi7&#10;UpoOxxhuG/mSJG/SYs2xocKWsor0reitgk+/anu5ueqf5O886jLPzu69UOp5Ph23IAJN4SG+u3Oj&#10;4HUd58cz8QjI/T8AAAD//wMAUEsBAi0AFAAGAAgAAAAhANvh9svuAAAAhQEAABMAAAAAAAAAAAAA&#10;AAAAAAAAAFtDb250ZW50X1R5cGVzXS54bWxQSwECLQAUAAYACAAAACEAWvQsW78AAAAVAQAACwAA&#10;AAAAAAAAAAAAAAAfAQAAX3JlbHMvLnJlbHNQSwECLQAUAAYACAAAACEA7lmLP8MAAADcAAAADwAA&#10;AAAAAAAAAAAAAAAHAgAAZHJzL2Rvd25yZXYueG1sUEsFBgAAAAADAAMAtwAAAPcCAAAAAA==&#10;" stroked="f" strokecolor="black [3213]" strokeweight=".25pt">
                    <v:fill opacity="0"/>
                    <v:textbox>
                      <w:txbxContent>
                        <w:p w14:paraId="190C50E6" w14:textId="00AA45FC" w:rsidR="0027172F" w:rsidRDefault="0027172F" w:rsidP="002F48D4">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e</m:t>
                                  </m:r>
                                </m:sub>
                              </m:sSub>
                            </m:oMath>
                          </m:oMathPara>
                        </w:p>
                      </w:txbxContent>
                    </v:textbox>
                  </v:shape>
                  <v:shape id="Text Box 1151" o:spid="_x0000_s1295" type="#_x0000_t202" style="position:absolute;left:14377;top:19937;width:4350;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S6kxQAAANwAAAAPAAAAZHJzL2Rvd25yZXYueG1sRI9Ba8JA&#10;FITvBf/D8gRvdRMLrUTXIMGClx6aetDbY/eZRLNvQ3Y1sb++Wyj0OMzMN8w6H20r7tT7xrGCdJ6A&#10;INbONFwpOHy9Py9B+IBssHVMCh7kId9MntaYGTfwJ93LUIkIYZ+hgjqELpPS65os+rnriKN3dr3F&#10;EGVfSdPjEOG2lYskeZUWG44LNXZU1KSv5c0q+PBpd5PLiz4l38dBV/vi6HalUrPpuF2BCDSG//Bf&#10;e28UvLyl8HsmHgG5+QEAAP//AwBQSwECLQAUAAYACAAAACEA2+H2y+4AAACFAQAAEwAAAAAAAAAA&#10;AAAAAAAAAAAAW0NvbnRlbnRfVHlwZXNdLnhtbFBLAQItABQABgAIAAAAIQBa9CxbvwAAABUBAAAL&#10;AAAAAAAAAAAAAAAAAB8BAABfcmVscy8ucmVsc1BLAQItABQABgAIAAAAIQCBFS6kxQAAANwAAAAP&#10;AAAAAAAAAAAAAAAAAAcCAABkcnMvZG93bnJldi54bWxQSwUGAAAAAAMAAwC3AAAA+QIAAAAA&#10;" stroked="f" strokecolor="black [3213]" strokeweight=".25pt">
                    <v:fill opacity="0"/>
                    <v:textbox>
                      <w:txbxContent>
                        <w:p w14:paraId="52AA8FB0" w14:textId="3650E429" w:rsidR="0027172F" w:rsidRDefault="0027172F" w:rsidP="002F48D4">
                          <w:pPr>
                            <w:pStyle w:val="aa"/>
                            <w:spacing w:before="0" w:beforeAutospacing="0" w:after="0" w:afterAutospacing="0"/>
                            <w:ind w:firstLine="202"/>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hAnsi="Cambria Math" w:cs="Times New Roman"/>
                                      <w:sz w:val="21"/>
                                      <w:szCs w:val="21"/>
                                    </w:rPr>
                                    <m:t>S</m:t>
                                  </m:r>
                                </m:e>
                                <m:sub>
                                  <m:r>
                                    <w:rPr>
                                      <w:rFonts w:ascii="Cambria Math" w:hAnsi="Cambria Math" w:cs="Times New Roman"/>
                                      <w:sz w:val="21"/>
                                      <w:szCs w:val="21"/>
                                    </w:rPr>
                                    <m:t>f</m:t>
                                  </m:r>
                                </m:sub>
                              </m:sSub>
                            </m:oMath>
                          </m:oMathPara>
                        </w:p>
                      </w:txbxContent>
                    </v:textbox>
                  </v:shape>
                  <v:group id="组合 375" o:spid="_x0000_s1296" style="position:absolute;left:23268;top:23531;width:4984;height:3366;rotation:-173881fd" coordsize="498475,33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WiGxwAAANwAAAAPAAAAZHJzL2Rvd25yZXYueG1sRI9Ba8JA&#10;FITvBf/D8oReRDdpqZWYTaiCKAUPWhG8PbKvSWj2bZLdavrv3UKhx2FmvmHSfDCNuFLvassK4lkE&#10;griwuuZSweljM12AcB5ZY2OZFPyQgzwbPaSYaHvjA12PvhQBwi5BBZX3bSKlKyoy6Ga2JQ7ep+0N&#10;+iD7UuoebwFuGvkURXNpsOawUGFL64qKr+O3UbCadJN4W+wXF2v0cF6du3Xz3in1OB7eliA8Df4/&#10;/NfeaQXPry/weyYcAZndAQAA//8DAFBLAQItABQABgAIAAAAIQDb4fbL7gAAAIUBAAATAAAAAAAA&#10;AAAAAAAAAAAAAABbQ29udGVudF9UeXBlc10ueG1sUEsBAi0AFAAGAAgAAAAhAFr0LFu/AAAAFQEA&#10;AAsAAAAAAAAAAAAAAAAAHwEAAF9yZWxzLy5yZWxzUEsBAi0AFAAGAAgAAAAhALUhaIbHAAAA3AAA&#10;AA8AAAAAAAAAAAAAAAAABwIAAGRycy9kb3ducmV2LnhtbFBLBQYAAAAAAwADALcAAAD7AgAAAAA=&#10;">
                    <v:shape id="AutoShape 1159" o:spid="_x0000_s1297" type="#_x0000_t32" style="position:absolute;top:33655;width:365125;height:95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MExwAAANwAAAAPAAAAZHJzL2Rvd25yZXYueG1sRI9Pa8JA&#10;FMTvBb/D8oTe6sYKGqOrVKXgoS34Dz0+s88kmH0bs1tN/fTdQsHjMDO/YcbTxpTiSrUrLCvodiIQ&#10;xKnVBWcKtpv3lxiE88gaS8uk4IccTCetpzEm2t54Rde1z0SAsEtQQe59lUjp0pwMuo6tiIN3srVB&#10;H2SdSV3jLcBNKV+jqC8NFhwWcqxonlN6Xn8bBcevZew+BofT/bJfzHQ807v78FOp53bzNgLhqfGP&#10;8H97qRX0Bn34OxOOgJz8AgAA//8DAFBLAQItABQABgAIAAAAIQDb4fbL7gAAAIUBAAATAAAAAAAA&#10;AAAAAAAAAAAAAABbQ29udGVudF9UeXBlc10ueG1sUEsBAi0AFAAGAAgAAAAhAFr0LFu/AAAAFQEA&#10;AAsAAAAAAAAAAAAAAAAAHwEAAF9yZWxzLy5yZWxzUEsBAi0AFAAGAAgAAAAhAK8H8wTHAAAA3AAA&#10;AA8AAAAAAAAAAAAAAAAABwIAAGRycy9kb3ducmV2LnhtbFBLBQYAAAAAAwADALcAAAD7AgAAAAA=&#10;" strokecolor="black [3213]" strokeweight=".25pt">
                      <v:stroke endarrow="block"/>
                    </v:shape>
                    <v:shape id="Text Box 1160" o:spid="_x0000_s1298" type="#_x0000_t202" style="position:absolute;left:181610;width:316865;height:336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TKsxAAAANwAAAAPAAAAZHJzL2Rvd25yZXYueG1sRI9Ba8JA&#10;FITvhf6H5RW81U0b0RJdpbQIhZ6MgvT2zL5mQ7NvQ/bVpP++Kwgeh5n5hlltRt+qM/WxCWzgaZqB&#10;Iq6Cbbg2cNhvH19ARUG22AYmA38UYbO+v1thYcPAOzqXUqsE4VigASfSFVrHypHHOA0dcfK+Q+9R&#10;kuxrbXscEty3+jnL5tpjw2nBYUdvjqqf8tcbkCr7ak6ij/PhffdZks2dneXGTB7G1yUooVFu4Wv7&#10;wxrIFwu4nElHQK//AQAA//8DAFBLAQItABQABgAIAAAAIQDb4fbL7gAAAIUBAAATAAAAAAAAAAAA&#10;AAAAAAAAAABbQ29udGVudF9UeXBlc10ueG1sUEsBAi0AFAAGAAgAAAAhAFr0LFu/AAAAFQEAAAsA&#10;AAAAAAAAAAAAAAAAHwEAAF9yZWxzLy5yZWxzUEsBAi0AFAAGAAgAAAAhAP3ZMqzEAAAA3AAAAA8A&#10;AAAAAAAAAAAAAAAABwIAAGRycy9kb3ducmV2LnhtbFBLBQYAAAAAAwADALcAAAD4AgAAAAA=&#10;" stroked="f" strokecolor="black [3213]" strokeweight=".25pt">
                      <v:fill opacity="0"/>
                      <v:textbox>
                        <w:txbxContent>
                          <w:p w14:paraId="249FF849" w14:textId="77777777" w:rsidR="0027172F" w:rsidRDefault="0027172F" w:rsidP="009360F1">
                            <w:pPr>
                              <w:pStyle w:val="aa"/>
                              <w:spacing w:before="0" w:beforeAutospacing="0" w:after="0" w:afterAutospacing="0"/>
                              <w:ind w:firstLine="202"/>
                              <w:jc w:val="both"/>
                            </w:pPr>
                            <m:oMath>
                              <m:acc>
                                <m:accPr>
                                  <m:chr m:val="⃗"/>
                                  <m:ctrlPr>
                                    <w:rPr>
                                      <w:rFonts w:ascii="Cambria Math" w:eastAsia="Cambria Math" w:hAnsi="Cambria Math"/>
                                      <w:i/>
                                      <w:iCs/>
                                      <w:kern w:val="2"/>
                                    </w:rPr>
                                  </m:ctrlPr>
                                </m:accPr>
                                <m:e>
                                  <m:r>
                                    <w:rPr>
                                      <w:rFonts w:ascii="Cambria Math" w:hAnsi="Cambria Math" w:cs="Times New Roman"/>
                                      <w:kern w:val="2"/>
                                    </w:rPr>
                                    <m:t>t</m:t>
                                  </m:r>
                                </m:e>
                              </m:acc>
                            </m:oMath>
                            <w:r>
                              <w:rPr>
                                <w:rFonts w:ascii="Times New Roman" w:cs="Times New Roman" w:hint="eastAsia"/>
                                <w:kern w:val="2"/>
                              </w:rPr>
                              <w:t>，</w:t>
                            </w:r>
                          </w:p>
                        </w:txbxContent>
                      </v:textbox>
                    </v:shape>
                  </v:group>
                  <v:shape id="直接箭头连接符 294" o:spid="_x0000_s1299" type="#_x0000_t32" style="position:absolute;left:19996;top:19797;width:985;height:127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yb2xwAAANwAAAAPAAAAZHJzL2Rvd25yZXYueG1sRI9BSwMx&#10;FITvgv8hPMGbzVqrrWvTIqLQgxTclrbH5+a5Wdy8rEnsbv31plDocZiZb5jpvLeN2JMPtWMFt4MM&#10;BHHpdM2VgvXq7WYCIkRkjY1jUnCgAPPZ5cUUc+06/qB9ESuRIBxyVGBibHMpQ2nIYhi4ljh5X85b&#10;jEn6SmqPXYLbRg6z7EFarDktGGzpxVD5XfxaBbttsWW9vN+8/7y63fjuz5vuc6zU9VX//AQiUh/P&#10;4VN7oRUMH0dwPJOOgJz9AwAA//8DAFBLAQItABQABgAIAAAAIQDb4fbL7gAAAIUBAAATAAAAAAAA&#10;AAAAAAAAAAAAAABbQ29udGVudF9UeXBlc10ueG1sUEsBAi0AFAAGAAgAAAAhAFr0LFu/AAAAFQEA&#10;AAsAAAAAAAAAAAAAAAAAHwEAAF9yZWxzLy5yZWxzUEsBAi0AFAAGAAgAAAAhAJhfJvbHAAAA3AAA&#10;AA8AAAAAAAAAAAAAAAAABwIAAGRycy9kb3ducmV2LnhtbFBLBQYAAAAAAwADALcAAAD7AgAAAAA=&#10;" strokecolor="black [3213]" strokeweight=".5pt">
                    <v:stroke endarrow="block" joinstyle="miter"/>
                  </v:shape>
                  <v:shape id="直接箭头连接符 295" o:spid="_x0000_s1300" type="#_x0000_t32" style="position:absolute;left:19036;top:17109;width:1654;height:92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4NtxwAAANwAAAAPAAAAZHJzL2Rvd25yZXYueG1sRI9BSwMx&#10;FITvQv9DeII3m7VSW9emRaQFD1LoKm2Pz81zs3Tzsk3S7tpfbwTB4zAz3zCzRW8bcSYfascK7oYZ&#10;COLS6ZorBR/vq9spiBCRNTaOScE3BVjMB1czzLXreEPnIlYiQTjkqMDE2OZShtKQxTB0LXHyvpy3&#10;GJP0ldQeuwS3jRxl2YO0WHNaMNjSi6HyUJysgv2u2LFej7dvx6XbT+4v3nSfE6VurvvnJxCR+vgf&#10;/mu/agWjxzH8nklHQM5/AAAA//8DAFBLAQItABQABgAIAAAAIQDb4fbL7gAAAIUBAAATAAAAAAAA&#10;AAAAAAAAAAAAAABbQ29udGVudF9UeXBlc10ueG1sUEsBAi0AFAAGAAgAAAAhAFr0LFu/AAAAFQEA&#10;AAsAAAAAAAAAAAAAAAAAHwEAAF9yZWxzLy5yZWxzUEsBAi0AFAAGAAgAAAAhAPcTg23HAAAA3AAA&#10;AA8AAAAAAAAAAAAAAAAABwIAAGRycy9kb3ducmV2LnhtbFBLBQYAAAAAAwADALcAAAD7AgAAAAA=&#10;" strokecolor="black [3213]" strokeweight=".5pt">
                    <v:stroke endarrow="block" joinstyle="miter"/>
                  </v:shape>
                  <v:shape id="直接箭头连接符 296" o:spid="_x0000_s1301" type="#_x0000_t32" style="position:absolute;left:18111;top:20275;width:1590;height:8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bmyxgAAANwAAAAPAAAAZHJzL2Rvd25yZXYueG1sRI/RasJA&#10;FETfC/7DcoW+iO42D7GNriKlFUux0MQPuGSvSTB7N82uGv++WxD6OMzMGWa5HmwrLtT7xrGGp5kC&#10;QVw603Cl4VC8T59B+IBssHVMGm7kYb0aPSwxM+7K33TJQyUihH2GGuoQukxKX9Zk0c9cRxy9o+st&#10;hij7SpoerxFuW5kolUqLDceFGjt6rak85Werwb5td/NhcttPbPtTmE+vPr6C0vpxPGwWIAIN4T98&#10;b++MhuQlhb8z8QjI1S8AAAD//wMAUEsBAi0AFAAGAAgAAAAhANvh9svuAAAAhQEAABMAAAAAAAAA&#10;AAAAAAAAAAAAAFtDb250ZW50X1R5cGVzXS54bWxQSwECLQAUAAYACAAAACEAWvQsW78AAAAVAQAA&#10;CwAAAAAAAAAAAAAAAAAfAQAAX3JlbHMvLnJlbHNQSwECLQAUAAYACAAAACEADrW5ssYAAADcAAAA&#10;DwAAAAAAAAAAAAAAAAAHAgAAZHJzL2Rvd25yZXYueG1sUEsFBgAAAAADAAMAtwAAAPoCAAAAAA==&#10;" strokecolor="black [3213]" strokeweight=".5pt">
                    <v:stroke endarrow="block" joinstyle="miter"/>
                  </v:shape>
                  <v:shape id="直接箭头连接符 297" o:spid="_x0000_s1302" type="#_x0000_t32" style="position:absolute;left:17040;top:19321;width:1590;height:5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wpxAAAANwAAAAPAAAAZHJzL2Rvd25yZXYueG1sRI/disIw&#10;FITvF3yHcARvZE30wp+uUUR0UURB3Qc4NGfbYnNSm6zWtzeCsJfDzHzDTOeNLcWNal841tDvKRDE&#10;qTMFZxp+zuvPMQgfkA2WjknDgzzMZ62PKSbG3flIt1PIRISwT1BDHkKVSOnTnCz6nquIo/fraosh&#10;yjqTpsZ7hNtSDpQaSosFx4UcK1rmlF5Of1aDXX1vRk33se/a8no2O6+2h6C07rSbxReIQE34D7/b&#10;G6NhMBnB60w8AnL2BAAA//8DAFBLAQItABQABgAIAAAAIQDb4fbL7gAAAIUBAAATAAAAAAAAAAAA&#10;AAAAAAAAAABbQ29udGVudF9UeXBlc10ueG1sUEsBAi0AFAAGAAgAAAAhAFr0LFu/AAAAFQEAAAsA&#10;AAAAAAAAAAAAAAAAHwEAAF9yZWxzLy5yZWxzUEsBAi0AFAAGAAgAAAAhAGH5HCnEAAAA3AAAAA8A&#10;AAAAAAAAAAAAAAAABwIAAGRycy9kb3ducmV2LnhtbFBLBQYAAAAAAwADALcAAAD4AgAAAAA=&#10;" strokecolor="black [3213]" strokeweight=".5pt">
                    <v:stroke endarrow="block" joinstyle="miter"/>
                  </v:shape>
                  <v:shape id="直接箭头连接符 298" o:spid="_x0000_s1303" type="#_x0000_t32" style="position:absolute;left:15980;top:18486;width:954;height:247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izzxAAAANwAAAAPAAAAZHJzL2Rvd25yZXYueG1sRE/PT8Iw&#10;FL6T+D80j8QbdGAQHRRijCYcjAmDCMfn+lgX19fZVjb96+2BhOOX7/dy3dtGnMmH2rGCyTgDQVw6&#10;XXOlYL97HT2ACBFZY+OYFPxSgPXqZrDEXLuOt3QuYiVSCIccFZgY21zKUBqyGMauJU7cyXmLMUFf&#10;Se2xS+G2kdMsu5cWa04NBlt6NlR+FT9WwfFQHFi/zz7evl/ccX735033OVfqdtg/LUBE6uNVfHFv&#10;tILpY1qbzqQjIFf/AAAA//8DAFBLAQItABQABgAIAAAAIQDb4fbL7gAAAIUBAAATAAAAAAAAAAAA&#10;AAAAAAAAAABbQ29udGVudF9UeXBlc10ueG1sUEsBAi0AFAAGAAgAAAAhAFr0LFu/AAAAFQEAAAsA&#10;AAAAAAAAAAAAAAAAHwEAAF9yZWxzLy5yZWxzUEsBAi0AFAAGAAgAAAAhABkSLPPEAAAA3AAAAA8A&#10;AAAAAAAAAAAAAAAABwIAAGRycy9kb3ducmV2LnhtbFBLBQYAAAAAAwADALcAAAD4AgAAAAA=&#10;" strokecolor="black [3213]" strokeweight=".5pt">
                    <v:stroke endarrow="block" joinstyle="miter"/>
                  </v:shape>
                  <v:shape id="直接箭头连接符 300" o:spid="_x0000_s1304" type="#_x0000_t32" style="position:absolute;left:16849;top:13676;width:716;height:36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5HwAAAANwAAAAPAAAAZHJzL2Rvd25yZXYueG1sRE/LisIw&#10;FN0L/kO4ghvRRIVRqlFEdHAYFHx8wKW5tsXmpjYZrX9vFgMuD+c9Xza2FA+qfeFYw3CgQBCnzhSc&#10;abict/0pCB+QDZaOScOLPCwX7dYcE+OefKTHKWQihrBPUEMeQpVI6dOcLPqBq4gjd3W1xRBhnUlT&#10;4zOG21KOlPqSFguODTlWtM4pvZ3+rAa7+d5Nmt5r37Pl/Wx+vfo5BKV1t9OsZiACNeEj/nfvjIax&#10;ivPjmXgE5OINAAD//wMAUEsBAi0AFAAGAAgAAAAhANvh9svuAAAAhQEAABMAAAAAAAAAAAAAAAAA&#10;AAAAAFtDb250ZW50X1R5cGVzXS54bWxQSwECLQAUAAYACAAAACEAWvQsW78AAAAVAQAACwAAAAAA&#10;AAAAAAAAAAAfAQAAX3JlbHMvLnJlbHNQSwECLQAUAAYACAAAACEAcPseR8AAAADcAAAADwAAAAAA&#10;AAAAAAAAAAAHAgAAZHJzL2Rvd25yZXYueG1sUEsFBgAAAAADAAMAtwAAAPQCAAAAAA==&#10;" strokecolor="black [3213]" strokeweight=".5pt">
                    <v:stroke endarrow="block" joinstyle="miter"/>
                  </v:shape>
                </v:group>
                <w10:anchorlock/>
              </v:group>
            </w:pict>
          </mc:Fallback>
        </mc:AlternateContent>
      </w:r>
    </w:p>
    <w:p w14:paraId="1E3315A3" w14:textId="195194F4" w:rsidR="00C5499A" w:rsidRPr="0064172C" w:rsidRDefault="004E28B3" w:rsidP="0030727E">
      <w:pPr>
        <w:ind w:firstLineChars="0" w:firstLine="0"/>
        <w:jc w:val="center"/>
        <w:rPr>
          <w:sz w:val="21"/>
          <w:szCs w:val="21"/>
        </w:rPr>
      </w:pPr>
      <w:r w:rsidRPr="0064172C">
        <w:rPr>
          <w:rFonts w:hint="eastAsia"/>
          <w:sz w:val="21"/>
          <w:szCs w:val="21"/>
        </w:rPr>
        <w:t>图</w:t>
      </w:r>
      <w:r w:rsidRPr="0064172C">
        <w:rPr>
          <w:rFonts w:hint="eastAsia"/>
          <w:sz w:val="21"/>
          <w:szCs w:val="21"/>
        </w:rPr>
        <w:t>2.</w:t>
      </w:r>
      <w:r w:rsidR="002E0E52" w:rsidRPr="0064172C">
        <w:rPr>
          <w:sz w:val="21"/>
          <w:szCs w:val="21"/>
        </w:rPr>
        <w:t>6</w:t>
      </w:r>
      <w:r w:rsidR="007619C6">
        <w:rPr>
          <w:sz w:val="21"/>
          <w:szCs w:val="21"/>
        </w:rPr>
        <w:t xml:space="preserve"> </w:t>
      </w:r>
      <w:r w:rsidR="003D7FAF">
        <w:rPr>
          <w:rFonts w:hint="eastAsia"/>
          <w:sz w:val="21"/>
          <w:szCs w:val="21"/>
        </w:rPr>
        <w:t>寻找</w:t>
      </w:r>
      <w:r w:rsidR="00304A2E" w:rsidRPr="0064172C">
        <w:rPr>
          <w:rFonts w:hint="eastAsia"/>
          <w:sz w:val="21"/>
          <w:szCs w:val="21"/>
        </w:rPr>
        <w:t>三维线段的最远</w:t>
      </w:r>
      <w:r w:rsidR="007303A3">
        <w:rPr>
          <w:rFonts w:hint="eastAsia"/>
          <w:sz w:val="21"/>
          <w:szCs w:val="21"/>
        </w:rPr>
        <w:t>边界点</w:t>
      </w:r>
      <w:r w:rsidR="00304A2E" w:rsidRPr="0064172C">
        <w:rPr>
          <w:sz w:val="21"/>
          <w:szCs w:val="21"/>
        </w:rPr>
        <w:t>示意图</w:t>
      </w:r>
    </w:p>
    <w:p w14:paraId="11A4791D" w14:textId="0D5D1501" w:rsidR="00260751" w:rsidRDefault="000A71EA" w:rsidP="007C5879">
      <w:pPr>
        <w:ind w:firstLineChars="83" w:firstLine="199"/>
      </w:pPr>
      <w:r>
        <w:tab/>
      </w:r>
      <w:r w:rsidR="00224787">
        <w:rPr>
          <w:rFonts w:hint="eastAsia"/>
        </w:rPr>
        <w:t>算法</w:t>
      </w:r>
      <w:r w:rsidR="00224787">
        <w:t>的第三阶段</w:t>
      </w:r>
      <w:r w:rsidR="00224787">
        <w:rPr>
          <w:rFonts w:hint="eastAsia"/>
        </w:rPr>
        <w:t>是</w:t>
      </w:r>
      <w:r w:rsidR="007B79F6">
        <w:rPr>
          <w:rFonts w:hint="eastAsia"/>
        </w:rPr>
        <w:t>平面</w:t>
      </w:r>
      <w:r w:rsidR="007B79F6">
        <w:t>代理内部的</w:t>
      </w:r>
      <w:r w:rsidR="003A659E">
        <w:rPr>
          <w:rFonts w:hint="eastAsia"/>
        </w:rPr>
        <w:t>近似三维</w:t>
      </w:r>
      <w:r w:rsidR="003A659E">
        <w:t>线</w:t>
      </w:r>
      <w:r w:rsidR="003A659E">
        <w:rPr>
          <w:rFonts w:hint="eastAsia"/>
        </w:rPr>
        <w:t>段</w:t>
      </w:r>
      <w:r w:rsidR="003A659E">
        <w:t>的</w:t>
      </w:r>
      <w:r w:rsidR="003A659E">
        <w:rPr>
          <w:rFonts w:hint="eastAsia"/>
        </w:rPr>
        <w:t>拟合</w:t>
      </w:r>
      <w:r w:rsidR="00224787">
        <w:rPr>
          <w:rFonts w:hint="eastAsia"/>
        </w:rPr>
        <w:t>。</w:t>
      </w:r>
      <w:r w:rsidR="00D71857">
        <w:rPr>
          <w:rFonts w:hint="eastAsia"/>
        </w:rPr>
        <w:t>算法</w:t>
      </w:r>
      <w:r w:rsidR="00D71857">
        <w:t>的</w:t>
      </w:r>
      <w:r w:rsidR="00D71857">
        <w:rPr>
          <w:rFonts w:hint="eastAsia"/>
        </w:rPr>
        <w:t>第二阶段为</w:t>
      </w:r>
      <w:r w:rsidR="00D71857">
        <w:t>每个</w:t>
      </w:r>
      <w:r w:rsidR="00D71857">
        <w:rPr>
          <w:rFonts w:hint="eastAsia"/>
        </w:rPr>
        <w:t>平面</w:t>
      </w:r>
      <w:r w:rsidR="00D71857">
        <w:t>代理筛选出</w:t>
      </w:r>
      <w:r w:rsidR="00E35703">
        <w:rPr>
          <w:rFonts w:hint="eastAsia"/>
        </w:rPr>
        <w:t>三维线段</w:t>
      </w:r>
      <w:r w:rsidR="003C7458">
        <w:rPr>
          <w:rFonts w:hint="eastAsia"/>
        </w:rPr>
        <w:t>集合</w:t>
      </w:r>
      <w:r w:rsidR="00E35703">
        <w:t>，其中</w:t>
      </w:r>
      <w:r w:rsidR="00621AB0">
        <w:rPr>
          <w:rFonts w:hint="eastAsia"/>
        </w:rPr>
        <w:t>三维线段</w:t>
      </w:r>
      <w:r w:rsidR="002E2768">
        <w:rPr>
          <w:rFonts w:hint="eastAsia"/>
        </w:rPr>
        <w:t>集合</w:t>
      </w:r>
      <w:r w:rsidR="002E2768">
        <w:t>中一些三维线段</w:t>
      </w:r>
      <w:r w:rsidR="00E35703">
        <w:t>上面的边界点会存在着交集，</w:t>
      </w:r>
      <w:r w:rsidR="00E35703">
        <w:rPr>
          <w:rFonts w:hint="eastAsia"/>
        </w:rPr>
        <w:t>说明</w:t>
      </w:r>
      <w:r w:rsidR="00564C12">
        <w:rPr>
          <w:rFonts w:hint="eastAsia"/>
        </w:rPr>
        <w:t>可能</w:t>
      </w:r>
      <w:r w:rsidR="008D37A8">
        <w:rPr>
          <w:rFonts w:hint="eastAsia"/>
        </w:rPr>
        <w:t>三维线段</w:t>
      </w:r>
      <w:r w:rsidR="00FE7896">
        <w:rPr>
          <w:rFonts w:hint="eastAsia"/>
        </w:rPr>
        <w:t>集</w:t>
      </w:r>
      <w:r w:rsidR="008D37A8">
        <w:t>中</w:t>
      </w:r>
      <w:r w:rsidR="00F47EC0">
        <w:rPr>
          <w:rFonts w:hint="eastAsia"/>
        </w:rPr>
        <w:t>有</w:t>
      </w:r>
      <w:r w:rsidR="00F47EC0">
        <w:t>多条线描述轮廓线段的</w:t>
      </w:r>
      <w:r w:rsidR="006B4560">
        <w:rPr>
          <w:rFonts w:hint="eastAsia"/>
        </w:rPr>
        <w:t>同</w:t>
      </w:r>
      <w:r w:rsidR="00F47EC0">
        <w:t>一段</w:t>
      </w:r>
      <w:r w:rsidR="008356B0">
        <w:rPr>
          <w:rFonts w:hint="eastAsia"/>
        </w:rPr>
        <w:t>。</w:t>
      </w:r>
      <w:r w:rsidR="00874F33">
        <w:rPr>
          <w:rFonts w:hint="eastAsia"/>
        </w:rPr>
        <w:t>考虑到</w:t>
      </w:r>
      <w:r w:rsidR="00913C14">
        <w:rPr>
          <w:rFonts w:hint="eastAsia"/>
        </w:rPr>
        <w:t>平面</w:t>
      </w:r>
      <w:r w:rsidR="00913C14">
        <w:t>的轮廓线只能有一条线段来描述，</w:t>
      </w:r>
      <w:r w:rsidR="00913C14">
        <w:rPr>
          <w:rFonts w:hint="eastAsia"/>
        </w:rPr>
        <w:t>算法</w:t>
      </w:r>
      <w:r w:rsidR="00913C14">
        <w:t>的第三阶段对</w:t>
      </w:r>
      <w:r w:rsidR="00913C14">
        <w:rPr>
          <w:rFonts w:hint="eastAsia"/>
        </w:rPr>
        <w:t>每个</w:t>
      </w:r>
      <w:r w:rsidR="00026FF9">
        <w:rPr>
          <w:rFonts w:hint="eastAsia"/>
        </w:rPr>
        <w:t>平面</w:t>
      </w:r>
      <w:r w:rsidR="00913C14">
        <w:t>代理的</w:t>
      </w:r>
      <w:r w:rsidR="00026FF9">
        <w:rPr>
          <w:rFonts w:hint="eastAsia"/>
        </w:rPr>
        <w:t>中</w:t>
      </w:r>
      <w:r w:rsidR="00514078">
        <w:t>三维线段集</w:t>
      </w:r>
      <w:r w:rsidR="00913C14">
        <w:lastRenderedPageBreak/>
        <w:t>的线段进行匹配处理，</w:t>
      </w:r>
      <w:r w:rsidR="00913C14">
        <w:rPr>
          <w:rFonts w:hint="eastAsia"/>
        </w:rPr>
        <w:t>对于</w:t>
      </w:r>
      <w:r w:rsidR="00913C14">
        <w:t>相似度很高的线段</w:t>
      </w:r>
      <w:r w:rsidR="00913C14">
        <w:rPr>
          <w:rFonts w:hint="eastAsia"/>
        </w:rPr>
        <w:t>，</w:t>
      </w:r>
      <w:r w:rsidR="00913C14">
        <w:t>算法选取最合适的线段，摒弃其余的线段</w:t>
      </w:r>
      <w:r w:rsidR="00913C14">
        <w:rPr>
          <w:rFonts w:hint="eastAsia"/>
        </w:rPr>
        <w:t>。</w:t>
      </w:r>
      <w:r w:rsidR="0041558C">
        <w:t>相似度</w:t>
      </w:r>
      <w:r w:rsidR="00C73F5C">
        <w:rPr>
          <w:rFonts w:hint="eastAsia"/>
        </w:rPr>
        <w:t>高</w:t>
      </w:r>
      <w:r w:rsidR="00C73F5C">
        <w:t>的三维线段</w:t>
      </w:r>
      <w:r w:rsidR="0041558C">
        <w:rPr>
          <w:rFonts w:hint="eastAsia"/>
        </w:rPr>
        <w:t>使用</w:t>
      </w:r>
      <w:r w:rsidR="0041558C">
        <w:t>两个准则衡量，其一是</w:t>
      </w:r>
      <w:r w:rsidR="0041558C">
        <w:rPr>
          <w:rFonts w:hint="eastAsia"/>
        </w:rPr>
        <w:t>两条</w:t>
      </w:r>
      <w:r w:rsidR="0041558C">
        <w:t>三维线段的方向向量的</w:t>
      </w:r>
      <w:r w:rsidR="0041558C">
        <w:rPr>
          <w:rFonts w:hint="eastAsia"/>
        </w:rPr>
        <w:t>角度</w:t>
      </w:r>
      <w:r w:rsidR="0041558C">
        <w:t>是否小于</w:t>
      </w:r>
      <m:oMath>
        <m:sSup>
          <m:sSupPr>
            <m:ctrlPr>
              <w:rPr>
                <w:rFonts w:ascii="Cambria Math" w:hAnsi="Cambria Math"/>
              </w:rPr>
            </m:ctrlPr>
          </m:sSupPr>
          <m:e>
            <m:r>
              <w:rPr>
                <w:rFonts w:ascii="Cambria Math" w:hAnsi="Cambria Math"/>
              </w:rPr>
              <m:t>5</m:t>
            </m:r>
          </m:e>
          <m:sup>
            <m:r>
              <w:rPr>
                <w:rFonts w:ascii="Cambria Math" w:hAnsi="Cambria Math"/>
              </w:rPr>
              <m:t>°</m:t>
            </m:r>
          </m:sup>
        </m:sSup>
      </m:oMath>
      <w:r w:rsidR="0041558C">
        <w:rPr>
          <w:rFonts w:hint="eastAsia"/>
        </w:rPr>
        <w:t>，</w:t>
      </w:r>
      <w:r w:rsidR="0041558C">
        <w:t>其二是两条</w:t>
      </w:r>
      <w:r w:rsidR="001922DD">
        <w:rPr>
          <w:rFonts w:hint="eastAsia"/>
        </w:rPr>
        <w:t>三维</w:t>
      </w:r>
      <w:r w:rsidR="0041558C">
        <w:t>线段</w:t>
      </w:r>
      <w:r w:rsidR="001922DD">
        <w:rPr>
          <w:rFonts w:hint="eastAsia"/>
        </w:rPr>
        <w:t>包含</w:t>
      </w:r>
      <w:r w:rsidR="001922DD">
        <w:t>的轮廓边界点占最短线段包含的边界点</w:t>
      </w:r>
      <w:r w:rsidR="001922DD">
        <w:rPr>
          <w:rFonts w:hint="eastAsia"/>
        </w:rPr>
        <w:t>的</w:t>
      </w:r>
      <w:r w:rsidR="001922DD">
        <w:t>百分比</w:t>
      </w:r>
      <w:r w:rsidR="00421236">
        <w:rPr>
          <w:rFonts w:hint="eastAsia"/>
        </w:rPr>
        <w:t>是否</w:t>
      </w:r>
      <w:r w:rsidR="001922DD">
        <w:t>超过</w:t>
      </w:r>
      <m:oMath>
        <m:r>
          <m:rPr>
            <m:sty m:val="p"/>
          </m:rPr>
          <w:rPr>
            <w:rFonts w:ascii="Cambria Math" w:hAnsi="Cambria Math"/>
          </w:rPr>
          <m:t>%80</m:t>
        </m:r>
      </m:oMath>
      <w:r w:rsidR="0041558C">
        <w:t>。</w:t>
      </w:r>
      <w:r w:rsidR="0041558C">
        <w:rPr>
          <w:rFonts w:hint="eastAsia"/>
        </w:rPr>
        <w:t>具体</w:t>
      </w:r>
      <w:r w:rsidR="0041558C">
        <w:t>的</w:t>
      </w:r>
      <w:r w:rsidR="001922DD">
        <w:rPr>
          <w:rFonts w:hint="eastAsia"/>
        </w:rPr>
        <w:t>算法</w:t>
      </w:r>
      <w:r w:rsidR="0041558C">
        <w:t>步骤</w:t>
      </w:r>
      <w:r w:rsidR="0041558C">
        <w:rPr>
          <w:rFonts w:hint="eastAsia"/>
        </w:rPr>
        <w:t>：</w:t>
      </w:r>
      <w:r w:rsidR="00C73F5C">
        <w:rPr>
          <w:rFonts w:hint="eastAsia"/>
        </w:rPr>
        <w:t>迭代</w:t>
      </w:r>
      <w:r w:rsidR="00C73F5C">
        <w:t>计算每个平面代理中的三维线段集</w:t>
      </w:r>
      <w:r w:rsidR="00C73F5C">
        <w:rPr>
          <w:rFonts w:hint="eastAsia"/>
        </w:rPr>
        <w:t>和</w:t>
      </w:r>
      <w:r w:rsidR="00C73F5C">
        <w:t>，</w:t>
      </w:r>
      <w:r w:rsidR="001E7C44">
        <w:rPr>
          <w:rFonts w:hint="eastAsia"/>
        </w:rPr>
        <w:t>使用</w:t>
      </w:r>
      <w:r w:rsidR="001E7C44">
        <w:t>上述的两个准则</w:t>
      </w:r>
      <w:r w:rsidR="00C73F5C">
        <w:t>计算每个集合中的线段</w:t>
      </w:r>
      <w:r w:rsidR="001E7C44">
        <w:rPr>
          <w:rFonts w:hint="eastAsia"/>
        </w:rPr>
        <w:t>对</w:t>
      </w:r>
      <w:r w:rsidR="00C73F5C">
        <w:t>的相似度，</w:t>
      </w:r>
      <w:r w:rsidR="001E7C44">
        <w:rPr>
          <w:rFonts w:hint="eastAsia"/>
        </w:rPr>
        <w:t>如果</w:t>
      </w:r>
      <w:r w:rsidR="001E7C44">
        <w:t>相似度很高，表明这两条线段</w:t>
      </w:r>
      <w:r w:rsidR="00131197">
        <w:rPr>
          <w:rFonts w:hint="eastAsia"/>
        </w:rPr>
        <w:t>描述</w:t>
      </w:r>
      <w:r w:rsidR="00131197">
        <w:t>同一个段轮廓线段，</w:t>
      </w:r>
      <w:r w:rsidR="00131197">
        <w:rPr>
          <w:rFonts w:hint="eastAsia"/>
        </w:rPr>
        <w:t>保留含有</w:t>
      </w:r>
      <w:r w:rsidR="00131197">
        <w:t>边界点</w:t>
      </w:r>
      <w:r w:rsidR="00131197">
        <w:rPr>
          <w:rFonts w:hint="eastAsia"/>
        </w:rPr>
        <w:t>较</w:t>
      </w:r>
      <w:r w:rsidR="00131197">
        <w:t>多的线段，丢弃</w:t>
      </w:r>
      <w:r w:rsidR="00131197">
        <w:rPr>
          <w:rFonts w:hint="eastAsia"/>
        </w:rPr>
        <w:t>边界点</w:t>
      </w:r>
      <w:r w:rsidR="00131197">
        <w:t>较少的线段。</w:t>
      </w:r>
      <w:r w:rsidR="002C2FB5">
        <w:rPr>
          <w:rFonts w:hint="eastAsia"/>
        </w:rPr>
        <w:t>图</w:t>
      </w:r>
      <w:r w:rsidR="002C2FB5">
        <w:rPr>
          <w:rFonts w:hint="eastAsia"/>
        </w:rPr>
        <w:t>2.7</w:t>
      </w:r>
      <w:r w:rsidR="002C2FB5">
        <w:rPr>
          <w:rFonts w:hint="eastAsia"/>
        </w:rPr>
        <w:t>中</w:t>
      </w:r>
      <w:r w:rsidR="002C2FB5">
        <w:t>，三维线段</w:t>
      </w:r>
      <w:r w:rsidR="002C2FB5">
        <w:t>L1</w:t>
      </w:r>
      <w:r w:rsidR="002C2FB5">
        <w:rPr>
          <w:rFonts w:hint="eastAsia"/>
        </w:rPr>
        <w:t>，</w:t>
      </w:r>
      <w:r w:rsidR="002C2FB5">
        <w:t>L2</w:t>
      </w:r>
      <w:r w:rsidR="002C2FB5">
        <w:rPr>
          <w:rFonts w:hint="eastAsia"/>
        </w:rPr>
        <w:t>表示同一个平面</w:t>
      </w:r>
      <w:r w:rsidR="002C2FB5">
        <w:t>代理轮廓</w:t>
      </w:r>
      <w:r w:rsidR="002C2FB5">
        <w:rPr>
          <w:rFonts w:hint="eastAsia"/>
        </w:rPr>
        <w:t>S</w:t>
      </w:r>
      <w:r w:rsidR="002C2FB5">
        <w:t>的某一段</w:t>
      </w:r>
      <w:r w:rsidR="002C2FB5">
        <w:rPr>
          <w:rFonts w:hint="eastAsia"/>
        </w:rPr>
        <w:t>，根据上述</w:t>
      </w:r>
      <w:r w:rsidR="002C2FB5">
        <w:t>准则，</w:t>
      </w:r>
      <w:r w:rsidR="002C2FB5">
        <w:t>L1</w:t>
      </w:r>
      <w:r w:rsidR="0002460B">
        <w:rPr>
          <w:rFonts w:hint="eastAsia"/>
        </w:rPr>
        <w:t>更</w:t>
      </w:r>
      <w:r w:rsidR="002C2FB5">
        <w:rPr>
          <w:rFonts w:hint="eastAsia"/>
        </w:rPr>
        <w:t>适合</w:t>
      </w:r>
      <w:r w:rsidR="002C2FB5">
        <w:t>描述</w:t>
      </w:r>
      <w:r w:rsidR="002C2FB5">
        <w:rPr>
          <w:rFonts w:hint="eastAsia"/>
        </w:rPr>
        <w:t>该</w:t>
      </w:r>
      <w:r w:rsidR="002C2FB5">
        <w:t>轮廓段</w:t>
      </w:r>
      <w:r w:rsidR="002C2FB5">
        <w:rPr>
          <w:rFonts w:hint="eastAsia"/>
        </w:rPr>
        <w:t>，</w:t>
      </w:r>
      <w:r w:rsidR="002C2FB5">
        <w:t>L2</w:t>
      </w:r>
      <w:r w:rsidR="00F01654">
        <w:rPr>
          <w:rFonts w:hint="eastAsia"/>
        </w:rPr>
        <w:t>则</w:t>
      </w:r>
      <w:r w:rsidR="002C2FB5">
        <w:rPr>
          <w:rFonts w:hint="eastAsia"/>
        </w:rPr>
        <w:t>被</w:t>
      </w:r>
      <w:r w:rsidR="002C2FB5">
        <w:t>丢弃</w:t>
      </w:r>
      <w:r w:rsidR="002C2FB5">
        <w:rPr>
          <w:rFonts w:hint="eastAsia"/>
        </w:rPr>
        <w:t>。</w:t>
      </w:r>
    </w:p>
    <w:p w14:paraId="6DC71158" w14:textId="401DF16B" w:rsidR="00F94063" w:rsidRDefault="007120C0" w:rsidP="00C362DD">
      <w:pPr>
        <w:ind w:firstLineChars="0" w:firstLine="0"/>
      </w:pPr>
      <w:r>
        <w:rPr>
          <w:noProof/>
        </w:rPr>
        <mc:AlternateContent>
          <mc:Choice Requires="wpc">
            <w:drawing>
              <wp:inline distT="0" distB="0" distL="0" distR="0" wp14:anchorId="57C36C7D" wp14:editId="14C0D9A7">
                <wp:extent cx="5486400" cy="2466796"/>
                <wp:effectExtent l="0" t="0" r="0" b="0"/>
                <wp:docPr id="303" name="画布 3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04" name="任意多边形 304"/>
                        <wps:cNvSpPr/>
                        <wps:spPr>
                          <a:xfrm>
                            <a:off x="1621758" y="293299"/>
                            <a:ext cx="1570008" cy="1725283"/>
                          </a:xfrm>
                          <a:custGeom>
                            <a:avLst/>
                            <a:gdLst>
                              <a:gd name="connsiteX0" fmla="*/ 560717 w 1570008"/>
                              <a:gd name="connsiteY0" fmla="*/ 60385 h 1725283"/>
                              <a:gd name="connsiteX1" fmla="*/ 198408 w 1570008"/>
                              <a:gd name="connsiteY1" fmla="*/ 189781 h 1725283"/>
                              <a:gd name="connsiteX2" fmla="*/ 77638 w 1570008"/>
                              <a:gd name="connsiteY2" fmla="*/ 733246 h 1725283"/>
                              <a:gd name="connsiteX3" fmla="*/ 0 w 1570008"/>
                              <a:gd name="connsiteY3" fmla="*/ 1293963 h 1725283"/>
                              <a:gd name="connsiteX4" fmla="*/ 586596 w 1570008"/>
                              <a:gd name="connsiteY4" fmla="*/ 1690778 h 1725283"/>
                              <a:gd name="connsiteX5" fmla="*/ 1285336 w 1570008"/>
                              <a:gd name="connsiteY5" fmla="*/ 1725283 h 1725283"/>
                              <a:gd name="connsiteX6" fmla="*/ 1457864 w 1570008"/>
                              <a:gd name="connsiteY6" fmla="*/ 1526876 h 1725283"/>
                              <a:gd name="connsiteX7" fmla="*/ 1337095 w 1570008"/>
                              <a:gd name="connsiteY7" fmla="*/ 1311215 h 1725283"/>
                              <a:gd name="connsiteX8" fmla="*/ 1423359 w 1570008"/>
                              <a:gd name="connsiteY8" fmla="*/ 1078302 h 1725283"/>
                              <a:gd name="connsiteX9" fmla="*/ 1371600 w 1570008"/>
                              <a:gd name="connsiteY9" fmla="*/ 828136 h 1725283"/>
                              <a:gd name="connsiteX10" fmla="*/ 1483744 w 1570008"/>
                              <a:gd name="connsiteY10" fmla="*/ 603849 h 1725283"/>
                              <a:gd name="connsiteX11" fmla="*/ 1371600 w 1570008"/>
                              <a:gd name="connsiteY11" fmla="*/ 327804 h 1725283"/>
                              <a:gd name="connsiteX12" fmla="*/ 1570008 w 1570008"/>
                              <a:gd name="connsiteY12" fmla="*/ 267419 h 1725283"/>
                              <a:gd name="connsiteX13" fmla="*/ 1406106 w 1570008"/>
                              <a:gd name="connsiteY13" fmla="*/ 103517 h 1725283"/>
                              <a:gd name="connsiteX14" fmla="*/ 1078302 w 1570008"/>
                              <a:gd name="connsiteY14" fmla="*/ 94891 h 1725283"/>
                              <a:gd name="connsiteX15" fmla="*/ 957532 w 1570008"/>
                              <a:gd name="connsiteY15" fmla="*/ 0 h 1725283"/>
                              <a:gd name="connsiteX16" fmla="*/ 819510 w 1570008"/>
                              <a:gd name="connsiteY16" fmla="*/ 77638 h 1725283"/>
                              <a:gd name="connsiteX17" fmla="*/ 560717 w 1570008"/>
                              <a:gd name="connsiteY17" fmla="*/ 60385 h 17252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70008" h="1725283">
                                <a:moveTo>
                                  <a:pt x="560717" y="60385"/>
                                </a:moveTo>
                                <a:lnTo>
                                  <a:pt x="198408" y="189781"/>
                                </a:lnTo>
                                <a:lnTo>
                                  <a:pt x="77638" y="733246"/>
                                </a:lnTo>
                                <a:lnTo>
                                  <a:pt x="0" y="1293963"/>
                                </a:lnTo>
                                <a:lnTo>
                                  <a:pt x="586596" y="1690778"/>
                                </a:lnTo>
                                <a:lnTo>
                                  <a:pt x="1285336" y="1725283"/>
                                </a:lnTo>
                                <a:lnTo>
                                  <a:pt x="1457864" y="1526876"/>
                                </a:lnTo>
                                <a:lnTo>
                                  <a:pt x="1337095" y="1311215"/>
                                </a:lnTo>
                                <a:lnTo>
                                  <a:pt x="1423359" y="1078302"/>
                                </a:lnTo>
                                <a:lnTo>
                                  <a:pt x="1371600" y="828136"/>
                                </a:lnTo>
                                <a:lnTo>
                                  <a:pt x="1483744" y="603849"/>
                                </a:lnTo>
                                <a:lnTo>
                                  <a:pt x="1371600" y="327804"/>
                                </a:lnTo>
                                <a:lnTo>
                                  <a:pt x="1570008" y="267419"/>
                                </a:lnTo>
                                <a:lnTo>
                                  <a:pt x="1406106" y="103517"/>
                                </a:lnTo>
                                <a:lnTo>
                                  <a:pt x="1078302" y="94891"/>
                                </a:lnTo>
                                <a:lnTo>
                                  <a:pt x="957532" y="0"/>
                                </a:lnTo>
                                <a:lnTo>
                                  <a:pt x="819510" y="77638"/>
                                </a:lnTo>
                                <a:lnTo>
                                  <a:pt x="560717" y="60385"/>
                                </a:lnTo>
                                <a:close/>
                              </a:path>
                            </a:pathLst>
                          </a:custGeom>
                          <a:solidFill>
                            <a:schemeClr val="tx2">
                              <a:lumMod val="40000"/>
                              <a:lumOff val="60000"/>
                            </a:schemeClr>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直接连接符 305"/>
                        <wps:cNvCnPr>
                          <a:stCxn id="304" idx="1"/>
                        </wps:cNvCnPr>
                        <wps:spPr>
                          <a:xfrm>
                            <a:off x="1820166" y="483080"/>
                            <a:ext cx="431320" cy="27604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6" name="直接连接符 306"/>
                        <wps:cNvCnPr>
                          <a:stCxn id="304" idx="1"/>
                        </wps:cNvCnPr>
                        <wps:spPr>
                          <a:xfrm>
                            <a:off x="1820166" y="483080"/>
                            <a:ext cx="172528" cy="53483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7" name="直接连接符 307"/>
                        <wps:cNvCnPr>
                          <a:stCxn id="304" idx="2"/>
                        </wps:cNvCnPr>
                        <wps:spPr>
                          <a:xfrm flipV="1">
                            <a:off x="1699396" y="1017918"/>
                            <a:ext cx="293298" cy="86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8" name="直接连接符 308"/>
                        <wps:cNvCnPr>
                          <a:stCxn id="304" idx="0"/>
                        </wps:cNvCnPr>
                        <wps:spPr>
                          <a:xfrm flipH="1">
                            <a:off x="2053079" y="353684"/>
                            <a:ext cx="129396" cy="26741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9" name="直接连接符 309"/>
                        <wps:cNvCnPr>
                          <a:stCxn id="304" idx="0"/>
                        </wps:cNvCnPr>
                        <wps:spPr>
                          <a:xfrm>
                            <a:off x="2182475" y="353684"/>
                            <a:ext cx="69011" cy="40544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0" name="直接连接符 310"/>
                        <wps:cNvCnPr/>
                        <wps:spPr>
                          <a:xfrm flipH="1">
                            <a:off x="1992694" y="621103"/>
                            <a:ext cx="60385" cy="3968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1" name="直接连接符 311"/>
                        <wps:cNvCnPr>
                          <a:stCxn id="304" idx="3"/>
                        </wps:cNvCnPr>
                        <wps:spPr>
                          <a:xfrm flipV="1">
                            <a:off x="1621758" y="1017918"/>
                            <a:ext cx="370936" cy="56934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2" name="直接连接符 312"/>
                        <wps:cNvCnPr/>
                        <wps:spPr>
                          <a:xfrm flipH="1" flipV="1">
                            <a:off x="1802914" y="1319843"/>
                            <a:ext cx="388188" cy="6556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3" name="直接连接符 313"/>
                        <wps:cNvCnPr>
                          <a:stCxn id="304" idx="3"/>
                        </wps:cNvCnPr>
                        <wps:spPr>
                          <a:xfrm>
                            <a:off x="1621758" y="1587262"/>
                            <a:ext cx="370936" cy="603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4" name="直接连接符 314"/>
                        <wps:cNvCnPr/>
                        <wps:spPr>
                          <a:xfrm>
                            <a:off x="1992694" y="1017918"/>
                            <a:ext cx="0" cy="6297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5" name="直接连接符 315"/>
                        <wps:cNvCnPr/>
                        <wps:spPr>
                          <a:xfrm flipV="1">
                            <a:off x="1992694" y="759126"/>
                            <a:ext cx="258792" cy="26741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6" name="直接连接符 316"/>
                        <wps:cNvCnPr>
                          <a:stCxn id="304" idx="16"/>
                        </wps:cNvCnPr>
                        <wps:spPr>
                          <a:xfrm flipH="1">
                            <a:off x="2389509" y="370937"/>
                            <a:ext cx="51759" cy="16476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7" name="直接连接符 317"/>
                        <wps:cNvCnPr>
                          <a:stCxn id="304" idx="16"/>
                        </wps:cNvCnPr>
                        <wps:spPr>
                          <a:xfrm flipH="1">
                            <a:off x="2251486" y="370937"/>
                            <a:ext cx="189782" cy="38818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8" name="直接连接符 318"/>
                        <wps:cNvCnPr/>
                        <wps:spPr>
                          <a:xfrm>
                            <a:off x="2251486" y="759126"/>
                            <a:ext cx="189782" cy="6901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9" name="直接连接符 319"/>
                        <wps:cNvCnPr/>
                        <wps:spPr>
                          <a:xfrm flipV="1">
                            <a:off x="1992694" y="828137"/>
                            <a:ext cx="448574" cy="1984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0" name="直接连接符 320"/>
                        <wps:cNvCnPr/>
                        <wps:spPr>
                          <a:xfrm>
                            <a:off x="1992694" y="1026545"/>
                            <a:ext cx="448574" cy="431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1" name="直接连接符 321"/>
                        <wps:cNvCnPr/>
                        <wps:spPr>
                          <a:xfrm flipH="1">
                            <a:off x="1992695" y="1069677"/>
                            <a:ext cx="448573" cy="25016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5" name="直接连接符 335"/>
                        <wps:cNvCnPr/>
                        <wps:spPr>
                          <a:xfrm>
                            <a:off x="1992694" y="1319843"/>
                            <a:ext cx="448574" cy="431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6" name="直接连接符 336"/>
                        <wps:cNvCnPr/>
                        <wps:spPr>
                          <a:xfrm flipV="1">
                            <a:off x="1992694" y="1362975"/>
                            <a:ext cx="396815" cy="28467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7" name="直接连接符 337"/>
                        <wps:cNvCnPr>
                          <a:stCxn id="304" idx="4"/>
                        </wps:cNvCnPr>
                        <wps:spPr>
                          <a:xfrm flipV="1">
                            <a:off x="2208354" y="1362975"/>
                            <a:ext cx="181155" cy="62110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直接连接符 338"/>
                        <wps:cNvCnPr>
                          <a:stCxn id="304" idx="16"/>
                          <a:endCxn id="304" idx="14"/>
                        </wps:cNvCnPr>
                        <wps:spPr>
                          <a:xfrm>
                            <a:off x="2441268" y="370937"/>
                            <a:ext cx="258792" cy="172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9" name="直接连接符 339"/>
                        <wps:cNvCnPr>
                          <a:stCxn id="304" idx="14"/>
                        </wps:cNvCnPr>
                        <wps:spPr>
                          <a:xfrm flipH="1">
                            <a:off x="2441268" y="388190"/>
                            <a:ext cx="258792" cy="4399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直接连接符 340"/>
                        <wps:cNvCnPr>
                          <a:stCxn id="304" idx="14"/>
                          <a:endCxn id="304" idx="5"/>
                        </wps:cNvCnPr>
                        <wps:spPr>
                          <a:xfrm>
                            <a:off x="2700060" y="388190"/>
                            <a:ext cx="207034" cy="16303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直接连接符 342"/>
                        <wps:cNvCnPr/>
                        <wps:spPr>
                          <a:xfrm flipV="1">
                            <a:off x="2441268" y="759126"/>
                            <a:ext cx="336430" cy="6901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3" name="直接连接符 343"/>
                        <wps:cNvCnPr/>
                        <wps:spPr>
                          <a:xfrm flipV="1">
                            <a:off x="2441268" y="759126"/>
                            <a:ext cx="336430" cy="31055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4" name="直接连接符 344"/>
                        <wps:cNvCnPr/>
                        <wps:spPr>
                          <a:xfrm>
                            <a:off x="2389509" y="1069677"/>
                            <a:ext cx="448574" cy="431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5" name="直接连接符 345"/>
                        <wps:cNvCnPr/>
                        <wps:spPr>
                          <a:xfrm flipV="1">
                            <a:off x="2424016" y="1112809"/>
                            <a:ext cx="353682" cy="24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6" name="直接连接符 346"/>
                        <wps:cNvCnPr/>
                        <wps:spPr>
                          <a:xfrm>
                            <a:off x="2424016" y="1362975"/>
                            <a:ext cx="414067" cy="1207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7" name="直接连接符 347"/>
                        <wps:cNvCnPr/>
                        <wps:spPr>
                          <a:xfrm flipH="1">
                            <a:off x="2389509" y="1483745"/>
                            <a:ext cx="448574" cy="16390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2" name="直接连接符 352"/>
                        <wps:cNvCnPr>
                          <a:endCxn id="304" idx="5"/>
                        </wps:cNvCnPr>
                        <wps:spPr>
                          <a:xfrm>
                            <a:off x="2424016" y="1647646"/>
                            <a:ext cx="483078" cy="37093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8" name="直接连接符 358"/>
                        <wps:cNvCnPr>
                          <a:stCxn id="304" idx="13"/>
                        </wps:cNvCnPr>
                        <wps:spPr>
                          <a:xfrm flipH="1">
                            <a:off x="2777698" y="396816"/>
                            <a:ext cx="250166" cy="3623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2" name="直接连接符 362"/>
                        <wps:cNvCnPr>
                          <a:stCxn id="304" idx="13"/>
                          <a:endCxn id="304" idx="11"/>
                        </wps:cNvCnPr>
                        <wps:spPr>
                          <a:xfrm flipH="1">
                            <a:off x="2993358" y="396816"/>
                            <a:ext cx="34506" cy="2242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7" name="直接连接符 367"/>
                        <wps:cNvCnPr>
                          <a:stCxn id="304" idx="11"/>
                          <a:endCxn id="304" idx="9"/>
                        </wps:cNvCnPr>
                        <wps:spPr>
                          <a:xfrm>
                            <a:off x="2993358" y="621103"/>
                            <a:ext cx="0" cy="5003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4" name="直接连接符 374"/>
                        <wps:cNvCnPr>
                          <a:stCxn id="304" idx="9"/>
                          <a:endCxn id="304" idx="7"/>
                        </wps:cNvCnPr>
                        <wps:spPr>
                          <a:xfrm flipH="1">
                            <a:off x="2958853" y="1121435"/>
                            <a:ext cx="34505" cy="48307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8" name="直接连接符 378"/>
                        <wps:cNvCnPr>
                          <a:stCxn id="304" idx="7"/>
                        </wps:cNvCnPr>
                        <wps:spPr>
                          <a:xfrm flipH="1">
                            <a:off x="2907094" y="1604514"/>
                            <a:ext cx="51759" cy="41406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9" name="直接连接符 379"/>
                        <wps:cNvCnPr>
                          <a:endCxn id="304" idx="11"/>
                        </wps:cNvCnPr>
                        <wps:spPr>
                          <a:xfrm flipV="1">
                            <a:off x="2777698" y="621103"/>
                            <a:ext cx="215660" cy="1380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0" name="直接连接符 380"/>
                        <wps:cNvCnPr>
                          <a:stCxn id="304" idx="11"/>
                        </wps:cNvCnPr>
                        <wps:spPr>
                          <a:xfrm flipH="1">
                            <a:off x="2777698" y="621103"/>
                            <a:ext cx="215660" cy="5003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1" name="直接连接符 381"/>
                        <wps:cNvCnPr>
                          <a:endCxn id="304" idx="9"/>
                        </wps:cNvCnPr>
                        <wps:spPr>
                          <a:xfrm>
                            <a:off x="2838083" y="1121435"/>
                            <a:ext cx="1552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2" name="直接连接符 382"/>
                        <wps:cNvCnPr/>
                        <wps:spPr>
                          <a:xfrm>
                            <a:off x="2786324" y="1112809"/>
                            <a:ext cx="181155" cy="48307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3" name="直接连接符 383"/>
                        <wps:cNvCnPr/>
                        <wps:spPr>
                          <a:xfrm flipH="1">
                            <a:off x="3027864" y="388190"/>
                            <a:ext cx="69011" cy="1690777"/>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44" name="直接连接符 544"/>
                        <wps:cNvCnPr/>
                        <wps:spPr>
                          <a:xfrm flipH="1">
                            <a:off x="3105502" y="664235"/>
                            <a:ext cx="43132" cy="1199072"/>
                          </a:xfrm>
                          <a:prstGeom prst="line">
                            <a:avLst/>
                          </a:prstGeom>
                          <a:ln w="2222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06" name="Text Box 1133"/>
                        <wps:cNvSpPr txBox="1">
                          <a:spLocks noChangeArrowheads="1"/>
                        </wps:cNvSpPr>
                        <wps:spPr bwMode="auto">
                          <a:xfrm>
                            <a:off x="2780453" y="2078967"/>
                            <a:ext cx="45974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5282141" w14:textId="1537B63D" w:rsidR="0027172F" w:rsidRDefault="0027172F" w:rsidP="000A580D">
                              <w:pPr>
                                <w:pStyle w:val="aa"/>
                                <w:spacing w:before="0" w:beforeAutospacing="0" w:after="0" w:afterAutospacing="0"/>
                                <w:ind w:firstLine="202"/>
                                <w:jc w:val="both"/>
                              </w:pPr>
                              <w:r>
                                <w:rPr>
                                  <w:rFonts w:ascii="Times New Roman" w:hAnsi="Times New Roman"/>
                                  <w:sz w:val="21"/>
                                  <w:szCs w:val="21"/>
                                </w:rPr>
                                <w:t>L1</w:t>
                              </w:r>
                            </w:p>
                          </w:txbxContent>
                        </wps:txbx>
                        <wps:bodyPr rot="0" vert="horz" wrap="none" lIns="91440" tIns="45720" rIns="91440" bIns="45720" anchor="t" anchorCtr="0" upright="1">
                          <a:noAutofit/>
                        </wps:bodyPr>
                      </wps:wsp>
                      <wps:wsp>
                        <wps:cNvPr id="407" name="Text Box 1133"/>
                        <wps:cNvSpPr txBox="1">
                          <a:spLocks noChangeArrowheads="1"/>
                        </wps:cNvSpPr>
                        <wps:spPr bwMode="auto">
                          <a:xfrm>
                            <a:off x="2993358" y="1121435"/>
                            <a:ext cx="45974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11B41D" w14:textId="21650FC5" w:rsidR="0027172F" w:rsidRDefault="0027172F" w:rsidP="000A580D">
                              <w:pPr>
                                <w:pStyle w:val="aa"/>
                                <w:spacing w:before="0" w:beforeAutospacing="0" w:after="0" w:afterAutospacing="0"/>
                                <w:ind w:firstLine="202"/>
                                <w:jc w:val="both"/>
                              </w:pPr>
                              <w:r>
                                <w:rPr>
                                  <w:rFonts w:ascii="Times New Roman" w:hAnsi="Times New Roman"/>
                                  <w:sz w:val="21"/>
                                  <w:szCs w:val="21"/>
                                </w:rPr>
                                <w:t>L2</w:t>
                              </w:r>
                            </w:p>
                          </w:txbxContent>
                        </wps:txbx>
                        <wps:bodyPr rot="0" vert="horz" wrap="none" lIns="91440" tIns="45720" rIns="91440" bIns="45720" anchor="t" anchorCtr="0" upright="1">
                          <a:noAutofit/>
                        </wps:bodyPr>
                      </wps:wsp>
                      <wps:wsp>
                        <wps:cNvPr id="408" name="Text Box 1133"/>
                        <wps:cNvSpPr txBox="1">
                          <a:spLocks noChangeArrowheads="1"/>
                        </wps:cNvSpPr>
                        <wps:spPr bwMode="auto">
                          <a:xfrm>
                            <a:off x="1667634" y="213318"/>
                            <a:ext cx="38544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C752E2" w14:textId="77777777" w:rsidR="0027172F" w:rsidRDefault="0027172F" w:rsidP="0021399D">
                              <w:pPr>
                                <w:pStyle w:val="aa"/>
                                <w:spacing w:before="0" w:beforeAutospacing="0" w:after="0" w:afterAutospacing="0"/>
                                <w:ind w:firstLine="202"/>
                                <w:jc w:val="both"/>
                              </w:pPr>
                              <w:r>
                                <w:rPr>
                                  <w:rFonts w:ascii="Times New Roman" w:hAnsi="Times New Roman"/>
                                  <w:sz w:val="21"/>
                                  <w:szCs w:val="21"/>
                                </w:rPr>
                                <w:t>S</w:t>
                              </w:r>
                            </w:p>
                          </w:txbxContent>
                        </wps:txbx>
                        <wps:bodyPr rot="0" vert="horz" wrap="none" lIns="91440" tIns="45720" rIns="91440" bIns="45720" anchor="t" anchorCtr="0" upright="1">
                          <a:noAutofit/>
                        </wps:bodyPr>
                      </wps:wsp>
                    </wpc:wpc>
                  </a:graphicData>
                </a:graphic>
              </wp:inline>
            </w:drawing>
          </mc:Choice>
          <mc:Fallback>
            <w:pict>
              <v:group w14:anchorId="57C36C7D" id="画布 303" o:spid="_x0000_s1305" editas="canvas" style="width:6in;height:194.25pt;mso-position-horizontal-relative:char;mso-position-vertical-relative:line" coordsize="54864,246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vShzQ8AAKCRAAAOAAAAZHJzL2Uyb0RvYy54bWzsXc+P40gVviPxP1g5IvXE5d9uTc+qp2ca&#10;kIbdFTMwy9GdOB2LxA62e7oHxI0z3EHigIATRy5oBfwz7I8/g+/VKyfltJ04PbvDoNRKO23HVS67&#10;/NWr9773qt7jj+6WC+tNWlZZkZ+NxCN7ZKX5pJhm+fXZ6CevLk+ikVXVST5NFkWeno3eptXooyff&#10;/c7j29Vp6hTzYjFNSws3yavT29XZaF7Xq9PxuJrM02VSPSpWaY6Ls6JcJjVOy+vxtExucfflYuzY&#10;djC+LcrpqiwmaVXh12d8cfRE3n82Syf1J7NZldbW4myEZ6vlv6X894r+HT95nJxel8lqnk3UYyQP&#10;eIplkuVodH2rZ0mdWDdldu9Wy2xSFlUxqx9NiuW4mM2ySSrfAW8j7K23uUjyN0klX2aC3mkeEEff&#10;4H2vrtEHuOXpLT5GKo/xKarV+qNU79bYy3mySuU7VKeTj998WlrZ9Gzk2t7IypMlIPGfzz//8je/&#10;++LPv//6X//44p9/suiSegyUf7n6tFRnFQ6pj+9m5ZL+ovesO4AucEToA2dvz0ZO7DpxzF81vaut&#10;CV33Q9u2cX2CAiJ0fCdyqcR4c6fJTVV/Py3kXZM3L6oal/EtpzjiA/WokyLPq6xOPwOUZssFkPK9&#10;seUHdihC69ZqGlKVt+r8TK8T2G7kW3NLexxqb6vKZ0JrRsSRZ0f7m2nVieIwEvvbcbR2wjBwBzTT&#10;quK6jhfsb8bVmrH3v4leXODLxoG7vw3AavNlosCPg/0N6XVEENthGO1vyNcaEk7ku+6AllqVGIr7&#10;Wwr0ljw/jAJv/zu1KvlOEIUDPlCot+S6oR37+1tqVxLCEQOQjeG4/kzCc1zXj/e31Kpkh5FrO/t7&#10;L9ZbckMR2AOgp1eKnEjg2+4frPoAF17kht6A7yT0WiQWvHhAU61BPvSlhF7LdcLI9gY0pQ90JeH2&#10;fymh13KC0BND3qo14D07EPaAISVatWzXhyze/61aQ15Baa8EF3qt2IviAaJV6EM+9kPfdQZ0n17J&#10;HvA6+miPROyLARgXeiWW+vv7TR/sQyc+oVfqmPkwEa+n2mTezL6Tu1xNvziyEtInbalirYqKpn19&#10;LsbE3pximuW5HbVo7t5TGUNCrywOqgyQ65WdgyoDtnrlRiUZ9tgAol5ZKkzoxmGVAS69sn/QYwM0&#10;euXgoMoAgl45PKgya3jr7xwdVBkCXW9ZqoiDO4xktF4b5wdhbBtkh6GMZGmr9cNwRvKxVf0wpJHM&#10;a1U/DGsk/lrVD0MbyahW9cPwRpKnVb2FOP7+SsiUMBXJSFxII7EeWTASy5EFI/GKPnZyukpqkk3N&#10;oXWrWRbzjWFB15fFm/RVIUvWJKpYUMpHkeJPoWdTbJHrxVnTl8WFVOBV+aZU83clby4ltywcSjV8&#10;Z2EGslKmd5b0pe7MD8Eq8c7iSgPm8i0bq3na5i8/tWA9lsuzerr7/qyNcnlXKpm7y7NOyeV5ft9d&#10;npUoWZ4Vvt3FWb2TxVlp211cuzsrXruLNxYrsMvK0+7irCqpdyUFaHdx1R00MqQSs7M0qyzy3o3U&#10;a75k85e/KKsdsiBDkkVkU6j5y4V7RkRTaLIoKqIiMEJp2K0P5PijYavZ61WxyKaX2WJB403yRunF&#10;orTeJBjM9Z0jVYbFzfJHxZR/80AGKN4HP4Md4p9hFvDPuP36LrLhVgMLqVS0fqrK66t1i6Ht2udN&#10;R2nFcFeqOr5dVafMY8ij+u0ipede5D9OZyBGICz4idePwE+XTCZpXgv5MtU8mab8s9/70PKGdOcZ&#10;emZ9b3UDItc2ndTcm/tblaeqqeTP1pVZ++p5MK68riFbLvJ6XXmZ5UXJj99ufYG3Ui1z+aaTuGuo&#10;l66K6VvQRmXB7F21mlxmZVW/SKr606QECQOpBgqy/gT/zBYFBDPkrzwaWfOi/GXX71QevBaujqxb&#10;0H9no+oXN0mZjqzFD3MwXrHwPNy2lieQVQ5OSv3KlX4lv1leFMAbJno8nTyk8vWiOZyVxfI1mMpz&#10;ahWXknyCtqG11phj+OSixjkugeucpOfn8hgcIfD/In9JjB9/vBXe/NXd66RcWXQIjIPn+rhoWLbk&#10;tOGvaOysy9L3yIvzm7qYZURuSRxyv6oTMH5EA74X6g86AVN/X/3h71/+9i9f//uP+Perv/0V1J9U&#10;D+gxQP1d5Mz3VfUFLIA1ayhHCYOmVZBO+ijCCOxqwLoEJLcdKQHQUISeK1z6wsQQOmFge42a0VCN&#10;1JNEEKo+X2Q5UZr3OrvhELukRBv29V0D+wcJiQEDuVsCDBjE71sCbLpitlsCNLh9n1AFZvqgKjHS&#10;QiBmjm8dqswYM1R9F2Bu7CADVWjw6/lmAM4fMFl90FCFrdMHVakQDoAqW5atgttS1ZotstVPm9lo&#10;7YKJiZ5XGqgIYyFRCRVC+WCkX0a5YKLAaRRUg9kjxywg0YdZiaAWFLvFKyvbrYKdmP3BFmYd23ft&#10;kHkh13eDSBIbG8iykax0AslgKz3VgPbIQQvM9IFW8ootLD4YtKReKvHqiMjxQmbSuqAKfoZ8O6S9&#10;erbveQ1BaJB63Egl3roHqUxha0iFcj1IbIo4doKYSWEEXghb0skbsckEp8QiNIII/C9b9waLR45F&#10;CKg+LEpTWMMiib4uS4o9F62CnZi9r55uIoSE3aGeUqSDC/WVJKgfxK7XODkMao8ctfC99aFWzrIa&#10;GHdK0G6zKbIdEI1sNrnk9tkSpm4UiUiZTYEP0twY+zMSDmvTnSnz4zP2yanbh0uJIQ2X7yBNNR1U&#10;j7IUfhQ6gcT/ZuLXZah0iZmJ30AVgb4k3/qgKqdZDaodIlSHoKZ6dk7jisEPnDh0jKQ0knJK8Ot3&#10;NrFtsht+3fO2BsTQj4UjXQEbUehAPsbQHKQ7yVBH0gFtZCGBsd+dhEtK+u3zfLJvUoPtQMvdcaPY&#10;txXhSQaPZOE3qEXciI+rBFoReGHgGdPdiFApQvs9Sxxq1MJit+nO8JZhB2t8UzXdYS9l7T2a3vER&#10;S8+uJalibqFWRsgpWSvNpSa005juR2669/uW2DupoXa33uloEOya7nUIMhWP+yH8xiDwyBHY7ygS&#10;246iDgTuVT1lnOqWOPS8yA9hcclZXK4YNGa4UT2helJ4W48Zjktt1bMDjL1muBP4rChuFEkdgzKy&#10;zkDQQJAg2O8CwqW9EOxUD9kdya5xLBeMg7BLIIItlba4L6NA0ZKZnY+eQnf7iSFc2ovGPoHY5cYx&#10;ApHWLvCwM9HFmz0wyOXcMyfj0l4I7lUQsWwdVLgE82Z2VlEZLBAjLwibL2PMleM2V8AH9qJRTqqa&#10;wUzSrytCg+MmWgU7WZ7tCA3HsSPXbzzhHagVkRA+JDZN4zLsyMS4GXKSyEmsf+hF7dAQYiYnISLz&#10;acdKowGY1pQBx/PgD8JDAahdfKXuG6K1HBzTZMii97HW8ENevuH2k0W41NYF+qQvXO2kZO0Xv/dI&#10;dh20iDmKt9bH6aD13Dj25HxgjKijN6JojWyPBotLh6C2R/qyD3InonXhSzu9BXgmEr5dOLaxPrth&#10;RwPXduGlpxFjxO+xi1+smegF8tBAz3tKrSZVu/xG2DHOc5uYJbmEw2DRBHeOXEQB92JxO7hTidh7&#10;bvR3waIrbN83rICxr8i+wlKIXjAeFr6pxx/1U/VqdjZ+IxM112wVDP9iLwQHMPWdNKnjOR6cQbz0&#10;AttJRQiMgyzVaFJaEtzEcHrCZ3XWaIrG5Okn7XnbGM1Y6ZiddWtFx2AXVe8J7OwFVlYGczjYlpjX&#10;uhtr5eitlX6qnqmZ3Rjs9KS3pme5vd2W40j3YorAhcFibGc5Yxw7Gv1+2xmXlAxcR/1+M0SPLjpl&#10;sPrWEgza5StUKyfVyjQ8iJm+j376pkQRPYwlLt0Ha5eXE6svCUyakB26BCPE1pixcg7R7ghbqHU4&#10;QElO+FAIYIgbEWtELKxwLLbtQy2vw21hsds3z6jtEb/YP+aBkMbOX67KviJDS7Yg7Xq+DY1Zht/B&#10;6IqM58jwSsQrkV3TI4dxaaAclqDtQTSvA2qNCzrRmVLdFtNg3LWtjaLpseEuNtk2QtkIZUCY1ln0&#10;QBiXhkG4YZ26Ik9YVO5EcLclF/sR8hEpbssRHsezatwWZLKKpZJ6Mg8VQyscuyFHBlMfoIfqxg8H&#10;LXzzal8x5GjysOqThtAGtNryZMmLmQ0ejCJBigRt4dkHWinYWgK0R1kYrP7e86tqFl2X3oBkaAEF&#10;pEgK18V+Tybez8CWYIst6Ptgy7vTb8G2k4d4sNF2AGqNyssZNIzKS6jtX8KHS/dV3s6I6gMtM2xx&#10;j8UB/dos1gU4tDkuiVjDlxnpKqVrP18Gp34bp+qsjxhAulVkt+0PFNBXphhrysjKdYZrklk9iikn&#10;oNZm+A4Mdpr2yHhL6X8lGrsCnLWdwDmR8TvTrZTnzkH0i9pjs5VsS098dXmp56LaFIPLbWDiK5PT&#10;hgCB5DbfbuZ17A/fh0u6tFc2duOSQkZtCF1anhcg99527AAlWFJWEJbs2+E7c6gSlw625uGkYhvA&#10;wflhcNmXbe0DXgGFUKcGl68obczT4s4SwtUDnl+uEBJY3+FKk8ujWr0oJj+vrLy4mCNFcHpelsXt&#10;PE2mSOHWMo6o6sZJa13dIh9gejZKkBFNAqhZ/NxkXKDk2IpCReBVhH0l2myU58chLX4hpRNx/AA/&#10;Xe+PL6D0orsyhmlZwO4B+BL/cd3Fap5w5r+mOYV12XTrHpyCLC8uMSPzk/EvHACARIr4UZJrKqcp&#10;dflNmZ2NfoX9LD37qROfXCJp/Il36fkncWhHJ7aIn8Zg5mLv2eWv6XmEdzrPptM0f4F0aEpo4Uek&#10;1avr1el4LFMFJtWjZTYpi6qY1Y+Qz26MHs4m6XhaJrdZfj1GYjZ7vEyyHHn40JXYgxAJ8RbXOefG&#10;o2dsvdZW+kHCM5XREzwKmohk/8jfP2kyPK67rMnEdr/TllmdltYiW56NIu0uBKjn+VT2WJ1kCz4e&#10;tztA3g29qLpVdeb5pW+HnhudhMj8feK5z+2Tp9Hlxcn5BfLRhc+fXjx9Ltqd+Vyy0EhxvVzk1ek7&#10;9Kd8EHkz9YmLG7zdy/n01ppmlDnQ9WPakmWaIfGgQyun0Gta31PCxddZPZepBcm0kh9Dl62wy1Qq&#10;PQB/fXfuiE3DWj+pd9t0FeqhyzitJ81+rITTUX13dSdz/mH/c3Q8/bSVB/J+Cse8QFq+ByVwbPIx&#10;1tvZGG9WZXY9R2cxzj6UHIqevXaffgDCUvOdUmbee/4mIyyNsDTC8r0Iy7XHwwjL9T47HtJmKEv8&#10;fy8sadoPaA0yFEcH6u12pkQ3ghWm2EyjWBrFMkd+cNaSjGIpO+IbUyx5k4v/H8US8caTU/wv8XCN&#10;nOXzbPIsqRP9HMe3q9PUKebFYpqWT/4LAAD//wMAUEsDBBQABgAIAAAAIQAFmN7Z2AAAAAUBAAAP&#10;AAAAZHJzL2Rvd25yZXYueG1sTI9BS8NAEIXvQv/DMoI3u2mNJcRsShEEr0bpeZtMs2mzMyG7TaO/&#10;3tGLXgYeb3jve8V29r2acAwdk4HVMgGFVHPTUWvg4/3lPgMVoqXG9kxo4BMDbMvFTWHzhq/0hlMV&#10;WyUhFHJrwMU45FqH2qG3YckDknhHHr2NIsdWN6O9Srjv9TpJNtrbjqTB2QGfHdbn6uKl5JyeVi5+&#10;Mb+GU+Wm496lvDbm7nbePYGKOMe/Z/jBF3QohenAF2qC6g3IkPh7xcs2qciDgYcsewRdFvo/ffkN&#10;AAD//wMAUEsBAi0AFAAGAAgAAAAhALaDOJL+AAAA4QEAABMAAAAAAAAAAAAAAAAAAAAAAFtDb250&#10;ZW50X1R5cGVzXS54bWxQSwECLQAUAAYACAAAACEAOP0h/9YAAACUAQAACwAAAAAAAAAAAAAAAAAv&#10;AQAAX3JlbHMvLnJlbHNQSwECLQAUAAYACAAAACEA6Hr0oc0PAACgkQAADgAAAAAAAAAAAAAAAAAu&#10;AgAAZHJzL2Uyb0RvYy54bWxQSwECLQAUAAYACAAAACEABZje2dgAAAAFAQAADwAAAAAAAAAAAAAA&#10;AAAnEgAAZHJzL2Rvd25yZXYueG1sUEsFBgAAAAAEAAQA8wAAACwTAAAAAA==&#10;">
                <v:shape id="_x0000_s1306" type="#_x0000_t75" style="position:absolute;width:54864;height:24663;visibility:visible;mso-wrap-style:square">
                  <v:fill o:detectmouseclick="t"/>
                  <v:path o:connecttype="none"/>
                </v:shape>
                <v:shape id="任意多边形 304" o:spid="_x0000_s1307" style="position:absolute;left:16217;top:2932;width:15700;height:17253;visibility:visible;mso-wrap-style:square;v-text-anchor:middle" coordsize="1570008,172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ZwNxAAAANwAAAAPAAAAZHJzL2Rvd25yZXYueG1sRI/NasJA&#10;FIX3hb7DcAtuik7UViU6iiiKtCuj6PaSuSZpM3diZtT49o5Q6PJwfj7OZNaYUlypdoVlBd1OBII4&#10;tbrgTMF+t2qPQDiPrLG0TAru5GA2fX2ZYKztjbd0TXwmwgi7GBXk3lexlC7NyaDr2Io4eCdbG/RB&#10;1pnUNd7CuCllL4oG0mDBgZBjRYuc0t/kYgJ3+J6tl7L6PHybopTHn+Q8+Foo1Xpr5mMQnhr/H/5r&#10;b7SCfvQBzzPhCMjpAwAA//8DAFBLAQItABQABgAIAAAAIQDb4fbL7gAAAIUBAAATAAAAAAAAAAAA&#10;AAAAAAAAAABbQ29udGVudF9UeXBlc10ueG1sUEsBAi0AFAAGAAgAAAAhAFr0LFu/AAAAFQEAAAsA&#10;AAAAAAAAAAAAAAAAHwEAAF9yZWxzLy5yZWxzUEsBAi0AFAAGAAgAAAAhAMDJnA3EAAAA3AAAAA8A&#10;AAAAAAAAAAAAAAAABwIAAGRycy9kb3ducmV2LnhtbFBLBQYAAAAAAwADALcAAAD4AgAAAAA=&#10;" path="m560717,60385l198408,189781,77638,733246,,1293963r586596,396815l1285336,1725283r172528,-198407l1337095,1311215r86264,-232913l1371600,828136,1483744,603849,1371600,327804r198408,-60385l1406106,103517,1078302,94891,957532,,819510,77638,560717,60385xe" fillcolor="#acb9ca [1311]" strokecolor="#7030a0" strokeweight="1pt">
                  <v:stroke joinstyle="miter"/>
                  <v:path arrowok="t" o:connecttype="custom" o:connectlocs="560717,60385;198408,189781;77638,733246;0,1293963;586596,1690778;1285336,1725283;1457864,1526876;1337095,1311215;1423359,1078302;1371600,828136;1483744,603849;1371600,327804;1570008,267419;1406106,103517;1078302,94891;957532,0;819510,77638;560717,60385" o:connectangles="0,0,0,0,0,0,0,0,0,0,0,0,0,0,0,0,0,0"/>
                </v:shape>
                <v:line id="直接连接符 305" o:spid="_x0000_s1308" style="position:absolute;visibility:visible;mso-wrap-style:square" from="18201,4830" to="22514,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ATmxQAAANwAAAAPAAAAZHJzL2Rvd25yZXYueG1sRI9BawIx&#10;FITvBf9DeIXeataKpbsaRYSCtAfpWsHjY/PcLN28ZDdRt//eFAoeh5n5hlmsBtuKC/WhcaxgMs5A&#10;EFdON1wr+N6/P7+BCBFZY+uYFPxSgNVy9LDAQrsrf9GljLVIEA4FKjAx+kLKUBmyGMbOEyfv5HqL&#10;Mcm+lrrHa4LbVr5k2au02HBaMOhpY6j6Kc9WQfdRlZ+zenLwW78xuw7z7pjnSj09Dus5iEhDvIf/&#10;21utYJrN4O9MOgJyeQMAAP//AwBQSwECLQAUAAYACAAAACEA2+H2y+4AAACFAQAAEwAAAAAAAAAA&#10;AAAAAAAAAAAAW0NvbnRlbnRfVHlwZXNdLnhtbFBLAQItABQABgAIAAAAIQBa9CxbvwAAABUBAAAL&#10;AAAAAAAAAAAAAAAAAB8BAABfcmVscy8ucmVsc1BLAQItABQABgAIAAAAIQBlIATmxQAAANwAAAAP&#10;AAAAAAAAAAAAAAAAAAcCAABkcnMvZG93bnJldi54bWxQSwUGAAAAAAMAAwC3AAAA+QIAAAAA&#10;" strokecolor="black [3213]" strokeweight=".5pt">
                  <v:stroke joinstyle="miter"/>
                </v:line>
                <v:line id="直接连接符 306" o:spid="_x0000_s1309" style="position:absolute;visibility:visible;mso-wrap-style:square" from="18201,4830" to="19926,10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pqRxQAAANwAAAAPAAAAZHJzL2Rvd25yZXYueG1sRI9BawIx&#10;FITvBf9DeAVvNatF6W6NIoIg9iBdW+jxsXndLN28ZDepbv+9EQoeh5n5hlmuB9uKM/WhcaxgOslA&#10;EFdON1wr+Djtnl5AhIissXVMCv4owHo1elhiod2F3+lcxlokCIcCFZgYfSFlqAxZDBPniZP37XqL&#10;Mcm+lrrHS4LbVs6ybCEtNpwWDHraGqp+yl+roDtU5du8nn76vd+aY4d595XnSo0fh80riEhDvIf/&#10;23ut4DlbwO1MOgJydQUAAP//AwBQSwECLQAUAAYACAAAACEA2+H2y+4AAACFAQAAEwAAAAAAAAAA&#10;AAAAAAAAAAAAW0NvbnRlbnRfVHlwZXNdLnhtbFBLAQItABQABgAIAAAAIQBa9CxbvwAAABUBAAAL&#10;AAAAAAAAAAAAAAAAAB8BAABfcmVscy8ucmVsc1BLAQItABQABgAIAAAAIQCV8pqRxQAAANwAAAAP&#10;AAAAAAAAAAAAAAAAAAcCAABkcnMvZG93bnJldi54bWxQSwUGAAAAAAMAAwC3AAAA+QIAAAAA&#10;" strokecolor="black [3213]" strokeweight=".5pt">
                  <v:stroke joinstyle="miter"/>
                </v:line>
                <v:line id="直接连接符 307" o:spid="_x0000_s1310" style="position:absolute;flip:y;visibility:visible;mso-wrap-style:square" from="16993,10179" to="19926,10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x4uxQAAANwAAAAPAAAAZHJzL2Rvd25yZXYueG1sRI9PawIx&#10;FMTvgt8hPMGbZttCla1ZKQu2HnqpLeLxsXnunyYvSxJ19dM3hYLHYWZ+w6zWgzXiTD60jhU8zDMQ&#10;xJXTLdcKvr82syWIEJE1Gsek4EoB1sV4tMJcuwt/0nkXa5EgHHJU0MTY51KGqiGLYe564uQdnbcY&#10;k/S11B4vCW6NfMyyZ2mx5bTQYE9lQ9XP7mQVlGZ/GN7fPMd9dzuePmhTdsYoNZ0Mry8gIg3xHv5v&#10;b7WCp2wBf2fSEZDFLwAAAP//AwBQSwECLQAUAAYACAAAACEA2+H2y+4AAACFAQAAEwAAAAAAAAAA&#10;AAAAAAAAAAAAW0NvbnRlbnRfVHlwZXNdLnhtbFBLAQItABQABgAIAAAAIQBa9CxbvwAAABUBAAAL&#10;AAAAAAAAAAAAAAAAAB8BAABfcmVscy8ucmVsc1BLAQItABQABgAIAAAAIQDyYx4uxQAAANwAAAAP&#10;AAAAAAAAAAAAAAAAAAcCAABkcnMvZG93bnJldi54bWxQSwUGAAAAAAMAAwC3AAAA+QIAAAAA&#10;" strokecolor="black [3213]" strokeweight=".5pt">
                  <v:stroke joinstyle="miter"/>
                </v:line>
                <v:line id="直接连接符 308" o:spid="_x0000_s1311" style="position:absolute;flip:x;visibility:visible;mso-wrap-style:square" from="20530,3536" to="21824,6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pcwAAAANwAAAAPAAAAZHJzL2Rvd25yZXYueG1sRE9Ni8Iw&#10;EL0v+B/CCN7WVAWRahQp6O7Bi7rIHodmbKvJpCRR6/76zUHw+Hjfi1VnjbiTD41jBaNhBoK4dLrh&#10;SsHPcfM5AxEiskbjmBQ8KcBq2ftYYK7dg/d0P8RKpBAOOSqoY2xzKUNZk8UwdC1x4s7OW4wJ+kpq&#10;j48Ubo0cZ9lUWmw4NdTYUlFTeT3crILCnH67r63neLr8nW872hQXY5Qa9Lv1HESkLr7FL/e3VjDJ&#10;0tp0Jh0BufwHAAD//wMAUEsBAi0AFAAGAAgAAAAhANvh9svuAAAAhQEAABMAAAAAAAAAAAAAAAAA&#10;AAAAAFtDb250ZW50X1R5cGVzXS54bWxQSwECLQAUAAYACAAAACEAWvQsW78AAAAVAQAACwAAAAAA&#10;AAAAAAAAAAAfAQAAX3JlbHMvLnJlbHNQSwECLQAUAAYACAAAACEAg/yKXMAAAADcAAAADwAAAAAA&#10;AAAAAAAAAAAHAgAAZHJzL2Rvd25yZXYueG1sUEsFBgAAAAADAAMAtwAAAPQCAAAAAA==&#10;" strokecolor="black [3213]" strokeweight=".5pt">
                  <v:stroke joinstyle="miter"/>
                </v:line>
                <v:line id="直接连接符 309" o:spid="_x0000_s1312" style="position:absolute;visibility:visible;mso-wrap-style:square" from="21824,3536" to="22514,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7jxQAAANwAAAAPAAAAZHJzL2Rvd25yZXYueG1sRI9BawIx&#10;FITvhf6H8Aq91awWi7saRYSC1EPp2oLHx+a5Wdy8ZDepbv99Iwgeh5n5hlmsBtuKM/WhcaxgPMpA&#10;EFdON1wr+N6/v8xAhIissXVMCv4owGr5+LDAQrsLf9G5jLVIEA4FKjAx+kLKUBmyGEbOEyfv6HqL&#10;Mcm+lrrHS4LbVk6y7E1abDgtGPS0MVSdyl+roPuoyt20Hv/4rd+Yzw7z7pDnSj0/Des5iEhDvIdv&#10;7a1W8JrlcD2TjoBc/gMAAP//AwBQSwECLQAUAAYACAAAACEA2+H2y+4AAACFAQAAEwAAAAAAAAAA&#10;AAAAAAAAAAAAW0NvbnRlbnRfVHlwZXNdLnhtbFBLAQItABQABgAIAAAAIQBa9CxbvwAAABUBAAAL&#10;AAAAAAAAAAAAAAAAAB8BAABfcmVscy8ucmVsc1BLAQItABQABgAIAAAAIQDkbQ7jxQAAANwAAAAP&#10;AAAAAAAAAAAAAAAAAAcCAABkcnMvZG93bnJldi54bWxQSwUGAAAAAAMAAwC3AAAA+QIAAAAA&#10;" strokecolor="black [3213]" strokeweight=".5pt">
                  <v:stroke joinstyle="miter"/>
                </v:line>
                <v:line id="直接连接符 310" o:spid="_x0000_s1313" style="position:absolute;flip:x;visibility:visible;mso-wrap-style:square" from="19926,6211" to="20530,10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xCHwgAAANwAAAAPAAAAZHJzL2Rvd25yZXYueG1sRE/Pa8Iw&#10;FL4P/B/CE3abaR0M6YxlFOp28DIV2fHRPNu65KUkqdb99cthsOPH93tdTtaIK/nQO1aQLzIQxI3T&#10;PbcKjof6aQUiRGSNxjEpuFOAcjN7WGOh3Y0/6bqPrUghHApU0MU4FFKGpiOLYeEG4sSdnbcYE/St&#10;1B5vKdwaucyyF2mx59TQ4UBVR833frQKKnP6mt63nuPp8nMed1RXF2OUepxPb68gIk3xX/zn/tAK&#10;nvM0P51JR0BufgEAAP//AwBQSwECLQAUAAYACAAAACEA2+H2y+4AAACFAQAAEwAAAAAAAAAAAAAA&#10;AAAAAAAAW0NvbnRlbnRfVHlwZXNdLnhtbFBLAQItABQABgAIAAAAIQBa9CxbvwAAABUBAAALAAAA&#10;AAAAAAAAAAAAAB8BAABfcmVscy8ucmVsc1BLAQItABQABgAIAAAAIQD4UxCHwgAAANwAAAAPAAAA&#10;AAAAAAAAAAAAAAcCAABkcnMvZG93bnJldi54bWxQSwUGAAAAAAMAAwC3AAAA9gIAAAAA&#10;" strokecolor="black [3213]" strokeweight=".5pt">
                  <v:stroke joinstyle="miter"/>
                </v:line>
                <v:line id="直接连接符 311" o:spid="_x0000_s1314" style="position:absolute;flip:y;visibility:visible;mso-wrap-style:square" from="16217,10179" to="19926,15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7UcxAAAANwAAAAPAAAAZHJzL2Rvd25yZXYueG1sRI9BawIx&#10;FITvBf9DeIK3mt0KUlajyILWQy+1RXp8bJ67q8nLkkRd++sbQfA4zMw3zHzZWyMu5EPrWEE+zkAQ&#10;V063XCv4+V6/voMIEVmjcUwKbhRguRi8zLHQ7spfdNnFWiQIhwIVNDF2hZShashiGLuOOHkH5y3G&#10;JH0ttcdrglsj37JsKi22nBYa7KhsqDrtzlZBafa//cfGc9wf/w7nT1qXR2OUGg371QxEpD4+w4/2&#10;ViuY5Dncz6QjIBf/AAAA//8DAFBLAQItABQABgAIAAAAIQDb4fbL7gAAAIUBAAATAAAAAAAAAAAA&#10;AAAAAAAAAABbQ29udGVudF9UeXBlc10ueG1sUEsBAi0AFAAGAAgAAAAhAFr0LFu/AAAAFQEAAAsA&#10;AAAAAAAAAAAAAAAAHwEAAF9yZWxzLy5yZWxzUEsBAi0AFAAGAAgAAAAhAJcftRzEAAAA3AAAAA8A&#10;AAAAAAAAAAAAAAAABwIAAGRycy9kb3ducmV2LnhtbFBLBQYAAAAAAwADALcAAAD4AgAAAAA=&#10;" strokecolor="black [3213]" strokeweight=".5pt">
                  <v:stroke joinstyle="miter"/>
                </v:line>
                <v:line id="直接连接符 312" o:spid="_x0000_s1315" style="position:absolute;flip:x y;visibility:visible;mso-wrap-style:square" from="18029,13198" to="21911,19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ce7xAAAANwAAAAPAAAAZHJzL2Rvd25yZXYueG1sRI9Ba8JA&#10;FITvBf/D8gRvdZMoRaKrSKFgxYvRi7dH9pkEs2/X7Nak/74rCD0OM/MNs9oMphUP6nxjWUE6TUAQ&#10;l1Y3XCk4n77eFyB8QNbYWiYFv+Rhsx69rTDXtucjPYpQiQhhn6OCOgSXS+nLmgz6qXXE0bvazmCI&#10;squk7rCPcNPKLEk+pMGG40KNjj5rKm/Fj1Eg3d4dFoficvo26X0/ZLu+T+dKTcbDdgki0BD+w6/2&#10;TiuYpRk8z8QjINd/AAAA//8DAFBLAQItABQABgAIAAAAIQDb4fbL7gAAAIUBAAATAAAAAAAAAAAA&#10;AAAAAAAAAABbQ29udGVudF9UeXBlc10ueG1sUEsBAi0AFAAGAAgAAAAhAFr0LFu/AAAAFQEAAAsA&#10;AAAAAAAAAAAAAAAAHwEAAF9yZWxzLy5yZWxzUEsBAi0AFAAGAAgAAAAhAO0Rx7vEAAAA3AAAAA8A&#10;AAAAAAAAAAAAAAAABwIAAGRycy9kb3ducmV2LnhtbFBLBQYAAAAAAwADALcAAAD4AgAAAAA=&#10;" strokecolor="black [3213]" strokeweight=".5pt">
                  <v:stroke joinstyle="miter"/>
                </v:line>
                <v:line id="直接连接符 313" o:spid="_x0000_s1316" style="position:absolute;visibility:visible;mso-wrap-style:square" from="16217,15872" to="19926,16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UxQAAANwAAAAPAAAAZHJzL2Rvd25yZXYueG1sRI9BS8NA&#10;FITvgv9heYI3u4mlYtJsihSEYg/FqODxkX3NBrNvN9m1jf++Kwgeh5n5hqk2sx3EiabQO1aQLzIQ&#10;xK3TPXcK3t+e7x5BhIiscXBMCn4owKa+vqqw1O7Mr3RqYicShEOJCkyMvpQytIYshoXzxMk7usli&#10;THLqpJ7wnOB2kPdZ9iAt9pwWDHraGmq/mm+rYHxpm/2qyz/8zm/NYcRi/CwKpW5v5qc1iEhz/A//&#10;tXdawTJfwu+ZdARkfQEAAP//AwBQSwECLQAUAAYACAAAACEA2+H2y+4AAACFAQAAEwAAAAAAAAAA&#10;AAAAAAAAAAAAW0NvbnRlbnRfVHlwZXNdLnhtbFBLAQItABQABgAIAAAAIQBa9CxbvwAAABUBAAAL&#10;AAAAAAAAAAAAAAAAAB8BAABfcmVscy8ucmVsc1BLAQItABQABgAIAAAAIQAAXK/UxQAAANwAAAAP&#10;AAAAAAAAAAAAAAAAAAcCAABkcnMvZG93bnJldi54bWxQSwUGAAAAAAMAAwC3AAAA+QIAAAAA&#10;" strokecolor="black [3213]" strokeweight=".5pt">
                  <v:stroke joinstyle="miter"/>
                </v:line>
                <v:line id="直接连接符 314" o:spid="_x0000_s1317" style="position:absolute;visibility:visible;mso-wrap-style:square" from="19926,10179" to="19926,16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TegxgAAANwAAAAPAAAAZHJzL2Rvd25yZXYueG1sRI9BS8NA&#10;FITvgv9heYK3dpNWpYndllIoFHsQowWPj+wzG8y+3WTXNv57t1DwOMzMN8xyPdpOnGgIrWMF+TQD&#10;QVw73XKj4ON9N1mACBFZY+eYFPxSgPXq9maJpXZnfqNTFRuRIBxKVGBi9KWUoTZkMUydJ07elxss&#10;xiSHRuoBzwluOznLsidpseW0YNDT1lD9Xf1YBf1LXR0em/zo935rXnss+s+iUOr+btw8g4g0xv/w&#10;tb3XCub5A1zOpCMgV38AAAD//wMAUEsBAi0AFAAGAAgAAAAhANvh9svuAAAAhQEAABMAAAAAAAAA&#10;AAAAAAAAAAAAAFtDb250ZW50X1R5cGVzXS54bWxQSwECLQAUAAYACAAAACEAWvQsW78AAAAVAQAA&#10;CwAAAAAAAAAAAAAAAAAfAQAAX3JlbHMvLnJlbHNQSwECLQAUAAYACAAAACEAj7U3oMYAAADcAAAA&#10;DwAAAAAAAAAAAAAAAAAHAgAAZHJzL2Rvd25yZXYueG1sUEsFBgAAAAADAAMAtwAAAPoCAAAAAA==&#10;" strokecolor="black [3213]" strokeweight=".5pt">
                  <v:stroke joinstyle="miter"/>
                </v:line>
                <v:line id="直接连接符 315" o:spid="_x0000_s1318" style="position:absolute;flip:y;visibility:visible;mso-wrap-style:square" from="19926,7591" to="22514,10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LMfxAAAANwAAAAPAAAAZHJzL2Rvd25yZXYueG1sRI9BawIx&#10;FITvBf9DeIK3mtXSIqtRZEHroZeqiMfH5rm7mrwsSdTVX98UCj0OM/MNM1t01ogb+dA4VjAaZiCI&#10;S6cbrhTsd6vXCYgQkTUax6TgQQEW897LDHPt7vxNt22sRIJwyFFBHWObSxnKmiyGoWuJk3dy3mJM&#10;0ldSe7wnuDVynGUf0mLDaaHGloqaysv2ahUU5nDsPtee4+H8PF2/aFWcjVFq0O+WUxCRuvgf/mtv&#10;tIK30Tv8nklHQM5/AAAA//8DAFBLAQItABQABgAIAAAAIQDb4fbL7gAAAIUBAAATAAAAAAAAAAAA&#10;AAAAAAAAAABbQ29udGVudF9UeXBlc10ueG1sUEsBAi0AFAAGAAgAAAAhAFr0LFu/AAAAFQEAAAsA&#10;AAAAAAAAAAAAAAAAHwEAAF9yZWxzLy5yZWxzUEsBAi0AFAAGAAgAAAAhAOgksx/EAAAA3AAAAA8A&#10;AAAAAAAAAAAAAAAABwIAAGRycy9kb3ducmV2LnhtbFBLBQYAAAAAAwADALcAAAD4AgAAAAA=&#10;" strokecolor="black [3213]" strokeweight=".5pt">
                  <v:stroke joinstyle="miter"/>
                </v:line>
                <v:line id="直接连接符 316" o:spid="_x0000_s1319" style="position:absolute;flip:x;visibility:visible;mso-wrap-style:square" from="23895,3709" to="24412,2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i1oxAAAANwAAAAPAAAAZHJzL2Rvd25yZXYueG1sRI9PawIx&#10;FMTvBb9DeIK3mlVBymoUWfDPwUutiMfH5rm7mrwsSdS1n74pFHocZuY3zHzZWSMe5EPjWMFomIEg&#10;Lp1uuFJw/Fq/f4AIEVmjcUwKXhRguei9zTHX7smf9DjESiQIhxwV1DG2uZShrMliGLqWOHkX5y3G&#10;JH0ltcdnglsjx1k2lRYbTgs1tlTUVN4Od6ugMKdzt914jqfr9+W+p3VxNUapQb9bzUBE6uJ/+K+9&#10;0womoyn8nklHQC5+AAAA//8DAFBLAQItABQABgAIAAAAIQDb4fbL7gAAAIUBAAATAAAAAAAAAAAA&#10;AAAAAAAAAABbQ29udGVudF9UeXBlc10ueG1sUEsBAi0AFAAGAAgAAAAhAFr0LFu/AAAAFQEAAAsA&#10;AAAAAAAAAAAAAAAAHwEAAF9yZWxzLy5yZWxzUEsBAi0AFAAGAAgAAAAhABj2LWjEAAAA3AAAAA8A&#10;AAAAAAAAAAAAAAAABwIAAGRycy9kb3ducmV2LnhtbFBLBQYAAAAAAwADALcAAAD4AgAAAAA=&#10;" strokecolor="black [3213]" strokeweight=".5pt">
                  <v:stroke joinstyle="miter"/>
                </v:line>
                <v:line id="直接连接符 317" o:spid="_x0000_s1320" style="position:absolute;flip:x;visibility:visible;mso-wrap-style:square" from="22514,3709" to="24412,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ojzxAAAANwAAAAPAAAAZHJzL2Rvd25yZXYueG1sRI9BawIx&#10;FITvBf9DeIK3mtVCK6tRZEHroZeqiMfH5rm7mrwsSdTVX98UCj0OM/MNM1t01ogb+dA4VjAaZiCI&#10;S6cbrhTsd6vXCYgQkTUax6TgQQEW897LDHPt7vxNt22sRIJwyFFBHWObSxnKmiyGoWuJk3dy3mJM&#10;0ldSe7wnuDVynGXv0mLDaaHGloqaysv2ahUU5nDsPtee4+H8PF2/aFWcjVFq0O+WUxCRuvgf/mtv&#10;tIK30Qf8nklHQM5/AAAA//8DAFBLAQItABQABgAIAAAAIQDb4fbL7gAAAIUBAAATAAAAAAAAAAAA&#10;AAAAAAAAAABbQ29udGVudF9UeXBlc10ueG1sUEsBAi0AFAAGAAgAAAAhAFr0LFu/AAAAFQEAAAsA&#10;AAAAAAAAAAAAAAAAHwEAAF9yZWxzLy5yZWxzUEsBAi0AFAAGAAgAAAAhAHe6iPPEAAAA3AAAAA8A&#10;AAAAAAAAAAAAAAAABwIAAGRycy9kb3ducmV2LnhtbFBLBQYAAAAAAwADALcAAAD4AgAAAAA=&#10;" strokecolor="black [3213]" strokeweight=".5pt">
                  <v:stroke joinstyle="miter"/>
                </v:line>
                <v:line id="直接连接符 318" o:spid="_x0000_s1321" style="position:absolute;visibility:visible;mso-wrap-style:square" from="22514,7591" to="24412,8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2lwgAAANwAAAAPAAAAZHJzL2Rvd25yZXYueG1sRE/Pa8Iw&#10;FL4P/B/CE7zNtIpj7YwigiDzMNYp7Pho3pqy5iVtonb//XIY7Pjx/V5vR9uJGw2hdawgn2cgiGun&#10;W24UnD8Oj88gQkTW2DkmBT8UYLuZPKyx1O7O73SrYiNSCIcSFZgYfSllqA1ZDHPniRP35QaLMcGh&#10;kXrAewq3nVxk2ZO02HJqMOhpb6j+rq5WQf9aV6dVk1/80e/NW49F/1kUSs2m4+4FRKQx/ov/3Eet&#10;YJmntelMOgJy8wsAAP//AwBQSwECLQAUAAYACAAAACEA2+H2y+4AAACFAQAAEwAAAAAAAAAAAAAA&#10;AAAAAAAAW0NvbnRlbnRfVHlwZXNdLnhtbFBLAQItABQABgAIAAAAIQBa9CxbvwAAABUBAAALAAAA&#10;AAAAAAAAAAAAAB8BAABfcmVscy8ucmVsc1BLAQItABQABgAIAAAAIQAO+D2lwgAAANwAAAAPAAAA&#10;AAAAAAAAAAAAAAcCAABkcnMvZG93bnJldi54bWxQSwUGAAAAAAMAAwC3AAAA9gIAAAAA&#10;" strokecolor="black [3213]" strokeweight=".5pt">
                  <v:stroke joinstyle="miter"/>
                </v:line>
                <v:line id="直接连接符 319" o:spid="_x0000_s1322" style="position:absolute;flip:y;visibility:visible;mso-wrap-style:square" from="19926,8281" to="24412,10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bkaxAAAANwAAAAPAAAAZHJzL2Rvd25yZXYueG1sRI9BawIx&#10;FITvBf9DeIK3mtVCqatRZEHroZeqiMfH5rm7mrwsSdTVX98UCj0OM/MNM1t01ogb+dA4VjAaZiCI&#10;S6cbrhTsd6vXDxAhIms0jknBgwIs5r2XGeba3fmbbttYiQThkKOCOsY2lzKUNVkMQ9cSJ+/kvMWY&#10;pK+k9nhPcGvkOMvepcWG00KNLRU1lZft1SoozOHYfa49x8P5ebp+0ao4G6PUoN8tpyAidfE//Nfe&#10;aAVvown8nklHQM5/AAAA//8DAFBLAQItABQABgAIAAAAIQDb4fbL7gAAAIUBAAATAAAAAAAAAAAA&#10;AAAAAAAAAABbQ29udGVudF9UeXBlc10ueG1sUEsBAi0AFAAGAAgAAAAhAFr0LFu/AAAAFQEAAAsA&#10;AAAAAAAAAAAAAAAAHwEAAF9yZWxzLy5yZWxzUEsBAi0AFAAGAAgAAAAhAGlpuRrEAAAA3AAAAA8A&#10;AAAAAAAAAAAAAAAABwIAAGRycy9kb3ducmV2LnhtbFBLBQYAAAAAAwADALcAAAD4AgAAAAA=&#10;" strokecolor="black [3213]" strokeweight=".5pt">
                  <v:stroke joinstyle="miter"/>
                </v:line>
                <v:line id="直接连接符 320" o:spid="_x0000_s1323" style="position:absolute;visibility:visible;mso-wrap-style:square" from="19926,10265" to="24412,10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sewgAAANwAAAAPAAAAZHJzL2Rvd25yZXYueG1sRE/Pa8Iw&#10;FL4P/B/CE7zNVMVhO6OIMJB5GKsOdnw0b02xeUmbTLv/fjkIHj++3+vtYFtxpT40jhXMphkI4srp&#10;hmsF59Pb8wpEiMgaW8ek4I8CbDejpzUW2t34k65lrEUK4VCgAhOjL6QMlSGLYeo8ceJ+XG8xJtjX&#10;Uvd4S+G2lfMse5EWG04NBj3tDVWX8tcq6N6r8risZ1/+4Pfmo8O8+85zpSbjYfcKItIQH+K7+6AV&#10;LOZpfjqTjoDc/AMAAP//AwBQSwECLQAUAAYACAAAACEA2+H2y+4AAACFAQAAEwAAAAAAAAAAAAAA&#10;AAAAAAAAW0NvbnRlbnRfVHlwZXNdLnhtbFBLAQItABQABgAIAAAAIQBa9CxbvwAAABUBAAALAAAA&#10;AAAAAAAAAAAAAB8BAABfcmVscy8ucmVsc1BLAQItABQABgAIAAAAIQA+4vsewgAAANwAAAAPAAAA&#10;AAAAAAAAAAAAAAcCAABkcnMvZG93bnJldi54bWxQSwUGAAAAAAMAAwC3AAAA9gIAAAAA&#10;" strokecolor="black [3213]" strokeweight=".5pt">
                  <v:stroke joinstyle="miter"/>
                </v:line>
                <v:line id="直接连接符 321" o:spid="_x0000_s1324" style="position:absolute;flip:x;visibility:visible;mso-wrap-style:square" from="19926,10696" to="24412,1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3+hxAAAANwAAAAPAAAAZHJzL2Rvd25yZXYueG1sRI9PawIx&#10;FMTvBb9DeIK3mlVBymoUWfDPoZdaEY+PzXN3NXlZkqhrP30jFHocZuY3zHzZWSPu5EPjWMFomIEg&#10;Lp1uuFJw+F6/f4AIEVmjcUwKnhRguei9zTHX7sFfdN/HSiQIhxwV1DG2uZShrMliGLqWOHln5y3G&#10;JH0ltcdHglsjx1k2lRYbTgs1tlTUVF73N6ugMMdTt914jsfLz/n2SeviYoxSg363moGI1MX/8F97&#10;pxVMxiN4nUlHQC5+AQAA//8DAFBLAQItABQABgAIAAAAIQDb4fbL7gAAAIUBAAATAAAAAAAAAAAA&#10;AAAAAAAAAABbQ29udGVudF9UeXBlc10ueG1sUEsBAi0AFAAGAAgAAAAhAFr0LFu/AAAAFQEAAAsA&#10;AAAAAAAAAAAAAAAAHwEAAF9yZWxzLy5yZWxzUEsBAi0AFAAGAAgAAAAhAFlzf6HEAAAA3AAAAA8A&#10;AAAAAAAAAAAAAAAABwIAAGRycy9kb3ducmV2LnhtbFBLBQYAAAAAAwADALcAAAD4AgAAAAA=&#10;" strokecolor="black [3213]" strokeweight=".5pt">
                  <v:stroke joinstyle="miter"/>
                </v:line>
                <v:line id="直接连接符 335" o:spid="_x0000_s1325" style="position:absolute;visibility:visible;mso-wrap-style:square" from="19926,13198" to="24412,13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M5bxQAAANwAAAAPAAAAZHJzL2Rvd25yZXYueG1sRI9BawIx&#10;FITvQv9DeIXeNGtF6a5GKYIg7UHctuDxsXndLN28ZDdRt//eFAoeh5n5hlltBtuKC/WhcaxgOslA&#10;EFdON1wr+PzYjV9AhIissXVMCn4pwGb9MFphod2Vj3QpYy0ShEOBCkyMvpAyVIYshonzxMn7dr3F&#10;mGRfS93jNcFtK5+zbCEtNpwWDHraGqp+yrNV0L1V5fu8nn75vd+aQ4d5d8pzpZ4eh9cliEhDvIf/&#10;23utYDabw9+ZdATk+gYAAP//AwBQSwECLQAUAAYACAAAACEA2+H2y+4AAACFAQAAEwAAAAAAAAAA&#10;AAAAAAAAAAAAW0NvbnRlbnRfVHlwZXNdLnhtbFBLAQItABQABgAIAAAAIQBa9CxbvwAAABUBAAAL&#10;AAAAAAAAAAAAAAAAAB8BAABfcmVscy8ucmVsc1BLAQItABQABgAIAAAAIQCrTM5bxQAAANwAAAAP&#10;AAAAAAAAAAAAAAAAAAcCAABkcnMvZG93bnJldi54bWxQSwUGAAAAAAMAAwC3AAAA+QIAAAAA&#10;" strokecolor="black [3213]" strokeweight=".5pt">
                  <v:stroke joinstyle="miter"/>
                </v:line>
                <v:line id="直接连接符 336" o:spid="_x0000_s1326" style="position:absolute;flip:y;visibility:visible;mso-wrap-style:square" from="19926,13629" to="23895,16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3EIwwAAANwAAAAPAAAAZHJzL2Rvd25yZXYueG1sRI9BawIx&#10;FITvBf9DeIK3mrWClNUosqD14EUr4vGxee6uJi9LEnXtr2+EQo/DzHzDzBadNeJOPjSOFYyGGQji&#10;0umGKwWH79X7J4gQkTUax6TgSQEW897bDHPtHryj+z5WIkE45KigjrHNpQxlTRbD0LXEyTs7bzEm&#10;6SupPT4S3Br5kWUTabHhtFBjS0VN5XV/swoKczx1X2vP8Xj5Od+2tCouxig16HfLKYhIXfwP/7U3&#10;WsF4PIHXmXQE5PwXAAD//wMAUEsBAi0AFAAGAAgAAAAhANvh9svuAAAAhQEAABMAAAAAAAAAAAAA&#10;AAAAAAAAAFtDb250ZW50X1R5cGVzXS54bWxQSwECLQAUAAYACAAAACEAWvQsW78AAAAVAQAACwAA&#10;AAAAAAAAAAAAAAAfAQAAX3JlbHMvLnJlbHNQSwECLQAUAAYACAAAACEAU0NxCMMAAADcAAAADwAA&#10;AAAAAAAAAAAAAAAHAgAAZHJzL2Rvd25yZXYueG1sUEsFBgAAAAADAAMAtwAAAPcCAAAAAA==&#10;" strokecolor="black [3213]" strokeweight=".5pt">
                  <v:stroke joinstyle="miter"/>
                </v:line>
                <v:line id="直接连接符 337" o:spid="_x0000_s1327" style="position:absolute;flip:y;visibility:visible;mso-wrap-style:square" from="22083,13629" to="23895,19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9STxAAAANwAAAAPAAAAZHJzL2Rvd25yZXYueG1sRI9BawIx&#10;FITvgv8hPMFbzarQymoUWbD10EtVxONj89xdTV6WJOq2v74pFDwOM/MNs1h11og7+dA4VjAeZSCI&#10;S6cbrhQc9puXGYgQkTUax6TgmwKslv3eAnPtHvxF912sRIJwyFFBHWObSxnKmiyGkWuJk3d23mJM&#10;0ldSe3wkuDVykmWv0mLDaaHGloqayuvuZhUU5njqPt49x+Pl53z7pE1xMUap4aBbz0FE6uIz/N/e&#10;agXT6Rv8nUlHQC5/AQAA//8DAFBLAQItABQABgAIAAAAIQDb4fbL7gAAAIUBAAATAAAAAAAAAAAA&#10;AAAAAAAAAABbQ29udGVudF9UeXBlc10ueG1sUEsBAi0AFAAGAAgAAAAhAFr0LFu/AAAAFQEAAAsA&#10;AAAAAAAAAAAAAAAAHwEAAF9yZWxzLy5yZWxzUEsBAi0AFAAGAAgAAAAhADwP1JPEAAAA3AAAAA8A&#10;AAAAAAAAAAAAAAAABwIAAGRycy9kb3ducmV2LnhtbFBLBQYAAAAAAwADALcAAAD4AgAAAAA=&#10;" strokecolor="black [3213]" strokeweight=".5pt">
                  <v:stroke joinstyle="miter"/>
                </v:line>
                <v:line id="直接连接符 338" o:spid="_x0000_s1328" style="position:absolute;visibility:visible;mso-wrap-style:square" from="24412,3709" to="27000,3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WHFwgAAANwAAAAPAAAAZHJzL2Rvd25yZXYueG1sRE/Pa8Iw&#10;FL4P/B/CE3abqROH7YwiwkDmQVYd7Pho3ppi85I2mXb/vTkIHj++38v1YFtxoT40jhVMJxkI4srp&#10;hmsFp+PHywJEiMgaW8ek4J8CrFejpyUW2l35iy5lrEUK4VCgAhOjL6QMlSGLYeI8ceJ+XW8xJtjX&#10;Uvd4TeG2la9Z9iYtNpwaDHraGqrO5Z9V0H1W5X5eT7/9zm/NocO8+8lzpZ7Hw+YdRKQhPsR3904r&#10;mM3S2nQmHQG5ugEAAP//AwBQSwECLQAUAAYACAAAACEA2+H2y+4AAACFAQAAEwAAAAAAAAAAAAAA&#10;AAAAAAAAW0NvbnRlbnRfVHlwZXNdLnhtbFBLAQItABQABgAIAAAAIQBa9CxbvwAAABUBAAALAAAA&#10;AAAAAAAAAAAAAB8BAABfcmVscy8ucmVsc1BLAQItABQABgAIAAAAIQBFTWHFwgAAANwAAAAPAAAA&#10;AAAAAAAAAAAAAAcCAABkcnMvZG93bnJldi54bWxQSwUGAAAAAAMAAwC3AAAA9gIAAAAA&#10;" strokecolor="black [3213]" strokeweight=".5pt">
                  <v:stroke joinstyle="miter"/>
                </v:line>
                <v:line id="直接连接符 339" o:spid="_x0000_s1329" style="position:absolute;flip:x;visibility:visible;mso-wrap-style:square" from="24412,3881" to="27000,8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line id="直接连接符 340" o:spid="_x0000_s1330" style="position:absolute;visibility:visible;mso-wrap-style:square" from="27000,3881" to="29070,2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R6+wwAAANwAAAAPAAAAZHJzL2Rvd25yZXYueG1sRE/Pa8Iw&#10;FL4P/B/CE7zN1OnEdkYRYSDbYVgd7Pho3ppi85I2mdb/fjkMdvz4fq+3g23FlfrQOFYwm2YgiCun&#10;G64VnE+vjysQISJrbB2TgjsF2G5GD2sstLvxka5lrEUK4VCgAhOjL6QMlSGLYeo8ceK+XW8xJtjX&#10;Uvd4S+G2lU9ZtpQWG04NBj3tDVWX8scq6N6q8v25nn36g9+bjw7z7ivPlZqMh90LiEhD/Bf/uQ9a&#10;wXyR5qcz6QjIzS8AAAD//wMAUEsBAi0AFAAGAAgAAAAhANvh9svuAAAAhQEAABMAAAAAAAAAAAAA&#10;AAAAAAAAAFtDb250ZW50X1R5cGVzXS54bWxQSwECLQAUAAYACAAAACEAWvQsW78AAAAVAQAACwAA&#10;AAAAAAAAAAAAAAAfAQAAX3JlbHMvLnJlbHNQSwECLQAUAAYACAAAACEA4z0evsMAAADcAAAADwAA&#10;AAAAAAAAAAAAAAAHAgAAZHJzL2Rvd25yZXYueG1sUEsFBgAAAAADAAMAtwAAAPcCAAAAAA==&#10;" strokecolor="black [3213]" strokeweight=".5pt">
                  <v:stroke joinstyle="miter"/>
                </v:line>
                <v:line id="直接连接符 342" o:spid="_x0000_s1331" style="position:absolute;flip:y;visibility:visible;mso-wrap-style:square" from="24412,7591" to="27776,8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gR2xAAAANwAAAAPAAAAZHJzL2Rvd25yZXYueG1sRI9BawIx&#10;FITvgv8hPMFbzWpLkdUosqD10EtVxONj89xdTV6WJOq2v74pFDwOM/MNM1921og7+dA4VjAeZSCI&#10;S6cbrhQc9uuXKYgQkTUax6TgmwIsF/3eHHPtHvxF912sRIJwyFFBHWObSxnKmiyGkWuJk3d23mJM&#10;0ldSe3wkuDVykmXv0mLDaaHGloqayuvuZhUU5njqPjae4/Hyc7590rq4GKPUcNCtZiAidfEZ/m9v&#10;tYLXtwn8nUlHQC5+AQAA//8DAFBLAQItABQABgAIAAAAIQDb4fbL7gAAAIUBAAATAAAAAAAAAAAA&#10;AAAAAAAAAABbQ29udGVudF9UeXBlc10ueG1sUEsBAi0AFAAGAAgAAAAhAFr0LFu/AAAAFQEAAAsA&#10;AAAAAAAAAAAAAAAAHwEAAF9yZWxzLy5yZWxzUEsBAi0AFAAGAAgAAAAhAHR+BHbEAAAA3AAAAA8A&#10;AAAAAAAAAAAAAAAABwIAAGRycy9kb3ducmV2LnhtbFBLBQYAAAAAAwADALcAAAD4AgAAAAA=&#10;" strokecolor="black [3213]" strokeweight=".5pt">
                  <v:stroke joinstyle="miter"/>
                </v:line>
                <v:line id="直接连接符 343" o:spid="_x0000_s1332" style="position:absolute;flip:y;visibility:visible;mso-wrap-style:square" from="24412,7591" to="27776,10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qHtxAAAANwAAAAPAAAAZHJzL2Rvd25yZXYueG1sRI9BawIx&#10;FITvgv8hPMFbzaqlyGoUWbD10EtVxONj89xdTV6WJOq2v74pFDwOM/MNs1h11og7+dA4VjAeZSCI&#10;S6cbrhQc9puXGYgQkTUax6TgmwKslv3eAnPtHvxF912sRIJwyFFBHWObSxnKmiyGkWuJk3d23mJM&#10;0ldSe3wkuDVykmVv0mLDaaHGloqayuvuZhUU5njqPt49x+Pl53z7pE1xMUap4aBbz0FE6uIz/N/e&#10;agXT1yn8nUlHQC5/AQAA//8DAFBLAQItABQABgAIAAAAIQDb4fbL7gAAAIUBAAATAAAAAAAAAAAA&#10;AAAAAAAAAABbQ29udGVudF9UeXBlc10ueG1sUEsBAi0AFAAGAAgAAAAhAFr0LFu/AAAAFQEAAAsA&#10;AAAAAAAAAAAAAAAAHwEAAF9yZWxzLy5yZWxzUEsBAi0AFAAGAAgAAAAhABsyoe3EAAAA3AAAAA8A&#10;AAAAAAAAAAAAAAAABwIAAGRycy9kb3ducmV2LnhtbFBLBQYAAAAAAwADALcAAAD4AgAAAAA=&#10;" strokecolor="black [3213]" strokeweight=".5pt">
                  <v:stroke joinstyle="miter"/>
                </v:line>
                <v:line id="直接连接符 344" o:spid="_x0000_s1333" style="position:absolute;visibility:visible;mso-wrap-style:square" from="23895,10696" to="28380,11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i9xgAAANwAAAAPAAAAZHJzL2Rvd25yZXYueG1sRI9BawIx&#10;FITvhf6H8ITeatbWFnc1ShEKUg/FrYLHx+a5Wdy8ZDepbv99IxR6HGbmG2axGmwrLtSHxrGCyTgD&#10;QVw53XCtYP/1/jgDESKyxtYxKfihAKvl/d0CC+2uvKNLGWuRIBwKVGBi9IWUoTJkMYydJ07eyfUW&#10;Y5J9LXWP1wS3rXzKsldpseG0YNDT2lB1Lr+tgu6jKrcv9eTgN35tPjvMu2OeK/UwGt7mICIN8T/8&#10;195oBc/TKdzOpCMgl78AAAD//wMAUEsBAi0AFAAGAAgAAAAhANvh9svuAAAAhQEAABMAAAAAAAAA&#10;AAAAAAAAAAAAAFtDb250ZW50X1R5cGVzXS54bWxQSwECLQAUAAYACAAAACEAWvQsW78AAAAVAQAA&#10;CwAAAAAAAAAAAAAAAAAfAQAAX3JlbHMvLnJlbHNQSwECLQAUAAYACAAAACEAnAYYvcYAAADcAAAA&#10;DwAAAAAAAAAAAAAAAAAHAgAAZHJzL2Rvd25yZXYueG1sUEsFBgAAAAADAAMAtwAAAPoCAAAAAA==&#10;" strokecolor="black [3213]" strokeweight=".5pt">
                  <v:stroke joinstyle="miter"/>
                </v:line>
                <v:line id="直接连接符 345" o:spid="_x0000_s1334" style="position:absolute;flip:y;visibility:visible;mso-wrap-style:square" from="24240,11128" to="27776,13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5wCxAAAANwAAAAPAAAAZHJzL2Rvd25yZXYueG1sRI9BawIx&#10;FITvBf9DeIK3mtW2IqtRZMHaQy9VEY+PzXN3NXlZkqjb/vqmUPA4zMw3zHzZWSNu5EPjWMFomIEg&#10;Lp1uuFKw362fpyBCRNZoHJOCbwqwXPSe5phrd+cvum1jJRKEQ44K6hjbXMpQ1mQxDF1LnLyT8xZj&#10;kr6S2uM9wa2R4yybSIsNp4UaWypqKi/bq1VQmMOx27x7jofzz+n6SevibIxSg363moGI1MVH+L/9&#10;oRW8vL7B35l0BOTiFwAA//8DAFBLAQItABQABgAIAAAAIQDb4fbL7gAAAIUBAAATAAAAAAAAAAAA&#10;AAAAAAAAAABbQ29udGVudF9UeXBlc10ueG1sUEsBAi0AFAAGAAgAAAAhAFr0LFu/AAAAFQEAAAsA&#10;AAAAAAAAAAAAAAAAHwEAAF9yZWxzLy5yZWxzUEsBAi0AFAAGAAgAAAAhAPuXnALEAAAA3AAAAA8A&#10;AAAAAAAAAAAAAAAABwIAAGRycy9kb3ducmV2LnhtbFBLBQYAAAAAAwADALcAAAD4AgAAAAA=&#10;" strokecolor="black [3213]" strokeweight=".5pt">
                  <v:stroke joinstyle="miter"/>
                </v:line>
                <v:line id="直接连接符 346" o:spid="_x0000_s1335" style="position:absolute;visibility:visible;mso-wrap-style:square" from="24240,13629" to="28380,14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CNRxgAAANwAAAAPAAAAZHJzL2Rvd25yZXYueG1sRI9PawIx&#10;FMTvhX6H8ITeatb+EXc1ShEKUg+lWwWPj81zs7h5yW5S3X57Uyh4HGbmN8xiNdhWnKkPjWMFk3EG&#10;grhyuuFawe77/XEGIkRkja1jUvBLAVbL+7sFFtpd+IvOZaxFgnAoUIGJ0RdShsqQxTB2njh5R9db&#10;jEn2tdQ9XhLctvIpy6bSYsNpwaCntaHqVP5YBd1HVW5f68neb/zafHaYd4c8V+phNLzNQUQa4i38&#10;395oBc8vU/g7k46AXF4BAAD//wMAUEsBAi0AFAAGAAgAAAAhANvh9svuAAAAhQEAABMAAAAAAAAA&#10;AAAAAAAAAAAAAFtDb250ZW50X1R5cGVzXS54bWxQSwECLQAUAAYACAAAACEAWvQsW78AAAAVAQAA&#10;CwAAAAAAAAAAAAAAAAAfAQAAX3JlbHMvLnJlbHNQSwECLQAUAAYACAAAACEAA5gjUcYAAADcAAAA&#10;DwAAAAAAAAAAAAAAAAAHAgAAZHJzL2Rvd25yZXYueG1sUEsFBgAAAAADAAMAtwAAAPoCAAAAAA==&#10;" strokecolor="black [3213]" strokeweight=".5pt">
                  <v:stroke joinstyle="miter"/>
                </v:line>
                <v:line id="直接连接符 347" o:spid="_x0000_s1336" style="position:absolute;flip:x;visibility:visible;mso-wrap-style:square" from="23895,14837" to="28380,16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afuxAAAANwAAAAPAAAAZHJzL2Rvd25yZXYueG1sRI9BawIx&#10;FITvBf9DeIK3mtWWKqtRZMHaQy9VEY+PzXN3NXlZkqjb/vqmUPA4zMw3zHzZWSNu5EPjWMFomIEg&#10;Lp1uuFKw362fpyBCRNZoHJOCbwqwXPSe5phrd+cvum1jJRKEQ44K6hjbXMpQ1mQxDF1LnLyT8xZj&#10;kr6S2uM9wa2R4yx7kxYbTgs1tlTUVF62V6ugMIdjt3n3HA/nn9P1k9bF2RilBv1uNQMRqYuP8H/7&#10;Qyt4eZ3A35l0BOTiFwAA//8DAFBLAQItABQABgAIAAAAIQDb4fbL7gAAAIUBAAATAAAAAAAAAAAA&#10;AAAAAAAAAABbQ29udGVudF9UeXBlc10ueG1sUEsBAi0AFAAGAAgAAAAhAFr0LFu/AAAAFQEAAAsA&#10;AAAAAAAAAAAAAAAAHwEAAF9yZWxzLy5yZWxzUEsBAi0AFAAGAAgAAAAhAGQJp+7EAAAA3AAAAA8A&#10;AAAAAAAAAAAAAAAABwIAAGRycy9kb3ducmV2LnhtbFBLBQYAAAAAAwADALcAAAD4AgAAAAA=&#10;" strokecolor="black [3213]" strokeweight=".5pt">
                  <v:stroke joinstyle="miter"/>
                </v:line>
                <v:line id="直接连接符 352" o:spid="_x0000_s1337" style="position:absolute;visibility:visible;mso-wrap-style:square" from="24240,16476" to="29070,2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rOPxQAAANwAAAAPAAAAZHJzL2Rvd25yZXYueG1sRI9BawIx&#10;FITvQv9DeIXeNKuidFejFKEg7UHctuDxsXndLN28ZDdRt//eFAoeh5n5hllvB9uKC/WhcaxgOslA&#10;EFdON1wr+Px4HT+DCBFZY+uYFPxSgO3mYbTGQrsrH+lSxlokCIcCFZgYfSFlqAxZDBPniZP37XqL&#10;Mcm+lrrHa4LbVs6ybCktNpwWDHraGap+yrNV0L1V5fuinn75vd+ZQ4d5d8pzpZ4eh5cViEhDvIf/&#10;23utYL6Ywd+ZdATk5gYAAP//AwBQSwECLQAUAAYACAAAACEA2+H2y+4AAACFAQAAEwAAAAAAAAAA&#10;AAAAAAAAAAAAW0NvbnRlbnRfVHlwZXNdLnhtbFBLAQItABQABgAIAAAAIQBa9CxbvwAAABUBAAAL&#10;AAAAAAAAAAAAAAAAAB8BAABfcmVscy8ucmVsc1BLAQItABQABgAIAAAAIQD5erOPxQAAANwAAAAP&#10;AAAAAAAAAAAAAAAAAAcCAABkcnMvZG93bnJldi54bWxQSwUGAAAAAAMAAwC3AAAA+QIAAAAA&#10;" strokecolor="black [3213]" strokeweight=".5pt">
                  <v:stroke joinstyle="miter"/>
                </v:line>
                <v:line id="直接连接符 358" o:spid="_x0000_s1338" style="position:absolute;flip:x;visibility:visible;mso-wrap-style:square" from="27776,3968" to="30278,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6VBwgAAANwAAAAPAAAAZHJzL2Rvd25yZXYueG1sRE/LagIx&#10;FN0L/YdwC91ppi1KmRqHMmDrwk21DF1eJtd5NLkZkqijX28WBZeH814WozXiRD50jhU8zzIQxLXT&#10;HTcKfvbr6RuIEJE1Gsek4EIBitXDZIm5dmf+ptMuNiKFcMhRQRvjkEsZ6pYshpkbiBN3cN5iTNA3&#10;Uns8p3Br5EuWLaTFjlNDiwOVLdV/u6NVUJrqd/z69Byr/no4bmld9sYo9fQ4fryDiDTGu/jfvdEK&#10;XudpbTqTjoBc3QAAAP//AwBQSwECLQAUAAYACAAAACEA2+H2y+4AAACFAQAAEwAAAAAAAAAAAAAA&#10;AAAAAAAAW0NvbnRlbnRfVHlwZXNdLnhtbFBLAQItABQABgAIAAAAIQBa9CxbvwAAABUBAAALAAAA&#10;AAAAAAAAAAAAAB8BAABfcmVscy8ucmVsc1BLAQItABQABgAIAAAAIQCQT6VBwgAAANwAAAAPAAAA&#10;AAAAAAAAAAAAAAcCAABkcnMvZG93bnJldi54bWxQSwUGAAAAAAMAAwC3AAAA9gIAAAAA&#10;" strokecolor="black [3213]" strokeweight=".5pt">
                  <v:stroke joinstyle="miter"/>
                </v:line>
                <v:line id="直接连接符 362" o:spid="_x0000_s1339" style="position:absolute;flip:x;visibility:visible;mso-wrap-style:square" from="29933,3968" to="30278,6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gWxAAAANwAAAAPAAAAZHJzL2Rvd25yZXYueG1sRI9PawIx&#10;FMTvgt8hPKE3zWpBZGuUsuCfg5eqSI+PzXN3bfKyJFHXfvqmIHgcZuY3zHzZWSNu5EPjWMF4lIEg&#10;Lp1uuFJwPKyGMxAhIms0jknBgwIsF/3eHHPt7vxFt32sRIJwyFFBHWObSxnKmiyGkWuJk3d23mJM&#10;0ldSe7wnuDVykmVTabHhtFBjS0VN5c/+ahUU5vTdbdae4+nye77uaFVcjFHqbdB9foCI1MVX+Nne&#10;agXv0wn8n0lHQC7+AAAA//8DAFBLAQItABQABgAIAAAAIQDb4fbL7gAAAIUBAAATAAAAAAAAAAAA&#10;AAAAAAAAAABbQ29udGVudF9UeXBlc10ueG1sUEsBAi0AFAAGAAgAAAAhAFr0LFu/AAAAFQEAAAsA&#10;AAAAAAAAAAAAAAAAHwEAAF9yZWxzLy5yZWxzUEsBAi0AFAAGAAgAAAAhAD/LWBbEAAAA3AAAAA8A&#10;AAAAAAAAAAAAAAAABwIAAGRycy9kb3ducmV2LnhtbFBLBQYAAAAAAwADALcAAAD4AgAAAAA=&#10;" strokecolor="black [3213]" strokeweight=".5pt">
                  <v:stroke joinstyle="miter"/>
                </v:line>
                <v:line id="直接连接符 367" o:spid="_x0000_s1340" style="position:absolute;visibility:visible;mso-wrap-style:square" from="29933,6211" to="29933,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dqqxgAAANwAAAAPAAAAZHJzL2Rvd25yZXYueG1sRI9BawIx&#10;FITvhf6H8ITeataWWnc1ShEKUg/FrYLHx+a5Wdy8ZDepbv+9KRR6HGbmG2axGmwrLtSHxrGCyTgD&#10;QVw53XCtYP/1/jgDESKyxtYxKfihAKvl/d0CC+2uvKNLGWuRIBwKVGBi9IWUoTJkMYydJ07eyfUW&#10;Y5J9LXWP1wS3rXzKsqm02HBaMOhpbag6l99WQfdRlduXenLwG782nx3m3THPlXoYDW9zEJGG+B/+&#10;a2+0gufpK/yeSUdALm8AAAD//wMAUEsBAi0AFAAGAAgAAAAhANvh9svuAAAAhQEAABMAAAAAAAAA&#10;AAAAAAAAAAAAAFtDb250ZW50X1R5cGVzXS54bWxQSwECLQAUAAYACAAAACEAWvQsW78AAAAVAQAA&#10;CwAAAAAAAAAAAAAAAAAfAQAAX3JlbHMvLnJlbHNQSwECLQAUAAYACAAAACEAJ2HaqsYAAADcAAAA&#10;DwAAAAAAAAAAAAAAAAAHAgAAZHJzL2Rvd25yZXYueG1sUEsFBgAAAAADAAMAtwAAAPoCAAAAAA==&#10;" strokecolor="black [3213]" strokeweight=".5pt">
                  <v:stroke joinstyle="miter"/>
                </v:line>
                <v:line id="直接连接符 374" o:spid="_x0000_s1341" style="position:absolute;flip:x;visibility:visible;mso-wrap-style:square" from="29588,11214" to="29933,16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kxAAAANwAAAAPAAAAZHJzL2Rvd25yZXYueG1sRI9BawIx&#10;FITvBf9DeIK3mtWWKqtRZMHaQy9VEY+PzXN3NXlZkqjb/vqmUPA4zMw3zHzZWSNu5EPjWMFomIEg&#10;Lp1uuFKw362fpyBCRNZoHJOCbwqwXPSe5phrd+cvum1jJRKEQ44K6hjbXMpQ1mQxDF1LnLyT8xZj&#10;kr6S2uM9wa2R4yx7kxYbTgs1tlTUVF62V6ugMIdjt3n3HA/nn9P1k9bF2RilBv1uNQMRqYuP8H/7&#10;Qyt4mbzC35l0BOTiFwAA//8DAFBLAQItABQABgAIAAAAIQDb4fbL7gAAAIUBAAATAAAAAAAAAAAA&#10;AAAAAAAAAABbQ29udGVudF9UeXBlc10ueG1sUEsBAi0AFAAGAAgAAAAhAFr0LFu/AAAAFQEAAAsA&#10;AAAAAAAAAAAAAAAAHwEAAF9yZWxzLy5yZWxzUEsBAi0AFAAGAAgAAAAhAFq38yTEAAAA3AAAAA8A&#10;AAAAAAAAAAAAAAAABwIAAGRycy9kb3ducmV2LnhtbFBLBQYAAAAAAwADALcAAAD4AgAAAAA=&#10;" strokecolor="black [3213]" strokeweight=".5pt">
                  <v:stroke joinstyle="miter"/>
                </v:line>
                <v:line id="直接连接符 378" o:spid="_x0000_s1342" style="position:absolute;flip:x;visibility:visible;mso-wrap-style:square" from="29070,16045" to="29588,2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hwgAAANwAAAAPAAAAZHJzL2Rvd25yZXYueG1sRE/LagIx&#10;FN0L/YdwC91ppi1omRqHMmDrwk21DF1eJtd5NLkZkqijX28WBZeH814WozXiRD50jhU8zzIQxLXT&#10;HTcKfvbr6RuIEJE1Gsek4EIBitXDZIm5dmf+ptMuNiKFcMhRQRvjkEsZ6pYshpkbiBN3cN5iTNA3&#10;Uns8p3Br5EuWzaXFjlNDiwOVLdV/u6NVUJrqd/z69Byr/no4bmld9sYo9fQ4fryDiDTGu/jfvdEK&#10;XhdpbTqTjoBc3QAAAP//AwBQSwECLQAUAAYACAAAACEA2+H2y+4AAACFAQAAEwAAAAAAAAAAAAAA&#10;AAAAAAAAW0NvbnRlbnRfVHlwZXNdLnhtbFBLAQItABQABgAIAAAAIQBa9CxbvwAAABUBAAALAAAA&#10;AAAAAAAAAAAAAB8BAABfcmVscy8ucmVsc1BLAQItABQABgAIAAAAIQDb+vkhwgAAANwAAAAPAAAA&#10;AAAAAAAAAAAAAAcCAABkcnMvZG93bnJldi54bWxQSwUGAAAAAAMAAwC3AAAA9gIAAAAA&#10;" strokecolor="black [3213]" strokeweight=".5pt">
                  <v:stroke joinstyle="miter"/>
                </v:line>
                <v:line id="直接连接符 379" o:spid="_x0000_s1343" style="position:absolute;flip:y;visibility:visible;mso-wrap-style:square" from="27776,6211" to="29933,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ly6xAAAANwAAAAPAAAAZHJzL2Rvd25yZXYueG1sRI9BawIx&#10;FITvBf9DeIK3mtVCq6tRZMHaQy9VEY+PzXN3NXlZkqjb/vqmUPA4zMw3zHzZWSNu5EPjWMFomIEg&#10;Lp1uuFKw362fJyBCRNZoHJOCbwqwXPSe5phrd+cvum1jJRKEQ44K6hjbXMpQ1mQxDF1LnLyT8xZj&#10;kr6S2uM9wa2R4yx7lRYbTgs1tlTUVF62V6ugMIdjt3n3HA/nn9P1k9bF2RilBv1uNQMRqYuP8H/7&#10;Qyt4eZvC35l0BOTiFwAA//8DAFBLAQItABQABgAIAAAAIQDb4fbL7gAAAIUBAAATAAAAAAAAAAAA&#10;AAAAAAAAAABbQ29udGVudF9UeXBlc10ueG1sUEsBAi0AFAAGAAgAAAAhAFr0LFu/AAAAFQEAAAsA&#10;AAAAAAAAAAAAAAAAHwEAAF9yZWxzLy5yZWxzUEsBAi0AFAAGAAgAAAAhALS2XLrEAAAA3AAAAA8A&#10;AAAAAAAAAAAAAAAABwIAAGRycy9kb3ducmV2LnhtbFBLBQYAAAAAAwADALcAAAD4AgAAAAA=&#10;" strokecolor="black [3213]" strokeweight=".5pt">
                  <v:stroke joinstyle="miter"/>
                </v:line>
                <v:line id="直接连接符 380" o:spid="_x0000_s1344" style="position:absolute;flip:x;visibility:visible;mso-wrap-style:square" from="27776,6211" to="29933,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YUAwgAAANwAAAAPAAAAZHJzL2Rvd25yZXYueG1sRE/Pa8Iw&#10;FL4P/B/CE7zN1AlDOmMZhToPu6wT2fHRPNu65KUk0db99cthsOPH93tbTNaIG/nQO1awWmYgiBun&#10;e24VHD+rxw2IEJE1Gsek4E4Bit3sYYu5diN/0K2OrUghHHJU0MU45FKGpiOLYekG4sSdnbcYE/St&#10;1B7HFG6NfMqyZ2mx59TQ4UBlR813fbUKSnP6mt72nuPp8nO+vlNVXoxRajGfXl9ARJriv/jPfdAK&#10;1ps0P51JR0DufgEAAP//AwBQSwECLQAUAAYACAAAACEA2+H2y+4AAACFAQAAEwAAAAAAAAAAAAAA&#10;AAAAAAAAW0NvbnRlbnRfVHlwZXNdLnhtbFBLAQItABQABgAIAAAAIQBa9CxbvwAAABUBAAALAAAA&#10;AAAAAAAAAAAAAB8BAABfcmVscy8ucmVsc1BLAQItABQABgAIAAAAIQAQWYUAwgAAANwAAAAPAAAA&#10;AAAAAAAAAAAAAAcCAABkcnMvZG93bnJldi54bWxQSwUGAAAAAAMAAwC3AAAA9gIAAAAA&#10;" strokecolor="black [3213]" strokeweight=".5pt">
                  <v:stroke joinstyle="miter"/>
                </v:line>
                <v:line id="直接连接符 381" o:spid="_x0000_s1345" style="position:absolute;visibility:visible;mso-wrap-style:square" from="28380,11214" to="29933,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AG/xgAAANwAAAAPAAAAZHJzL2Rvd25yZXYueG1sRI9Ba8JA&#10;FITvhf6H5RW81U0qFhNdpQgFqQdp2oLHR/Y1G5p9u8luNf33riD0OMzMN8xqM9pOnGgIrWMF+TQD&#10;QVw73XKj4PPj9XEBIkRkjZ1jUvBHATbr+7sVltqd+Z1OVWxEgnAoUYGJ0ZdShtqQxTB1njh5326w&#10;GJMcGqkHPCe47eRTlj1Liy2nBYOetobqn+rXKujf6mo/b/Ivv/Nbc+ix6I9FodTkYXxZgog0xv/w&#10;rb3TCmaLHK5n0hGQ6wsAAAD//wMAUEsBAi0AFAAGAAgAAAAhANvh9svuAAAAhQEAABMAAAAAAAAA&#10;AAAAAAAAAAAAAFtDb250ZW50X1R5cGVzXS54bWxQSwECLQAUAAYACAAAACEAWvQsW78AAAAVAQAA&#10;CwAAAAAAAAAAAAAAAAAfAQAAX3JlbHMvLnJlbHNQSwECLQAUAAYACAAAACEAd8gBv8YAAADcAAAA&#10;DwAAAAAAAAAAAAAAAAAHAgAAZHJzL2Rvd25yZXYueG1sUEsFBgAAAAADAAMAtwAAAPoCAAAAAA==&#10;" strokecolor="black [3213]" strokeweight=".5pt">
                  <v:stroke joinstyle="miter"/>
                </v:line>
                <v:line id="直接连接符 382" o:spid="_x0000_s1346" style="position:absolute;visibility:visible;mso-wrap-style:square" from="27863,11128" to="29674,15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p/IxQAAANwAAAAPAAAAZHJzL2Rvd25yZXYueG1sRI9BawIx&#10;FITvhf6H8ITealaLxV2NUoSC1IN0W8HjY/PcLG5esptUt//eFAoeh5n5hlmuB9uKC/WhcaxgMs5A&#10;EFdON1wr+P56f56DCBFZY+uYFPxSgPXq8WGJhXZX/qRLGWuRIBwKVGBi9IWUoTJkMYydJ07eyfUW&#10;Y5J9LXWP1wS3rZxm2au02HBaMOhpY6g6lz9WQfdRlbtZPTn4rd+YfYd5d8xzpZ5Gw9sCRKQh3sP/&#10;7a1W8DKfwt+ZdATk6gYAAP//AwBQSwECLQAUAAYACAAAACEA2+H2y+4AAACFAQAAEwAAAAAAAAAA&#10;AAAAAAAAAAAAW0NvbnRlbnRfVHlwZXNdLnhtbFBLAQItABQABgAIAAAAIQBa9CxbvwAAABUBAAAL&#10;AAAAAAAAAAAAAAAAAB8BAABfcmVscy8ucmVsc1BLAQItABQABgAIAAAAIQCHGp/IxQAAANwAAAAP&#10;AAAAAAAAAAAAAAAAAAcCAABkcnMvZG93bnJldi54bWxQSwUGAAAAAAMAAwC3AAAA+QIAAAAA&#10;" strokecolor="black [3213]" strokeweight=".5pt">
                  <v:stroke joinstyle="miter"/>
                </v:line>
                <v:line id="直接连接符 383" o:spid="_x0000_s1347" style="position:absolute;flip:x;visibility:visible;mso-wrap-style:square" from="30278,3881" to="30968,20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wixAAAANwAAAAPAAAAZHJzL2Rvd25yZXYueG1sRI/dasJA&#10;FITvC77DcgTvmk0UisSsQUSh2NzU+ACH7MkPZs+G7BrTPn23UOjlMDPfMFk+m15MNLrOsoIkikEQ&#10;V1Z33Ci4lefXLQjnkTX2lknBFznI94uXDFNtn/xJ09U3IkDYpaig9X5IpXRVSwZdZAfi4NV2NOiD&#10;HBupR3wGuOnlOo7fpMGOw0KLAx1bqu7Xh1FQdd+leVymE09FYj8KLsp77ZRaLefDDoSn2f+H/9rv&#10;WsFmu4HfM+EIyP0PAAAA//8DAFBLAQItABQABgAIAAAAIQDb4fbL7gAAAIUBAAATAAAAAAAAAAAA&#10;AAAAAAAAAABbQ29udGVudF9UeXBlc10ueG1sUEsBAi0AFAAGAAgAAAAhAFr0LFu/AAAAFQEAAAsA&#10;AAAAAAAAAAAAAAAAHwEAAF9yZWxzLy5yZWxzUEsBAi0AFAAGAAgAAAAhAK9EXCLEAAAA3AAAAA8A&#10;AAAAAAAAAAAAAAAABwIAAGRycy9kb3ducmV2LnhtbFBLBQYAAAAAAwADALcAAAD4AgAAAAA=&#10;" strokecolor="red" strokeweight="2pt">
                  <v:stroke joinstyle="miter"/>
                </v:line>
                <v:line id="直接连接符 544" o:spid="_x0000_s1348" style="position:absolute;flip:x;visibility:visible;mso-wrap-style:square" from="31055,6642" to="31486,18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MMMxgAAANwAAAAPAAAAZHJzL2Rvd25yZXYueG1sRI9Ba8JA&#10;FITvgv9heUJvdWNJSomuUpTSkvZgo+D1kX0msdm3IbtN4r93CwWPw8x8w6w2o2lET52rLStYzCMQ&#10;xIXVNZcKjoe3xxcQziNrbCyTgis52KynkxWm2g78TX3uSxEg7FJUUHnfplK6oiKDbm5b4uCdbWfQ&#10;B9mVUnc4BLhp5FMUPUuDNYeFClvaVlT85L9GwT75jO1xN8RfWdafzklev2eXrVIPs/F1CcLT6O/h&#10;//aHVpDEMfydCUdArm8AAAD//wMAUEsBAi0AFAAGAAgAAAAhANvh9svuAAAAhQEAABMAAAAAAAAA&#10;AAAAAAAAAAAAAFtDb250ZW50X1R5cGVzXS54bWxQSwECLQAUAAYACAAAACEAWvQsW78AAAAVAQAA&#10;CwAAAAAAAAAAAAAAAAAfAQAAX3JlbHMvLnJlbHNQSwECLQAUAAYACAAAACEA9VDDDMYAAADcAAAA&#10;DwAAAAAAAAAAAAAAAAAHAgAAZHJzL2Rvd25yZXYueG1sUEsFBgAAAAADAAMAtwAAAPoCAAAAAA==&#10;" strokecolor="red" strokeweight="1.75pt">
                  <v:stroke joinstyle="miter"/>
                </v:line>
                <v:shape id="_x0000_s1349" type="#_x0000_t202" style="position:absolute;left:27804;top:20789;width:4597;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AjIxAAAANwAAAAPAAAAZHJzL2Rvd25yZXYueG1sRI9BawIx&#10;FITvQv9DeAVvmihFZDVKkQpeeujWw3p7JM/d1c3Lsonu2l/fFAoeh5n5hllvB9eIO3Wh9qxhNlUg&#10;iI23NZcajt/7yRJEiMgWG8+k4UEBtpuX0Roz63v+onseS5EgHDLUUMXYZlIGU5HDMPUtcfLOvnMY&#10;k+xKaTvsE9w1cq7UQjqsOS1U2NKuInPNb07DZ5i1N7m8mJP6KXpTHnaF/8i1Hr8O7ysQkYb4DP+3&#10;D1bDm1rA35l0BOTmFwAA//8DAFBLAQItABQABgAIAAAAIQDb4fbL7gAAAIUBAAATAAAAAAAAAAAA&#10;AAAAAAAAAABbQ29udGVudF9UeXBlc10ueG1sUEsBAi0AFAAGAAgAAAAhAFr0LFu/AAAAFQEAAAsA&#10;AAAAAAAAAAAAAAAAHwEAAF9yZWxzLy5yZWxzUEsBAi0AFAAGAAgAAAAhAJZQCMjEAAAA3AAAAA8A&#10;AAAAAAAAAAAAAAAABwIAAGRycy9kb3ducmV2LnhtbFBLBQYAAAAAAwADALcAAAD4AgAAAAA=&#10;" stroked="f" strokecolor="black [3213]" strokeweight=".25pt">
                  <v:fill opacity="0"/>
                  <v:textbox>
                    <w:txbxContent>
                      <w:p w14:paraId="35282141" w14:textId="1537B63D" w:rsidR="0027172F" w:rsidRDefault="0027172F" w:rsidP="000A580D">
                        <w:pPr>
                          <w:pStyle w:val="aa"/>
                          <w:spacing w:before="0" w:beforeAutospacing="0" w:after="0" w:afterAutospacing="0"/>
                          <w:ind w:firstLine="202"/>
                          <w:jc w:val="both"/>
                        </w:pPr>
                        <w:r>
                          <w:rPr>
                            <w:rFonts w:ascii="Times New Roman" w:hAnsi="Times New Roman"/>
                            <w:sz w:val="21"/>
                            <w:szCs w:val="21"/>
                          </w:rPr>
                          <w:t>L1</w:t>
                        </w:r>
                      </w:p>
                    </w:txbxContent>
                  </v:textbox>
                </v:shape>
                <v:shape id="_x0000_s1350" type="#_x0000_t202" style="position:absolute;left:29933;top:11214;width:4597;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K1TxAAAANwAAAAPAAAAZHJzL2Rvd25yZXYueG1sRI9BawIx&#10;FITvBf9DeIK3miilldUoIha8eOjWg94eyXN3dfOybKK7+uubQqHHYWa+YRar3tXiTm2oPGuYjBUI&#10;YuNtxYWGw/fn6wxEiMgWa8+k4UEBVsvBywIz6zv+onseC5EgHDLUUMbYZFIGU5LDMPYNcfLOvnUY&#10;k2wLaVvsEtzVcqrUu3RYcVoosaFNSeaa35yGfZg0Nzm7mJN6HjtT7DZHv821Hg379RxEpD7+h//a&#10;O6vhTX3A75l0BOTyBwAA//8DAFBLAQItABQABgAIAAAAIQDb4fbL7gAAAIUBAAATAAAAAAAAAAAA&#10;AAAAAAAAAABbQ29udGVudF9UeXBlc10ueG1sUEsBAi0AFAAGAAgAAAAhAFr0LFu/AAAAFQEAAAsA&#10;AAAAAAAAAAAAAAAAHwEAAF9yZWxzLy5yZWxzUEsBAi0AFAAGAAgAAAAhAPkcrVPEAAAA3AAAAA8A&#10;AAAAAAAAAAAAAAAABwIAAGRycy9kb3ducmV2LnhtbFBLBQYAAAAAAwADALcAAAD4AgAAAAA=&#10;" stroked="f" strokecolor="black [3213]" strokeweight=".25pt">
                  <v:fill opacity="0"/>
                  <v:textbox>
                    <w:txbxContent>
                      <w:p w14:paraId="5F11B41D" w14:textId="21650FC5" w:rsidR="0027172F" w:rsidRDefault="0027172F" w:rsidP="000A580D">
                        <w:pPr>
                          <w:pStyle w:val="aa"/>
                          <w:spacing w:before="0" w:beforeAutospacing="0" w:after="0" w:afterAutospacing="0"/>
                          <w:ind w:firstLine="202"/>
                          <w:jc w:val="both"/>
                        </w:pPr>
                        <w:r>
                          <w:rPr>
                            <w:rFonts w:ascii="Times New Roman" w:hAnsi="Times New Roman"/>
                            <w:sz w:val="21"/>
                            <w:szCs w:val="21"/>
                          </w:rPr>
                          <w:t>L2</w:t>
                        </w:r>
                      </w:p>
                    </w:txbxContent>
                  </v:textbox>
                </v:shape>
                <v:shape id="_x0000_s1351" type="#_x0000_t202" style="position:absolute;left:16676;top:2133;width:3854;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zkhwQAAANwAAAAPAAAAZHJzL2Rvd25yZXYueG1sRE9Ni8Iw&#10;EL0v7H8II3hbExcRqUYR2QUvHqwe9DYkY9vdZlKaaKu/3hwEj4/3vVj1rhY3akPlWcN4pEAQG28r&#10;LjQcD79fMxAhIlusPZOGOwVYLT8/FphZ3/GebnksRArhkKGGMsYmkzKYkhyGkW+IE3fxrcOYYFtI&#10;22KXwl0tv5WaSocVp4YSG9qUZP7zq9OwC+PmKmd/5qwep84U283J/+RaDwf9eg4iUh/f4pd7azVM&#10;VFqbzqQjIJdPAAAA//8DAFBLAQItABQABgAIAAAAIQDb4fbL7gAAAIUBAAATAAAAAAAAAAAAAAAA&#10;AAAAAABbQ29udGVudF9UeXBlc10ueG1sUEsBAi0AFAAGAAgAAAAhAFr0LFu/AAAAFQEAAAsAAAAA&#10;AAAAAAAAAAAAHwEAAF9yZWxzLy5yZWxzUEsBAi0AFAAGAAgAAAAhAIiDOSHBAAAA3AAAAA8AAAAA&#10;AAAAAAAAAAAABwIAAGRycy9kb3ducmV2LnhtbFBLBQYAAAAAAwADALcAAAD1AgAAAAA=&#10;" stroked="f" strokecolor="black [3213]" strokeweight=".25pt">
                  <v:fill opacity="0"/>
                  <v:textbox>
                    <w:txbxContent>
                      <w:p w14:paraId="77C752E2" w14:textId="77777777" w:rsidR="0027172F" w:rsidRDefault="0027172F" w:rsidP="0021399D">
                        <w:pPr>
                          <w:pStyle w:val="aa"/>
                          <w:spacing w:before="0" w:beforeAutospacing="0" w:after="0" w:afterAutospacing="0"/>
                          <w:ind w:firstLine="202"/>
                          <w:jc w:val="both"/>
                        </w:pPr>
                        <w:r>
                          <w:rPr>
                            <w:rFonts w:ascii="Times New Roman" w:hAnsi="Times New Roman"/>
                            <w:sz w:val="21"/>
                            <w:szCs w:val="21"/>
                          </w:rPr>
                          <w:t>S</w:t>
                        </w:r>
                      </w:p>
                    </w:txbxContent>
                  </v:textbox>
                </v:shape>
                <w10:anchorlock/>
              </v:group>
            </w:pict>
          </mc:Fallback>
        </mc:AlternateContent>
      </w:r>
    </w:p>
    <w:p w14:paraId="2D04C106" w14:textId="3B8CBAC4" w:rsidR="00CB0693" w:rsidRDefault="00CB0693" w:rsidP="003E44F4">
      <w:pPr>
        <w:pStyle w:val="afa"/>
        <w:spacing w:after="120"/>
      </w:pPr>
      <w:r>
        <w:rPr>
          <w:rFonts w:hint="eastAsia"/>
        </w:rPr>
        <w:t>图</w:t>
      </w:r>
      <w:r>
        <w:rPr>
          <w:rFonts w:hint="eastAsia"/>
        </w:rPr>
        <w:t>2.</w:t>
      </w:r>
      <w:r w:rsidR="00576E4D">
        <w:t>7</w:t>
      </w:r>
      <w:r>
        <w:rPr>
          <w:rFonts w:hint="eastAsia"/>
        </w:rPr>
        <w:t xml:space="preserve"> </w:t>
      </w:r>
      <w:r w:rsidR="006A308F">
        <w:rPr>
          <w:rFonts w:hint="eastAsia"/>
        </w:rPr>
        <w:t>同一个平面代理</w:t>
      </w:r>
      <w:r w:rsidR="006A308F">
        <w:t>轮廓</w:t>
      </w:r>
      <w:r w:rsidR="006A308F">
        <w:rPr>
          <w:rFonts w:hint="eastAsia"/>
        </w:rPr>
        <w:t>的</w:t>
      </w:r>
      <w:r w:rsidR="00974F29">
        <w:rPr>
          <w:rFonts w:hint="eastAsia"/>
        </w:rPr>
        <w:t>近似</w:t>
      </w:r>
      <w:r w:rsidR="006A308F">
        <w:t>三维线段示意</w:t>
      </w:r>
      <w:r>
        <w:rPr>
          <w:rFonts w:hint="eastAsia"/>
        </w:rPr>
        <w:t>图</w:t>
      </w:r>
    </w:p>
    <w:p w14:paraId="2F192774" w14:textId="5D56F99A" w:rsidR="007C230B" w:rsidRDefault="007B79F6" w:rsidP="00514078">
      <w:pPr>
        <w:ind w:firstLine="480"/>
      </w:pPr>
      <w:r>
        <w:rPr>
          <w:rFonts w:hint="eastAsia"/>
        </w:rPr>
        <w:t>算法的</w:t>
      </w:r>
      <w:r w:rsidR="00637F70">
        <w:rPr>
          <w:rFonts w:hint="eastAsia"/>
        </w:rPr>
        <w:t>第四</w:t>
      </w:r>
      <w:r w:rsidR="00637F70">
        <w:t>阶段是平面代理间的</w:t>
      </w:r>
      <w:r w:rsidR="00637F70">
        <w:rPr>
          <w:rFonts w:hint="eastAsia"/>
        </w:rPr>
        <w:t>近似</w:t>
      </w:r>
      <w:r w:rsidR="00637F70">
        <w:t>三维线段的拟合。</w:t>
      </w:r>
      <w:r w:rsidR="00C0784D">
        <w:rPr>
          <w:rFonts w:hint="eastAsia"/>
        </w:rPr>
        <w:t>在</w:t>
      </w:r>
      <w:r w:rsidR="00C0784D">
        <w:t>算法的第三阶段</w:t>
      </w:r>
      <w:r w:rsidR="00C0784D">
        <w:rPr>
          <w:rFonts w:hint="eastAsia"/>
        </w:rPr>
        <w:t>简化了</w:t>
      </w:r>
      <w:r w:rsidR="00C0784D">
        <w:t>平面代理内</w:t>
      </w:r>
      <w:r w:rsidR="00FA0D40">
        <w:rPr>
          <w:rFonts w:hint="eastAsia"/>
        </w:rPr>
        <w:t>部</w:t>
      </w:r>
      <w:r w:rsidR="00C0784D">
        <w:t>的近似的三维</w:t>
      </w:r>
      <w:r w:rsidR="00C0784D">
        <w:rPr>
          <w:rFonts w:hint="eastAsia"/>
        </w:rPr>
        <w:t>线段</w:t>
      </w:r>
      <w:r w:rsidR="00C0784D">
        <w:t>，</w:t>
      </w:r>
      <w:r w:rsidR="00C0784D">
        <w:rPr>
          <w:rFonts w:hint="eastAsia"/>
        </w:rPr>
        <w:t>但是</w:t>
      </w:r>
      <w:r w:rsidR="00FA0D40">
        <w:rPr>
          <w:rFonts w:hint="eastAsia"/>
        </w:rPr>
        <w:t>面与面</w:t>
      </w:r>
      <w:r w:rsidR="00FA0D40">
        <w:t>之间存在着交线，</w:t>
      </w:r>
      <w:r w:rsidR="00FA0D40">
        <w:rPr>
          <w:rFonts w:hint="eastAsia"/>
        </w:rPr>
        <w:t>比如说屋顶</w:t>
      </w:r>
      <w:r w:rsidR="00FA0D40">
        <w:t>的</w:t>
      </w:r>
      <w:r w:rsidR="005140BC">
        <w:rPr>
          <w:rFonts w:hint="eastAsia"/>
        </w:rPr>
        <w:t>两面</w:t>
      </w:r>
      <w:r w:rsidR="005140BC">
        <w:t>墙的交线</w:t>
      </w:r>
      <w:r w:rsidR="00CB699B">
        <w:rPr>
          <w:rFonts w:hint="eastAsia"/>
        </w:rPr>
        <w:t>。因此</w:t>
      </w:r>
      <w:r w:rsidR="00FA0D40">
        <w:rPr>
          <w:rFonts w:hint="eastAsia"/>
        </w:rPr>
        <w:t>在平面</w:t>
      </w:r>
      <w:r w:rsidR="00FA0D40">
        <w:t>代理之间存在着近似的</w:t>
      </w:r>
      <w:r w:rsidR="00E50D37">
        <w:rPr>
          <w:rFonts w:hint="eastAsia"/>
        </w:rPr>
        <w:t>三维</w:t>
      </w:r>
      <w:r w:rsidR="00FA0D40">
        <w:t>线段</w:t>
      </w:r>
      <w:r w:rsidR="00CB699B">
        <w:rPr>
          <w:rFonts w:hint="eastAsia"/>
        </w:rPr>
        <w:t>，</w:t>
      </w:r>
      <w:r w:rsidR="00E50D37">
        <w:rPr>
          <w:rFonts w:hint="eastAsia"/>
        </w:rPr>
        <w:t>算法</w:t>
      </w:r>
      <w:r w:rsidR="00E50D37">
        <w:t>第四阶段目的就是为了拟合平面代理</w:t>
      </w:r>
      <w:r w:rsidR="00E50D37">
        <w:rPr>
          <w:rFonts w:hint="eastAsia"/>
        </w:rPr>
        <w:t>间</w:t>
      </w:r>
      <w:r w:rsidR="00E50D37">
        <w:t>的三维线段。</w:t>
      </w:r>
      <w:r w:rsidR="00E50D37">
        <w:rPr>
          <w:rFonts w:hint="eastAsia"/>
        </w:rPr>
        <w:t>由于同样是</w:t>
      </w:r>
      <w:r w:rsidR="00E50D37">
        <w:t>三维线段，所以使用了第三阶段评价三维线段对的</w:t>
      </w:r>
      <w:r w:rsidR="00E50D37">
        <w:rPr>
          <w:rFonts w:hint="eastAsia"/>
        </w:rPr>
        <w:t>相似度</w:t>
      </w:r>
      <w:r w:rsidR="00E50D37">
        <w:t>的原则。</w:t>
      </w:r>
      <w:r w:rsidR="00B3370C">
        <w:rPr>
          <w:rFonts w:hint="eastAsia"/>
        </w:rPr>
        <w:t>具体</w:t>
      </w:r>
      <w:r w:rsidR="00B3370C">
        <w:t>的算法</w:t>
      </w:r>
      <w:r w:rsidR="00B3370C">
        <w:rPr>
          <w:rFonts w:hint="eastAsia"/>
        </w:rPr>
        <w:t>步骤</w:t>
      </w:r>
      <w:r w:rsidR="00B3370C">
        <w:t>：</w:t>
      </w:r>
      <w:r w:rsidR="00BF5AFE">
        <w:rPr>
          <w:rFonts w:hint="eastAsia"/>
        </w:rPr>
        <w:t>选取</w:t>
      </w:r>
      <w:r w:rsidR="007D7EFC">
        <w:rPr>
          <w:rFonts w:hint="eastAsia"/>
        </w:rPr>
        <w:t>任意两个</w:t>
      </w:r>
      <w:r w:rsidR="00BF5AFE">
        <w:t>平面代理的三维线段集</w:t>
      </w:r>
      <w:r w:rsidR="007D7EFC">
        <w:t>s</w:t>
      </w:r>
      <w:r w:rsidR="007D7EFC">
        <w:rPr>
          <w:rFonts w:hint="eastAsia"/>
        </w:rPr>
        <w:t>et</w:t>
      </w:r>
      <w:r w:rsidR="007D7EFC">
        <w:t>1</w:t>
      </w:r>
      <w:r w:rsidR="007D7EFC">
        <w:rPr>
          <w:rFonts w:hint="eastAsia"/>
        </w:rPr>
        <w:t>，</w:t>
      </w:r>
      <w:r w:rsidR="007D7EFC">
        <w:t>set2</w:t>
      </w:r>
      <w:r w:rsidR="00BF5AFE">
        <w:t>，</w:t>
      </w:r>
      <w:r w:rsidR="00A833F5">
        <w:rPr>
          <w:rFonts w:hint="eastAsia"/>
        </w:rPr>
        <w:t>迭代选取</w:t>
      </w:r>
      <w:r w:rsidR="00A833F5">
        <w:t>set1</w:t>
      </w:r>
      <w:r w:rsidR="00A833F5">
        <w:rPr>
          <w:rFonts w:hint="eastAsia"/>
        </w:rPr>
        <w:t>中</w:t>
      </w:r>
      <w:r w:rsidR="00A833F5">
        <w:t>的线</w:t>
      </w:r>
      <w:r w:rsidR="00A833F5">
        <w:rPr>
          <w:rFonts w:hint="eastAsia"/>
        </w:rPr>
        <w:t>段</w:t>
      </w:r>
      <w:r w:rsidR="008A366C">
        <w:t>L</w:t>
      </w:r>
      <w:r w:rsidR="00A833F5">
        <w:t>1</w:t>
      </w:r>
      <w:r w:rsidR="00A833F5">
        <w:rPr>
          <w:rFonts w:hint="eastAsia"/>
        </w:rPr>
        <w:t>和</w:t>
      </w:r>
      <w:r w:rsidR="00A833F5">
        <w:t>set2</w:t>
      </w:r>
      <w:r w:rsidR="00A833F5">
        <w:rPr>
          <w:rFonts w:hint="eastAsia"/>
        </w:rPr>
        <w:t>中</w:t>
      </w:r>
      <w:r w:rsidR="00A833F5">
        <w:t>的</w:t>
      </w:r>
      <w:r w:rsidR="00A833F5">
        <w:rPr>
          <w:rFonts w:hint="eastAsia"/>
        </w:rPr>
        <w:t>线段</w:t>
      </w:r>
      <w:r w:rsidR="008A366C">
        <w:rPr>
          <w:rFonts w:hint="eastAsia"/>
        </w:rPr>
        <w:t>L</w:t>
      </w:r>
      <w:r w:rsidR="00A833F5">
        <w:t>2</w:t>
      </w:r>
      <w:r w:rsidR="00A833F5">
        <w:rPr>
          <w:rFonts w:hint="eastAsia"/>
        </w:rPr>
        <w:t>，</w:t>
      </w:r>
      <w:r w:rsidR="00227085">
        <w:rPr>
          <w:rFonts w:hint="eastAsia"/>
        </w:rPr>
        <w:t>根据</w:t>
      </w:r>
      <w:r w:rsidR="00227085">
        <w:t>相似度准则，如果</w:t>
      </w:r>
      <w:r w:rsidR="008A366C">
        <w:t>L</w:t>
      </w:r>
      <w:r w:rsidR="00227085">
        <w:t>1</w:t>
      </w:r>
      <w:r w:rsidR="00227085">
        <w:rPr>
          <w:rFonts w:hint="eastAsia"/>
        </w:rPr>
        <w:t>和</w:t>
      </w:r>
      <w:r w:rsidR="008A366C">
        <w:t>L</w:t>
      </w:r>
      <w:r w:rsidR="00227085">
        <w:t>2</w:t>
      </w:r>
      <w:r w:rsidR="00227085">
        <w:rPr>
          <w:rFonts w:hint="eastAsia"/>
        </w:rPr>
        <w:t>的</w:t>
      </w:r>
      <w:r w:rsidR="00227085">
        <w:t>相似度高，那么表明这两条线段</w:t>
      </w:r>
      <w:r w:rsidR="00227085">
        <w:rPr>
          <w:rFonts w:hint="eastAsia"/>
        </w:rPr>
        <w:t>描述</w:t>
      </w:r>
      <w:r w:rsidR="00227085">
        <w:t>同一个段轮廓线段，</w:t>
      </w:r>
      <w:r w:rsidR="00227085">
        <w:rPr>
          <w:rFonts w:hint="eastAsia"/>
        </w:rPr>
        <w:t>保留含有</w:t>
      </w:r>
      <w:r w:rsidR="00227085">
        <w:t>边界点</w:t>
      </w:r>
      <w:r w:rsidR="00227085">
        <w:rPr>
          <w:rFonts w:hint="eastAsia"/>
        </w:rPr>
        <w:t>较</w:t>
      </w:r>
      <w:r w:rsidR="00227085">
        <w:t>多的线段，丢弃</w:t>
      </w:r>
      <w:r w:rsidR="00227085">
        <w:rPr>
          <w:rFonts w:hint="eastAsia"/>
        </w:rPr>
        <w:t>边界点</w:t>
      </w:r>
      <w:r w:rsidR="00227085">
        <w:t>较少的线段。</w:t>
      </w:r>
      <w:r w:rsidR="00DB6DCC">
        <w:rPr>
          <w:rFonts w:hint="eastAsia"/>
        </w:rPr>
        <w:t>图</w:t>
      </w:r>
      <w:r w:rsidR="00DB6DCC">
        <w:rPr>
          <w:rFonts w:hint="eastAsia"/>
        </w:rPr>
        <w:t>2.8</w:t>
      </w:r>
      <w:r w:rsidR="00DB6DCC">
        <w:rPr>
          <w:rFonts w:hint="eastAsia"/>
        </w:rPr>
        <w:t>中</w:t>
      </w:r>
      <w:r w:rsidR="00DB6DCC">
        <w:t>，</w:t>
      </w:r>
      <w:r w:rsidR="00DB6DCC">
        <w:rPr>
          <w:rFonts w:hint="eastAsia"/>
        </w:rPr>
        <w:t>三维线段</w:t>
      </w:r>
      <w:r w:rsidR="00DB6DCC">
        <w:t>L1</w:t>
      </w:r>
      <w:r w:rsidR="00DB6DCC">
        <w:rPr>
          <w:rFonts w:hint="eastAsia"/>
        </w:rPr>
        <w:t>和</w:t>
      </w:r>
      <w:r w:rsidR="00DB6DCC">
        <w:t>L2</w:t>
      </w:r>
      <w:r w:rsidR="00DB6DCC">
        <w:rPr>
          <w:rFonts w:hint="eastAsia"/>
        </w:rPr>
        <w:t>分别属于</w:t>
      </w:r>
      <w:r w:rsidR="00DB6DCC">
        <w:t>平面代理</w:t>
      </w:r>
      <w:r w:rsidR="00DB6DCC">
        <w:t>P1</w:t>
      </w:r>
      <w:r w:rsidR="00DB6DCC">
        <w:rPr>
          <w:rFonts w:hint="eastAsia"/>
        </w:rPr>
        <w:t>和</w:t>
      </w:r>
      <w:r w:rsidR="00DB6DCC">
        <w:t>平面代理</w:t>
      </w:r>
      <w:r w:rsidR="00DB6DCC">
        <w:t>P2</w:t>
      </w:r>
      <w:r w:rsidR="00113806">
        <w:rPr>
          <w:rFonts w:hint="eastAsia"/>
        </w:rPr>
        <w:t>，并且近似</w:t>
      </w:r>
      <w:r w:rsidR="00113806">
        <w:t>描述</w:t>
      </w:r>
      <w:r w:rsidR="00113806">
        <w:rPr>
          <w:rFonts w:hint="eastAsia"/>
        </w:rPr>
        <w:t>同一段</w:t>
      </w:r>
      <w:r w:rsidR="00113806">
        <w:t>轮廓线段，</w:t>
      </w:r>
      <w:r w:rsidR="00412944">
        <w:rPr>
          <w:rFonts w:hint="eastAsia"/>
        </w:rPr>
        <w:t>线段</w:t>
      </w:r>
      <w:r w:rsidR="00412944">
        <w:t>L1</w:t>
      </w:r>
      <w:r w:rsidR="00412944">
        <w:rPr>
          <w:rFonts w:hint="eastAsia"/>
        </w:rPr>
        <w:t>包含</w:t>
      </w:r>
      <w:r w:rsidR="00412944">
        <w:t>边界点的个数</w:t>
      </w:r>
      <w:r w:rsidR="00412944">
        <w:rPr>
          <w:rFonts w:hint="eastAsia"/>
        </w:rPr>
        <w:t>多于</w:t>
      </w:r>
      <w:r w:rsidR="00412944">
        <w:t>线段</w:t>
      </w:r>
      <w:r w:rsidR="00412944">
        <w:t>L2</w:t>
      </w:r>
      <w:r w:rsidR="00412944">
        <w:rPr>
          <w:rFonts w:hint="eastAsia"/>
        </w:rPr>
        <w:t>。</w:t>
      </w:r>
      <w:r w:rsidR="00113806">
        <w:rPr>
          <w:rFonts w:hint="eastAsia"/>
        </w:rPr>
        <w:t>根据</w:t>
      </w:r>
      <w:r w:rsidR="00113806">
        <w:t>第四阶段的算法，</w:t>
      </w:r>
      <w:r w:rsidR="00412944">
        <w:rPr>
          <w:rFonts w:hint="eastAsia"/>
        </w:rPr>
        <w:t xml:space="preserve"> </w:t>
      </w:r>
      <w:r w:rsidR="00412944">
        <w:rPr>
          <w:rFonts w:hint="eastAsia"/>
        </w:rPr>
        <w:t>选取线段</w:t>
      </w:r>
      <w:r w:rsidR="00412944">
        <w:t>L</w:t>
      </w:r>
      <w:r w:rsidR="00C63957">
        <w:t>1</w:t>
      </w:r>
      <w:r w:rsidR="00412944">
        <w:rPr>
          <w:rFonts w:hint="eastAsia"/>
        </w:rPr>
        <w:t>描述平面代理</w:t>
      </w:r>
      <w:r w:rsidR="00412944">
        <w:t>的轮廓线段</w:t>
      </w:r>
      <w:r w:rsidR="00412944">
        <w:rPr>
          <w:rFonts w:hint="eastAsia"/>
        </w:rPr>
        <w:t>。</w:t>
      </w:r>
    </w:p>
    <w:p w14:paraId="3D1CB379" w14:textId="7B3FA3DE" w:rsidR="00F10FD1" w:rsidRDefault="007C230B" w:rsidP="007C230B">
      <w:pPr>
        <w:ind w:firstLineChars="0" w:firstLine="0"/>
      </w:pPr>
      <w:r>
        <w:rPr>
          <w:noProof/>
        </w:rPr>
        <w:lastRenderedPageBreak/>
        <mc:AlternateContent>
          <mc:Choice Requires="wpc">
            <w:drawing>
              <wp:inline distT="0" distB="0" distL="0" distR="0" wp14:anchorId="379FC012" wp14:editId="3FE48A1F">
                <wp:extent cx="5486400" cy="1630392"/>
                <wp:effectExtent l="0" t="0" r="0" b="0"/>
                <wp:docPr id="548" name="画布 5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00" name="组合 1300"/>
                        <wpg:cNvGrpSpPr/>
                        <wpg:grpSpPr>
                          <a:xfrm>
                            <a:off x="1492369" y="7957"/>
                            <a:ext cx="2122099" cy="1449773"/>
                            <a:chOff x="1492369" y="214987"/>
                            <a:chExt cx="2122099" cy="1449773"/>
                          </a:xfrm>
                        </wpg:grpSpPr>
                        <wps:wsp>
                          <wps:cNvPr id="550" name="任意多边形 550"/>
                          <wps:cNvSpPr/>
                          <wps:spPr>
                            <a:xfrm>
                              <a:off x="1492369" y="457200"/>
                              <a:ext cx="1207698" cy="1155940"/>
                            </a:xfrm>
                            <a:custGeom>
                              <a:avLst/>
                              <a:gdLst>
                                <a:gd name="connsiteX0" fmla="*/ 1035170 w 1207698"/>
                                <a:gd name="connsiteY0" fmla="*/ 0 h 1155940"/>
                                <a:gd name="connsiteX1" fmla="*/ 224287 w 1207698"/>
                                <a:gd name="connsiteY1" fmla="*/ 0 h 1155940"/>
                                <a:gd name="connsiteX2" fmla="*/ 0 w 1207698"/>
                                <a:gd name="connsiteY2" fmla="*/ 1155940 h 1155940"/>
                                <a:gd name="connsiteX3" fmla="*/ 1104182 w 1207698"/>
                                <a:gd name="connsiteY3" fmla="*/ 1147313 h 1155940"/>
                                <a:gd name="connsiteX4" fmla="*/ 1026544 w 1207698"/>
                                <a:gd name="connsiteY4" fmla="*/ 1043796 h 1155940"/>
                                <a:gd name="connsiteX5" fmla="*/ 1138687 w 1207698"/>
                                <a:gd name="connsiteY5" fmla="*/ 957532 h 1155940"/>
                                <a:gd name="connsiteX6" fmla="*/ 1026544 w 1207698"/>
                                <a:gd name="connsiteY6" fmla="*/ 767751 h 1155940"/>
                                <a:gd name="connsiteX7" fmla="*/ 1173193 w 1207698"/>
                                <a:gd name="connsiteY7" fmla="*/ 586596 h 1155940"/>
                                <a:gd name="connsiteX8" fmla="*/ 1026544 w 1207698"/>
                                <a:gd name="connsiteY8" fmla="*/ 362309 h 1155940"/>
                                <a:gd name="connsiteX9" fmla="*/ 1207698 w 1207698"/>
                                <a:gd name="connsiteY9" fmla="*/ 250166 h 1155940"/>
                                <a:gd name="connsiteX10" fmla="*/ 1035170 w 1207698"/>
                                <a:gd name="connsiteY10" fmla="*/ 0 h 1155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07698" h="1155940">
                                  <a:moveTo>
                                    <a:pt x="1035170" y="0"/>
                                  </a:moveTo>
                                  <a:lnTo>
                                    <a:pt x="224287" y="0"/>
                                  </a:lnTo>
                                  <a:lnTo>
                                    <a:pt x="0" y="1155940"/>
                                  </a:lnTo>
                                  <a:lnTo>
                                    <a:pt x="1104182" y="1147313"/>
                                  </a:lnTo>
                                  <a:lnTo>
                                    <a:pt x="1026544" y="1043796"/>
                                  </a:lnTo>
                                  <a:lnTo>
                                    <a:pt x="1138687" y="957532"/>
                                  </a:lnTo>
                                  <a:lnTo>
                                    <a:pt x="1026544" y="767751"/>
                                  </a:lnTo>
                                  <a:lnTo>
                                    <a:pt x="1173193" y="586596"/>
                                  </a:lnTo>
                                  <a:lnTo>
                                    <a:pt x="1026544" y="362309"/>
                                  </a:lnTo>
                                  <a:lnTo>
                                    <a:pt x="1207698" y="250166"/>
                                  </a:lnTo>
                                  <a:lnTo>
                                    <a:pt x="1035170" y="0"/>
                                  </a:lnTo>
                                  <a:close/>
                                </a:path>
                              </a:pathLst>
                            </a:custGeom>
                            <a:solidFill>
                              <a:schemeClr val="accent2">
                                <a:lumMod val="60000"/>
                                <a:lumOff val="40000"/>
                              </a:schemeClr>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1" name="任意多边形 551"/>
                          <wps:cNvSpPr/>
                          <wps:spPr>
                            <a:xfrm>
                              <a:off x="2536166" y="465689"/>
                              <a:ext cx="1078302" cy="1199071"/>
                            </a:xfrm>
                            <a:custGeom>
                              <a:avLst/>
                              <a:gdLst>
                                <a:gd name="connsiteX0" fmla="*/ 17253 w 1078302"/>
                                <a:gd name="connsiteY0" fmla="*/ 8626 h 1199071"/>
                                <a:gd name="connsiteX1" fmla="*/ 1078302 w 1078302"/>
                                <a:gd name="connsiteY1" fmla="*/ 0 h 1199071"/>
                                <a:gd name="connsiteX2" fmla="*/ 1069675 w 1078302"/>
                                <a:gd name="connsiteY2" fmla="*/ 1199071 h 1199071"/>
                                <a:gd name="connsiteX3" fmla="*/ 60385 w 1078302"/>
                                <a:gd name="connsiteY3" fmla="*/ 1147313 h 1199071"/>
                                <a:gd name="connsiteX4" fmla="*/ 0 w 1078302"/>
                                <a:gd name="connsiteY4" fmla="*/ 1052422 h 1199071"/>
                                <a:gd name="connsiteX5" fmla="*/ 120770 w 1078302"/>
                                <a:gd name="connsiteY5" fmla="*/ 940279 h 1199071"/>
                                <a:gd name="connsiteX6" fmla="*/ 8626 w 1078302"/>
                                <a:gd name="connsiteY6" fmla="*/ 793630 h 1199071"/>
                                <a:gd name="connsiteX7" fmla="*/ 138022 w 1078302"/>
                                <a:gd name="connsiteY7" fmla="*/ 595222 h 1199071"/>
                                <a:gd name="connsiteX8" fmla="*/ 43132 w 1078302"/>
                                <a:gd name="connsiteY8" fmla="*/ 370935 h 1199071"/>
                                <a:gd name="connsiteX9" fmla="*/ 181154 w 1078302"/>
                                <a:gd name="connsiteY9" fmla="*/ 250166 h 1199071"/>
                                <a:gd name="connsiteX10" fmla="*/ 17253 w 1078302"/>
                                <a:gd name="connsiteY10" fmla="*/ 8626 h 1199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78302" h="1199071">
                                  <a:moveTo>
                                    <a:pt x="17253" y="8626"/>
                                  </a:moveTo>
                                  <a:lnTo>
                                    <a:pt x="1078302" y="0"/>
                                  </a:lnTo>
                                  <a:cubicBezTo>
                                    <a:pt x="1075426" y="399690"/>
                                    <a:pt x="1072551" y="799381"/>
                                    <a:pt x="1069675" y="1199071"/>
                                  </a:cubicBezTo>
                                  <a:lnTo>
                                    <a:pt x="60385" y="1147313"/>
                                  </a:lnTo>
                                  <a:lnTo>
                                    <a:pt x="0" y="1052422"/>
                                  </a:lnTo>
                                  <a:lnTo>
                                    <a:pt x="120770" y="940279"/>
                                  </a:lnTo>
                                  <a:lnTo>
                                    <a:pt x="8626" y="793630"/>
                                  </a:lnTo>
                                  <a:lnTo>
                                    <a:pt x="138022" y="595222"/>
                                  </a:lnTo>
                                  <a:lnTo>
                                    <a:pt x="43132" y="370935"/>
                                  </a:lnTo>
                                  <a:lnTo>
                                    <a:pt x="181154" y="250166"/>
                                  </a:lnTo>
                                  <a:lnTo>
                                    <a:pt x="17253" y="8626"/>
                                  </a:lnTo>
                                  <a:close/>
                                </a:path>
                              </a:pathLst>
                            </a:cu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2" name="直接连接符 552"/>
                          <wps:cNvCnPr/>
                          <wps:spPr>
                            <a:xfrm flipH="1">
                              <a:off x="1802920" y="474411"/>
                              <a:ext cx="138024" cy="91444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3" name="直接连接符 553"/>
                          <wps:cNvCnPr/>
                          <wps:spPr>
                            <a:xfrm flipH="1">
                              <a:off x="1664898" y="474327"/>
                              <a:ext cx="276046" cy="1898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4" name="直接连接符 554"/>
                          <wps:cNvCnPr/>
                          <wps:spPr>
                            <a:xfrm>
                              <a:off x="1664898" y="664054"/>
                              <a:ext cx="198407" cy="2156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5" name="直接连接符 555"/>
                          <wps:cNvCnPr/>
                          <wps:spPr>
                            <a:xfrm flipH="1">
                              <a:off x="1613139" y="879657"/>
                              <a:ext cx="250167" cy="1467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6" name="直接连接符 556"/>
                          <wps:cNvCnPr/>
                          <wps:spPr>
                            <a:xfrm>
                              <a:off x="1595887" y="1026358"/>
                              <a:ext cx="250166" cy="16403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7" name="直接连接符 557"/>
                          <wps:cNvCnPr/>
                          <wps:spPr>
                            <a:xfrm flipH="1">
                              <a:off x="1552754" y="1190285"/>
                              <a:ext cx="293299" cy="1468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8" name="直接连接符 558"/>
                          <wps:cNvCnPr>
                            <a:stCxn id="550" idx="2"/>
                          </wps:cNvCnPr>
                          <wps:spPr>
                            <a:xfrm flipV="1">
                              <a:off x="1492369" y="1190286"/>
                              <a:ext cx="353684" cy="4227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9" name="直接连接符 559"/>
                          <wps:cNvCnPr/>
                          <wps:spPr>
                            <a:xfrm flipV="1">
                              <a:off x="1492369" y="1388791"/>
                              <a:ext cx="319179" cy="23282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0" name="直接连接符 560"/>
                          <wps:cNvCnPr/>
                          <wps:spPr>
                            <a:xfrm>
                              <a:off x="2070340" y="448575"/>
                              <a:ext cx="163901" cy="8626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2" name="直接连接符 562"/>
                          <wps:cNvCnPr/>
                          <wps:spPr>
                            <a:xfrm flipV="1">
                              <a:off x="1863305" y="474390"/>
                              <a:ext cx="207035" cy="4052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3" name="直接连接符 563"/>
                          <wps:cNvCnPr/>
                          <wps:spPr>
                            <a:xfrm flipV="1">
                              <a:off x="1863306" y="819509"/>
                              <a:ext cx="267418" cy="601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4" name="直接连接符 564"/>
                          <wps:cNvCnPr/>
                          <wps:spPr>
                            <a:xfrm flipH="1">
                              <a:off x="1846053" y="819472"/>
                              <a:ext cx="284671" cy="37075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5" name="直接连接符 565"/>
                          <wps:cNvCnPr/>
                          <wps:spPr>
                            <a:xfrm flipV="1">
                              <a:off x="1854679" y="1086879"/>
                              <a:ext cx="336430" cy="1034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6" name="直接连接符 566"/>
                          <wps:cNvCnPr/>
                          <wps:spPr>
                            <a:xfrm flipV="1">
                              <a:off x="1802920" y="1086879"/>
                              <a:ext cx="388189" cy="3018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7" name="直接连接符 567"/>
                          <wps:cNvCnPr/>
                          <wps:spPr>
                            <a:xfrm>
                              <a:off x="1811548" y="1380102"/>
                              <a:ext cx="224287" cy="2328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8" name="直接连接符 568"/>
                          <wps:cNvCnPr/>
                          <wps:spPr>
                            <a:xfrm flipH="1">
                              <a:off x="2035835" y="1086830"/>
                              <a:ext cx="155274" cy="54335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9" name="直接连接符 569"/>
                          <wps:cNvCnPr>
                            <a:endCxn id="550" idx="0"/>
                          </wps:cNvCnPr>
                          <wps:spPr>
                            <a:xfrm flipV="1">
                              <a:off x="2130724" y="457179"/>
                              <a:ext cx="396815" cy="36229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0" name="直接连接符 570"/>
                          <wps:cNvCnPr/>
                          <wps:spPr>
                            <a:xfrm flipV="1">
                              <a:off x="2130724" y="698678"/>
                              <a:ext cx="293298" cy="12075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1" name="直接连接符 571"/>
                          <wps:cNvCnPr/>
                          <wps:spPr>
                            <a:xfrm flipH="1">
                              <a:off x="2501662" y="388172"/>
                              <a:ext cx="77636" cy="1267662"/>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72" name="直接连接符 572"/>
                          <wps:cNvCnPr>
                            <a:stCxn id="551" idx="0"/>
                          </wps:cNvCnPr>
                          <wps:spPr>
                            <a:xfrm flipH="1">
                              <a:off x="2441275" y="474295"/>
                              <a:ext cx="112144" cy="2414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3" name="直接连接符 573"/>
                          <wps:cNvCnPr>
                            <a:endCxn id="551" idx="9"/>
                          </wps:cNvCnPr>
                          <wps:spPr>
                            <a:xfrm>
                              <a:off x="2441275" y="715762"/>
                              <a:ext cx="276045" cy="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4" name="直接连接符 574"/>
                          <wps:cNvCnPr>
                            <a:endCxn id="550" idx="8"/>
                          </wps:cNvCnPr>
                          <wps:spPr>
                            <a:xfrm>
                              <a:off x="2424022" y="698647"/>
                              <a:ext cx="94891" cy="1208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5" name="直接连接符 575"/>
                          <wps:cNvCnPr/>
                          <wps:spPr>
                            <a:xfrm flipV="1">
                              <a:off x="2191109" y="698678"/>
                              <a:ext cx="232913" cy="3881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4" name="直接连接符 384"/>
                          <wps:cNvCnPr>
                            <a:endCxn id="550" idx="8"/>
                          </wps:cNvCnPr>
                          <wps:spPr>
                            <a:xfrm flipV="1">
                              <a:off x="2191109" y="819509"/>
                              <a:ext cx="327804" cy="2672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5" name="直接连接符 385"/>
                          <wps:cNvCnPr>
                            <a:endCxn id="551" idx="7"/>
                          </wps:cNvCnPr>
                          <wps:spPr>
                            <a:xfrm flipV="1">
                              <a:off x="2208362" y="1060864"/>
                              <a:ext cx="465826" cy="430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6" name="直接连接符 386"/>
                          <wps:cNvCnPr/>
                          <wps:spPr>
                            <a:xfrm flipV="1">
                              <a:off x="2234241" y="1043749"/>
                              <a:ext cx="431321" cy="2932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7" name="直接连接符 387"/>
                          <wps:cNvCnPr>
                            <a:stCxn id="551" idx="6"/>
                            <a:endCxn id="550" idx="4"/>
                          </wps:cNvCnPr>
                          <wps:spPr>
                            <a:xfrm flipH="1">
                              <a:off x="2518913" y="1259319"/>
                              <a:ext cx="25879" cy="24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8" name="直接连接符 388"/>
                          <wps:cNvCnPr/>
                          <wps:spPr>
                            <a:xfrm flipV="1">
                              <a:off x="2035835" y="1319785"/>
                              <a:ext cx="198406" cy="3019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9" name="直接连接符 389"/>
                          <wps:cNvCnPr/>
                          <wps:spPr>
                            <a:xfrm flipV="1">
                              <a:off x="2242868" y="1250637"/>
                              <a:ext cx="293298" cy="8619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0" name="直接连接符 390"/>
                          <wps:cNvCnPr/>
                          <wps:spPr>
                            <a:xfrm flipH="1">
                              <a:off x="2044461" y="1242147"/>
                              <a:ext cx="483078" cy="38817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1" name="直接连接符 391"/>
                          <wps:cNvCnPr>
                            <a:endCxn id="550" idx="4"/>
                          </wps:cNvCnPr>
                          <wps:spPr>
                            <a:xfrm flipV="1">
                              <a:off x="2044461" y="1500928"/>
                              <a:ext cx="474452" cy="1121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2" name="直接连接符 392"/>
                          <wps:cNvCnPr/>
                          <wps:spPr>
                            <a:xfrm flipH="1">
                              <a:off x="2803584" y="448555"/>
                              <a:ext cx="69012" cy="11642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3" name="直接连接符 393"/>
                          <wps:cNvCnPr/>
                          <wps:spPr>
                            <a:xfrm flipH="1">
                              <a:off x="2700067" y="474306"/>
                              <a:ext cx="172529" cy="2244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4" name="直接连接符 394"/>
                          <wps:cNvCnPr/>
                          <wps:spPr>
                            <a:xfrm flipV="1">
                              <a:off x="2691442" y="715793"/>
                              <a:ext cx="172529" cy="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5" name="直接连接符 395"/>
                          <wps:cNvCnPr/>
                          <wps:spPr>
                            <a:xfrm flipH="1">
                              <a:off x="2665562" y="707229"/>
                              <a:ext cx="43132" cy="3450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6" name="直接连接符 396"/>
                          <wps:cNvCnPr/>
                          <wps:spPr>
                            <a:xfrm flipH="1">
                              <a:off x="2674189" y="715792"/>
                              <a:ext cx="189781" cy="3450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7" name="直接连接符 397"/>
                          <wps:cNvCnPr>
                            <a:stCxn id="551" idx="7"/>
                          </wps:cNvCnPr>
                          <wps:spPr>
                            <a:xfrm flipV="1">
                              <a:off x="2674188" y="1026312"/>
                              <a:ext cx="189782" cy="3459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8" name="直接连接符 398"/>
                          <wps:cNvCnPr/>
                          <wps:spPr>
                            <a:xfrm flipV="1">
                              <a:off x="2510287" y="1043702"/>
                              <a:ext cx="345057" cy="2149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9" name="直接连接符 399"/>
                          <wps:cNvCnPr>
                            <a:stCxn id="551" idx="5"/>
                            <a:endCxn id="551" idx="3"/>
                          </wps:cNvCnPr>
                          <wps:spPr>
                            <a:xfrm flipH="1">
                              <a:off x="2596551" y="1405905"/>
                              <a:ext cx="60385" cy="2070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0" name="直接连接符 400"/>
                          <wps:cNvCnPr>
                            <a:stCxn id="551" idx="5"/>
                          </wps:cNvCnPr>
                          <wps:spPr>
                            <a:xfrm>
                              <a:off x="2656936" y="1405905"/>
                              <a:ext cx="146648" cy="2071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1" name="直接连接符 401"/>
                          <wps:cNvCnPr>
                            <a:stCxn id="551" idx="5"/>
                          </wps:cNvCnPr>
                          <wps:spPr>
                            <a:xfrm flipV="1">
                              <a:off x="2656936" y="1026266"/>
                              <a:ext cx="198408" cy="3796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2" name="直接连接符 402"/>
                          <wps:cNvCnPr/>
                          <wps:spPr>
                            <a:xfrm flipH="1">
                              <a:off x="3122762" y="474390"/>
                              <a:ext cx="172528" cy="11902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3" name="直接连接符 403"/>
                          <wps:cNvCnPr/>
                          <wps:spPr>
                            <a:xfrm>
                              <a:off x="2863970" y="474390"/>
                              <a:ext cx="431320" cy="18975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4" name="直接连接符 404"/>
                          <wps:cNvCnPr/>
                          <wps:spPr>
                            <a:xfrm flipV="1">
                              <a:off x="2863970" y="664144"/>
                              <a:ext cx="431320" cy="430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5" name="直接连接符 405"/>
                          <wps:cNvCnPr/>
                          <wps:spPr>
                            <a:xfrm flipV="1">
                              <a:off x="2855344" y="966159"/>
                              <a:ext cx="379561" cy="602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9" name="直接连接符 409"/>
                          <wps:cNvCnPr/>
                          <wps:spPr>
                            <a:xfrm>
                              <a:off x="2863970" y="715792"/>
                              <a:ext cx="370935" cy="2503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0" name="直接连接符 410"/>
                          <wps:cNvCnPr/>
                          <wps:spPr>
                            <a:xfrm>
                              <a:off x="2855344" y="1060815"/>
                              <a:ext cx="319176" cy="18127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1" name="直接连接符 411"/>
                          <wps:cNvCnPr/>
                          <wps:spPr>
                            <a:xfrm flipH="1">
                              <a:off x="2803584" y="1242091"/>
                              <a:ext cx="370936" cy="37952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2" name="直接连接符 412"/>
                          <wps:cNvCnPr>
                            <a:endCxn id="551" idx="1"/>
                          </wps:cNvCnPr>
                          <wps:spPr>
                            <a:xfrm flipV="1">
                              <a:off x="3295290" y="465668"/>
                              <a:ext cx="319178" cy="19847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3" name="直接连接符 413"/>
                          <wps:cNvCnPr>
                            <a:endCxn id="551" idx="1"/>
                          </wps:cNvCnPr>
                          <wps:spPr>
                            <a:xfrm flipV="1">
                              <a:off x="3234905" y="465668"/>
                              <a:ext cx="379563" cy="5004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4" name="直接连接符 414"/>
                          <wps:cNvCnPr/>
                          <wps:spPr>
                            <a:xfrm>
                              <a:off x="3234905" y="966072"/>
                              <a:ext cx="379563" cy="4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5" name="直接连接符 415"/>
                          <wps:cNvCnPr/>
                          <wps:spPr>
                            <a:xfrm flipV="1">
                              <a:off x="3174520" y="966116"/>
                              <a:ext cx="439948" cy="2759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97" name="直接连接符 1297"/>
                          <wps:cNvCnPr/>
                          <wps:spPr>
                            <a:xfrm>
                              <a:off x="3174520" y="1242010"/>
                              <a:ext cx="439948" cy="12952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98" name="直接连接符 1298"/>
                          <wps:cNvCnPr/>
                          <wps:spPr>
                            <a:xfrm flipH="1">
                              <a:off x="3122762" y="1371276"/>
                              <a:ext cx="491706" cy="2846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99" name="直接连接符 1299"/>
                          <wps:cNvCnPr>
                            <a:endCxn id="551" idx="5"/>
                          </wps:cNvCnPr>
                          <wps:spPr>
                            <a:xfrm flipH="1">
                              <a:off x="2656936" y="526187"/>
                              <a:ext cx="51758" cy="879718"/>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68" name="Text Box 1133"/>
                          <wps:cNvSpPr txBox="1">
                            <a:spLocks noChangeArrowheads="1"/>
                          </wps:cNvSpPr>
                          <wps:spPr bwMode="auto">
                            <a:xfrm>
                              <a:off x="2191109" y="214987"/>
                              <a:ext cx="459740"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0F34C9" w14:textId="77777777" w:rsidR="0027172F" w:rsidRDefault="0027172F" w:rsidP="00C63957">
                                <w:pPr>
                                  <w:pStyle w:val="aa"/>
                                  <w:spacing w:before="0" w:beforeAutospacing="0" w:after="0" w:afterAutospacing="0"/>
                                  <w:ind w:firstLine="202"/>
                                  <w:jc w:val="both"/>
                                </w:pPr>
                                <w:r>
                                  <w:rPr>
                                    <w:rFonts w:ascii="Times New Roman" w:hAnsi="Times New Roman"/>
                                    <w:sz w:val="21"/>
                                    <w:szCs w:val="21"/>
                                  </w:rPr>
                                  <w:t>L1</w:t>
                                </w:r>
                              </w:p>
                            </w:txbxContent>
                          </wps:txbx>
                          <wps:bodyPr rot="0" vert="horz" wrap="none" lIns="91440" tIns="45720" rIns="91440" bIns="45720" anchor="t" anchorCtr="0" upright="1">
                            <a:noAutofit/>
                          </wps:bodyPr>
                        </wps:wsp>
                        <wps:wsp>
                          <wps:cNvPr id="469" name="Text Box 1133"/>
                          <wps:cNvSpPr txBox="1">
                            <a:spLocks noChangeArrowheads="1"/>
                          </wps:cNvSpPr>
                          <wps:spPr bwMode="auto">
                            <a:xfrm>
                              <a:off x="2458529" y="302261"/>
                              <a:ext cx="459740"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2799A1" w14:textId="1F6B2C96" w:rsidR="0027172F" w:rsidRDefault="0027172F" w:rsidP="00C63957">
                                <w:pPr>
                                  <w:pStyle w:val="aa"/>
                                  <w:spacing w:before="0" w:beforeAutospacing="0" w:after="0" w:afterAutospacing="0"/>
                                  <w:ind w:firstLine="202"/>
                                  <w:jc w:val="both"/>
                                </w:pPr>
                                <w:r>
                                  <w:rPr>
                                    <w:rFonts w:ascii="Times New Roman" w:hAnsi="Times New Roman"/>
                                    <w:sz w:val="21"/>
                                    <w:szCs w:val="21"/>
                                  </w:rPr>
                                  <w:t>L2</w:t>
                                </w:r>
                              </w:p>
                            </w:txbxContent>
                          </wps:txbx>
                          <wps:bodyPr rot="0" vert="horz" wrap="none" lIns="91440" tIns="45720" rIns="91440" bIns="45720" anchor="t" anchorCtr="0" upright="1">
                            <a:noAutofit/>
                          </wps:bodyPr>
                        </wps:wsp>
                      </wpg:wgp>
                    </wpc:wpc>
                  </a:graphicData>
                </a:graphic>
              </wp:inline>
            </w:drawing>
          </mc:Choice>
          <mc:Fallback>
            <w:pict>
              <v:group w14:anchorId="379FC012" id="画布 548" o:spid="_x0000_s1352" editas="canvas" style="width:6in;height:128.4pt;mso-position-horizontal-relative:char;mso-position-vertical-relative:line" coordsize="54864,1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jrBCRQAADq4AAAOAAAAZHJzL2Uyb0RvYy54bWzsXUuv48h13gfIfyC0DHD78v0Q5o7Rfafv&#10;xEDbM3BPPM6SV6KuhEikQvI+eozsvMgqyToBsggSr7z0Jhgk+TMZ2z8j3zlVJRZfEm/3uDGOqgfT&#10;LYlVLLL48TvPOvXJj552W+shK6tNkV/NnBf2zMryRbHc5HdXs7/66uYinllVnebLdFvk2dXsXVbN&#10;fvTpn//ZJ4/7eeYW62K7zEoLJ8mr+eP+arau6/388rJarLNdWr0o9lmOg6ui3KU1vpZ3l8syfcTZ&#10;d9tL17bDy8eiXO7LYpFVFX79TBycfcrnX62yRf3FalVltbW9muHaav675L9v6e/LTz9J53dlul9v&#10;FvIy0ve4il26yTHo4VSfpXVq3Zeb3ql2m0VZVMWqfrEodpfFarVZZHwPuBvH7tzNdZo/pBXfzAKz&#10;oy4Qn77H897eYQ5wyvkjHkbGn+/mj3f7w0PBg+w8lWfdxOdlcb/ne7ibL3768GVpbZZAimfjceTp&#10;Dpj4/be/+u6f/t7in+T4aPh5uX+7/7KUP9yJbzTFT6tyR/9i8qwnnMlPXC9MZta7q1mUBJF4pNlT&#10;bS1w1HVc105wdIHDju8nUeSJFos1kNE9gYuzxfIUi/XrEye5VBdz+bi/A4r4gmkygeWqmcDqwybw&#10;7TrdZzyBlTaBQXCYv//99tvf/eofv/v3f/7Df//nd//1bxYd4mnj9odJrOYV5vPEDPpBhNeqPYeO&#10;a0dhgheZ59AJgsTnFofbT+eL+6r+PCv4uaQPb6oa4+NlWOKT+CAf9aLI82pTZ7/Axa92W7xqf3Fp&#10;ObYXOJFtPVpqJNm70+mv9U62tbac5lposE7zXzjaGK7ru3F0egi9z4QhXG2ICTegN5cXf/o2PG0M&#10;x7F9J3ZP30e7kx95jnd6JF8fyXbDwPdPj9Tu5HtREp4eKdBHcrw4nPJs9E540QPPPT1QqA809Zb0&#10;TlEYRYFzeqBIH8jBfCfe6bnTOwVxGEyZOryH2psz8SHpnbzQ9ezk9B2BNJuBBAWcviO9kxvYTjgB&#10;DI7+Xk8mg1avzqsKZjpwT7pWdLR4yiUf4ZOVkoZig1fT+b6oSBDo5ARpob6CdsBHOCV6UesTncEg&#10;emfnWZ1BEHpn91md8c7rnVnOTb5svMZ6Z/9ZI+PN1DsHz+qMt03vHD6rM94gvTOL7sn3jLdC7xw/&#10;a2QgXe+cPKszgVfvje8axsQNSKyW0GFJe92y9lrPLGiv5cyC9npLfYDetCaIq4/WIxQdJbHX+CyF&#10;JB3fFQ/ZVwW3rFn1EZKXr0VdQdNmm+tthQRtNVUN1L97Pqm4NTWsuC3VQv0rWkppxud0HBZSchpU&#10;O/WvbC8IXLS3WdQcby8kC7cXAuN4c+30gvaPNxcsz2cX5H28uXZ2QcHHm6tHCJgIIj3efOBJqslb&#10;bIuKFHvAirBy+MCgIaxpyltVbDfLm812SyBhKyy73pbWQwoEpotFltcuU+b2fveTYil+D238oatL&#10;5/iZtGpu7qufMcThTDx4a5Atk2rrp0NrfVz/ex0X10QDQ3FXajF/qt9tM76P/GfZCoYKWRA87uAl&#10;OeLQOl1m4kqD0Vve0gnpzCvM7eHc8gRk7HanWckN2Z66ZmzPHjoL2TVyYeJxH3rwyEVeHzrvNnlR&#10;Dt3Ztj6MLNqrSRJTQ7N0WyzfwYwrC2FNV/vFzaas6jdpVX+ZltDpwQBwCdRf4K/VtgAfgXb408xa&#10;F+U3Q79Te5hJODqzHmGOX82qv71Py2xmbX+cw4BKYLvhtDV/YSMFRKgfudWP5Pe76wKIhSzG1fFH&#10;dC7rrfq4Kovd1/AcvKRRcSjNFxgbMr8GtYov1zW+4xB8D4vs5Uv+DJsdb9Cb/C1Z4OLh7XHnXz19&#10;nZZ7iz5ezWqYnj8tlNGWzpU5RG/foS09j7x4eV8Xqw3ZSoxDMa/yCwzIj2ZJYpqEJd63JBkM9NBh&#10;kZ+2JN3AC6HyMSX6YRDGLBWBXGlIO3YUezaUHGFJJokdKbQpq14nIzV1mjbXt/LoER0syQhXQEqq&#10;HIc5qdelZUfGoStU1MPFnDIl5clPD9O3JY+OgWlpbsQOkzAKTo/R6uTw+VmzPzqSbhyGthdPGEfv&#10;IkX16XF005Ct4+OPRW/u2AEsdmHgHb0X3SgktUf4EY4PpPeBL8ONhDV0dBzdJmTMnESZ3iNKvNAT&#10;RsrRUXSDEMqLjRk4OY7eJ0gCd8qs6fagD9/AhGH0Ll5kJ15wGgC6NejEUAnZn3D84eh9NAvy6LS1&#10;bEFnGgm0+vRZAHRtTEhjQp6y9v//mpDyLbXYhBRvH2ktjXkobTJ621jg0zskbZSmkbJBlAEn5T+M&#10;GmVvqhaL+9vN4lX2jW5zQtQGPs5KtrKXJGEizYzD2dwgEP6WKEm8mHUJqFnStmURyn0dIRnl1bVH&#10;UuOLXiwOZZ/TBil0D1yZlFXH7TMWTdxcSJyjrXkq6dRCbhxtK8QEn1mw/9HWTPbcWHD40caCsrn1&#10;FBN0CAlqdqfboMYka6xlYVUak+z8TDLo9TI4+i+//d0//Mcf/udf8ffvf/NrBPfYKSxNsutcRkiV&#10;F0NEJK3VdrP/S2WiqkAp1MnEFZTlR77vSLo8GGekb0IHJ9uMzG1feZ+VaUbmKwX5pKG73eQUluxZ&#10;uCoOeNqxUz8p609z/0z3zEzwngy7XSZ4Tj6226WZitVxt4tyFnxM/wDk+xgYWUN8HzCGoR9TTBlg&#10;Axg9txu3j0Lbh+BnRwEa+sqzb8CIeMDBjTcBye/hA/xBgxEMNQZGDlodByPxleJDDYL4aAfcXXNW&#10;AXU2jGuCoOsE0AylsmQgeOYQhP9oDIIc+jwOwWHhHDpww4iYYowUil4eE8XSJRgdP4wSFaA1YDxz&#10;MEJIjoGRzfHjYNT5EOZjjOQ3YdK6oRdwQLwhRGkDCpkMwvQMBjmkd5CwImB4hjIZoBnDIOttxzE4&#10;TIgwdOD8EWh0EtuNmVo1NCae2yR2hrGtMjAMI545I8KqGEMjM5qGRqK/qr5GOhglJXNOrQz6KzsL&#10;cU8yskUsVk+gZdT+vGtja8nIcDoCtczBDWo9REhjaWQjvhUJnyVsXoPaM0ctdL8x1DKzaagFNunb&#10;89DoQbYnHZcPslSdCAOzieO5sWs41Eh0IsIQbsIRNOKQxJ+kxgE0alol4h5QFKXX0Y+Rtk3dG0J0&#10;Qi+xEcMhCFLYwzdWtoEgQ3DcBR5OdYH3xHMcep4N8116HVU8UbnAGaw4TGCEQwjy2bh8+GX9GJmH&#10;P2SvYzjuAsehk3w4rCsyGEVwO3aSQBgwDTO6YYS1PgKMIRYHqvR0oymet6YYjnvAcWgaFvuxQT+0&#10;VR6Hk/gRM6yGxRg+RymlkTgQBUZRNFKapfS4Lzyc6gvvS+mAPNzSEUlrAxltDRo9D2oiVEoS01gv&#10;5tsq78hQ45lT47gzHFnp06ixj8YmbQJCeACNcewg0Z3R6NlOLFZfG5fO2bvFKV43ZkRPcItrRrRI&#10;xBPZEpTv52ANRcuKVovzlCMnMbk7Rj6zfB53hoddZ7jkx55bsassulhrGHvCimZGhCxuoRErTt1I&#10;OrkD3/NEZoVhRMOI405uVHBpy2f2O+TLfmxGJI5r7vCJ3nDX8eyIEhzJuRNE5PhuodZLwtiRzh8s&#10;0HUT44k0HEocGo07w3GojVr5rcehXa1SByNq64RRN9eCotvS+UPL2kQuhqHQs6dQ8sKMKJViLa1G&#10;jGNg7Al0LtQCfzuYEWFCLKBrM2MUhZ7KxYVXMhT+9w8BIxWpwHodlA0gmteyv/GlvLs9lBy4udFX&#10;1De1CTD2xOX7JkmcAPHHL0cGzIzikuGk4ZKfuZZ1AUhz1sVUyd7DLxYzIFlIhXXcpBtjdFDXTeqj&#10;rk/pk4TvD8FvH7XtGg5NLEPDtgEtF6AYKyhBj0Ri9WNVPkAtwFHQdsM6PX1UoVa4wlvwpi+6CkB9&#10;Zda5q2E1coJIcGnj23Rp4YPUQj+cZw1OMfNyRY3gmNHCJ80r+8NbgUPG9JjQ74Z8ejiF9srsKuKH&#10;03HqojKC0AlIQRULcBqcJli+IwNC0E9jlynXUKrRT8FdY1B934CQizQ1B+Fx0k8HjSXYSg6onLyf&#10;pL+alTqi1tS5g9GjTNthMNIhaR4dMnxBbkP+pgm8OZjfoaN2KL8Dax5jW2mlYQQXvtFKWXidebIR&#10;6jGNo7ZLoT1pr7RSYeIclfbDqIUwh/eTudaxQwQ8GZaN4Eddr5hKcnCOnGebBHbDtbR2AjWcx1H7&#10;vrF31/V8GOwSjCj46Xd89lzORKqhcNi7gtWNGmok/2js3RP1/VvM2F4EpChULd0ZUgqErG6dhL7o&#10;Rj/Ta89VFSBXhHRVqKqOGyRYgdH2tboBpTsxuwL5KD5ulAKjFLBZM06vUwP5vSCUHsgHEqPuGkuH&#10;SiBIWY/UpsTkIBthL4T9aCDfEzVfNWYci0L10EhbdCApRVKjHXrMfY3mSQJexUTjECXdDDUaagQ1&#10;YhXPmJUvFvhMAGNPTtsogBVKzRPARHX6tpz2UcgYQfuDz0nETI3mefaaJ3nFR3xOYvmthsae9a58&#10;9VPVyx6H6rBFNfrE7eSVUOE3VJBj2DoIi6LkjAmF0nLUc3c6IWN4FLbd+P2YRO+RaEwKJlycMHZ8&#10;rP0NOnF51HN1DlgMfRm3NxxqwDgal/dEVqbGoZPBGCGViFLyCYyoOCgWDTXaJZUNR/0DYXkjSm+C&#10;SMbWYVsHpdZGmZHl9AQw9uR0SBVWhZedskAEqofB6KkiqWZ121mvbvOQ1jYKxG5caDIrhmEQyHAP&#10;1vUi671j5tDmENLK8QM7MCstTU48RXuS8WgPDkn0jReIGfaNc8EDkebBpNhJQ4bnnOplCZMbYDQB&#10;cyOhhYQeD/Yk7LbRJDSZ3HrFNxXsEXGWVkP60gvo9CU5VemQXkts8efBogH8NVFOqG0o1HgtDWgF&#10;aIGZMT/Rewd0AqwMPpRwRby8u07YIxmOt4XXCWOvc7EZurG4jcU9HtARjNVixmEKVd4dPV6u6FWs&#10;pWydZJBeey4k7Imt9vhxUJIrQfWuFr3KDXsY0Cg1Z3QCQ69Er9h8doxe6VBbQR3TCRhqvCblkCPa&#10;BS11VSs7sOEltvkT8cshqGLhETa9kOSLnS/N8g6DVYHV0ZCRj9KY3xtWh/M9ddRCf3VFoRxNf6Uc&#10;EBXoxM4EJmJkUCtQC6NmWIHFwqEOaiWGe9ZUV9zDesICOOEXJSd9t0AnO+klGLm+NvazwrmNAnvu&#10;CiyFa0bR2F3KOYBGXY6jLmdCNR9koKiLQc45xmFSOcklZarbGEIUhDgaKPKxzqctxgcgOCyeNTBC&#10;e6Rl7OjaSGcdjIhpooQnDhs6NHQ4GiuCZfLeWAwCj+oogPiSMHREEdgGi16UBJQyR8QYwhIX5pPZ&#10;2uLMU4t8Wrk7pihyuFFzCw3w4ohoHooQyT2NhXszsD3jDTKimUWzM+4NwiEJuvFwZQuCDQny+kiU&#10;jGtJZN5TRa6ZQN1OmDNGJLPGcu40iP2Wx2hQbMV8nAaHQ+ZahqWDNHW7t8NPZLNPkmQyyWezw49h&#10;RMGI494bEcHW0Miv71BUR2SmtVrSl56bpxs0xzoeIFGa2HBAilK0miZJ+1IpNw9t/mw41KQdUVSH&#10;Vs6OqJI41JbjfwTUej7FH9kxNIRasn9wgcS1WHuBjHcj+Y3kJ9SOO4ZwqI1a+U2nUJpDGWP0UBBB&#10;QRAmOBI2qbtGnBoEhavI+ILO3hdERa3HSPN9fUGeE2EdmZDg5AtyWEI3QEToBhXiZKwb2wWJbf8M&#10;GM8djI6LjMwRNPKxZ7GhBkK2foQtP4xCnN1YPz8z1g9ZP8ACuGmYE/nYSRQOWuN69NrxIuX70fAI&#10;s0bV00CtImxGaTREoyEyHkd95MBj10nOUzZkj4uIy2l7vJt24WpJQIEbOqJEUoPbwKENCNiwQXWi&#10;CLtS4gX5EGFu6r83K87paf7Jlyj2qXCLINSvaDfdV8WT5TiC3yQe3+6/LK36CUcAeFH3f/+mWPxN&#10;ZeXF9TrN77KXZVk8rrN0WVELgpjWtdnlxbp9/EmxzK5m6X1d8InUykiVianVi0XljqQLZx/6KG1J&#10;zU5RL0iEC38czyXWHfI46cObqhbQ35dV/XlW7OjpaTXe8aW9f8EN/oi+2/06tR7S7dVM5SzJpvwq&#10;tc5Bexuk87y42Wy3Yjjxi9AexTXw24mPTAaY8ftyczX7ZQI9yH7lJhc32Kjuwr/xgwvkssQXKN70&#10;KkFl8cT/7Obv6Hocf77eLJdZ/maTZ9bTbptXc/x4NVvX9X5+eVlRQfu0erHbLMqiKlb1i0Wxu8QE&#10;bxbZ5bJMHzf53aWLncgud+kmn/ELDZaYWen2Lr+aLeqS77p1W3zO7LC5A1Xcpqvf3u/wPMXUYEsI&#10;/BFGLX7/YrXqTJmqs9+ftN2mzkpru9lhI3HtLISn1/kS05jO63SzFZ8v2xPAZwNu25P58iawkYQW&#10;X0RR4F343mv74lV8c33x8toJw+j1q+tXr532ZL7mIEf14fPJF8Ink4+4uMfdvV0vH63lpqrhzA8S&#10;FwGF5aa8mrm0tJ0Snpu5t8qi/npTr9+u0z3eFLnPhg7N2Kb/JJEfzi4mohlYmyd5b81U4YXBlPH1&#10;8YsqfBb0ytZPt08oOo40gUP66m2xfIf3H5dFV2M9ZCU+rIvyG0CnTPdXs7zIs5m1/XGOl58WR6NR&#10;zV+wVxMZmqV+5FY/kuYLnOhqVmMC+ON1jW/ocr8vN3drjCNwlhcvQRirDb/BdJnimnBD9AVbZHyk&#10;bQd87HX1w+FKP4i57gEFiFDwHQkc/KqoLdENVxquNFz5UbjykDT9p8GVYM27+eMdWBOfFnP8z6Lh&#10;Dmy+3iw+S+tU/86t5plbrIvtMis//T8BAAAA//8DAFBLAwQUAAYACAAAACEAMx75LdwAAAAFAQAA&#10;DwAAAGRycy9kb3ducmV2LnhtbEyPQUvEMBCF74L/IYzgzU0ttZbadBFBET24rgWv2Xa2DSaT0mS3&#10;1V/v6EUvDx5veO+bar04K444BeNJweUqAYHU+s5Qr6B5u78oQISoqdPWEyr4xADr+vSk0mXnZ3rF&#10;4zb2gksolFrBEONYShnaAZ0OKz8icbb3k9OR7dTLbtIzlzsr0yTJpdOGeGHQI94N2H5sD05Blu5t&#10;sXnIn78em2Z+es/MdfJilDo/W25vQERc4t8x/OAzOtTMtPMH6oKwCviR+KucFXnGdqcgvcoLkHUl&#10;/9PX3wAAAP//AwBQSwECLQAUAAYACAAAACEAtoM4kv4AAADhAQAAEwAAAAAAAAAAAAAAAAAAAAAA&#10;W0NvbnRlbnRfVHlwZXNdLnhtbFBLAQItABQABgAIAAAAIQA4/SH/1gAAAJQBAAALAAAAAAAAAAAA&#10;AAAAAC8BAABfcmVscy8ucmVsc1BLAQItABQABgAIAAAAIQBnAjrBCRQAADq4AAAOAAAAAAAAAAAA&#10;AAAAAC4CAABkcnMvZTJvRG9jLnhtbFBLAQItABQABgAIAAAAIQAzHvkt3AAAAAUBAAAPAAAAAAAA&#10;AAAAAAAAAGMWAABkcnMvZG93bnJldi54bWxQSwUGAAAAAAQABADzAAAAbBcAAAAA&#10;">
                <v:shape id="_x0000_s1353" type="#_x0000_t75" style="position:absolute;width:54864;height:16300;visibility:visible;mso-wrap-style:square">
                  <v:fill o:detectmouseclick="t"/>
                  <v:path o:connecttype="none"/>
                </v:shape>
                <v:group id="组合 1300" o:spid="_x0000_s1354" style="position:absolute;left:14923;top:79;width:21221;height:14498" coordorigin="14923,2149" coordsize="21220,14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wgfxgAAAN0AAAAPAAAAZHJzL2Rvd25yZXYueG1sRI9Ba8JA&#10;EIXvgv9hGaE33aSiSOoqIm3pQQS1UHobsmMSzM6G7DaJ/75zELzN8N689816O7haddSGyrOBdJaA&#10;Is69rbgw8H35mK5AhYhssfZMBu4UYLsZj9aYWd/zibpzLJSEcMjQQBljk2kd8pIchplviEW7+tZh&#10;lLUttG2xl3BX69ckWWqHFUtDiQ3tS8pv5z9n4LPHfjdP37vD7bq//14Wx59DSsa8TIbdG6hIQ3ya&#10;H9dfVvDnifDLNzKC3vwDAAD//wMAUEsBAi0AFAAGAAgAAAAhANvh9svuAAAAhQEAABMAAAAAAAAA&#10;AAAAAAAAAAAAAFtDb250ZW50X1R5cGVzXS54bWxQSwECLQAUAAYACAAAACEAWvQsW78AAAAVAQAA&#10;CwAAAAAAAAAAAAAAAAAfAQAAX3JlbHMvLnJlbHNQSwECLQAUAAYACAAAACEAtL8IH8YAAADdAAAA&#10;DwAAAAAAAAAAAAAAAAAHAgAAZHJzL2Rvd25yZXYueG1sUEsFBgAAAAADAAMAtwAAAPoCAAAAAA==&#10;">
                  <v:shape id="任意多边形 550" o:spid="_x0000_s1355" style="position:absolute;left:14923;top:4572;width:12077;height:11559;visibility:visible;mso-wrap-style:square;v-text-anchor:middle" coordsize="1207698,1155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7/WwgAAANwAAAAPAAAAZHJzL2Rvd25yZXYueG1sRE/Pa8Iw&#10;FL4P9j+EN/Aimk6szGqUMRVkJ3VCr4/m2dY1L6GJWv3rl4Ow48f3e77sTCOu1PrasoL3YQKCuLC6&#10;5lLB8Wcz+ADhA7LGxjIpuJOH5eL1ZY6Ztjfe0/UQShFD2GeooArBZVL6oiKDfmgdceROtjUYImxL&#10;qVu8xXDTyFGSTKTBmmNDhY6+Kip+Dxej4PKd5i6M83Oz6/Pq4abrvczXSvXeus8ZiEBd+Bc/3Vut&#10;IE3j/HgmHgG5+AMAAP//AwBQSwECLQAUAAYACAAAACEA2+H2y+4AAACFAQAAEwAAAAAAAAAAAAAA&#10;AAAAAAAAW0NvbnRlbnRfVHlwZXNdLnhtbFBLAQItABQABgAIAAAAIQBa9CxbvwAAABUBAAALAAAA&#10;AAAAAAAAAAAAAB8BAABfcmVscy8ucmVsc1BLAQItABQABgAIAAAAIQBHS7/WwgAAANwAAAAPAAAA&#10;AAAAAAAAAAAAAAcCAABkcnMvZG93bnJldi54bWxQSwUGAAAAAAMAAwC3AAAA9gIAAAAA&#10;" path="m1035170,l224287,,,1155940r1104182,-8627l1026544,1043796r112143,-86264l1026544,767751,1173193,586596,1026544,362309,1207698,250166,1035170,xe" fillcolor="#f4b083 [1941]" strokecolor="#ffd966 [1943]" strokeweight="1pt">
                    <v:stroke joinstyle="miter"/>
                    <v:path arrowok="t" o:connecttype="custom" o:connectlocs="1035170,0;224287,0;0,1155940;1104182,1147313;1026544,1043796;1138687,957532;1026544,767751;1173193,586596;1026544,362309;1207698,250166;1035170,0" o:connectangles="0,0,0,0,0,0,0,0,0,0,0"/>
                  </v:shape>
                  <v:shape id="任意多边形 551" o:spid="_x0000_s1356" style="position:absolute;left:25361;top:4656;width:10783;height:11991;visibility:visible;mso-wrap-style:square;v-text-anchor:middle" coordsize="1078302,1199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njwAAAANwAAAAPAAAAZHJzL2Rvd25yZXYueG1sRI/NCsIw&#10;EITvgu8QVvAimiooUo2iguLVH0Rva7O2xWZTmqj17Y0geBxm5htmOq9NIZ5Uudyygn4vAkGcWJ1z&#10;quB4WHfHIJxH1lhYJgVvcjCfNRtTjLV98Y6ee5+KAGEXo4LM+zKW0iUZGXQ9WxIH72Yrgz7IKpW6&#10;wleAm0IOomgkDeYcFjIsaZVRct8/jIIl3+qtdKv3udPhy91dN5ekPCnVbtWLCQhPtf+Hf+2tVjAc&#10;9uF7JhwBOfsAAAD//wMAUEsBAi0AFAAGAAgAAAAhANvh9svuAAAAhQEAABMAAAAAAAAAAAAAAAAA&#10;AAAAAFtDb250ZW50X1R5cGVzXS54bWxQSwECLQAUAAYACAAAACEAWvQsW78AAAAVAQAACwAAAAAA&#10;AAAAAAAAAAAfAQAAX3JlbHMvLnJlbHNQSwECLQAUAAYACAAAACEAzz/p48AAAADcAAAADwAAAAAA&#10;AAAAAAAAAAAHAgAAZHJzL2Rvd25yZXYueG1sUEsFBgAAAAADAAMAtwAAAPQCAAAAAA==&#10;" path="m17253,8626l1078302,v-2876,399690,-5751,799381,-8627,1199071l60385,1147313,,1052422,120770,940279,8626,793630,138022,595222,43132,370935,181154,250166,17253,8626xe" fillcolor="#5b9bd5 [3204]" strokecolor="#1f4d78 [1604]" strokeweight="1pt">
                    <v:stroke joinstyle="miter"/>
                    <v:path arrowok="t" o:connecttype="custom" o:connectlocs="17253,8626;1078302,0;1069675,1199071;60385,1147313;0,1052422;120770,940279;8626,793630;138022,595222;43132,370935;181154,250166;17253,8626" o:connectangles="0,0,0,0,0,0,0,0,0,0,0"/>
                  </v:shape>
                  <v:line id="直接连接符 552" o:spid="_x0000_s1357" style="position:absolute;flip:x;visibility:visible;mso-wrap-style:square" from="18029,4744" to="19409,13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FBTwwAAANwAAAAPAAAAZHJzL2Rvd25yZXYueG1sRI9BawIx&#10;FITvBf9DeIK3mlVQymoUWdD24KVWxONj89xdTV6WJOrqr2+EQo/DzHzDzJedNeJGPjSOFYyGGQji&#10;0umGKwX7n/X7B4gQkTUax6TgQQGWi97bHHPt7vxNt12sRIJwyFFBHWObSxnKmiyGoWuJk3dy3mJM&#10;0ldSe7wnuDVynGVTabHhtFBjS0VN5WV3tQoKczh2nxvP8XB+nq5bWhdnY5Qa9LvVDESkLv6H/9pf&#10;WsFkMobXmXQE5OIXAAD//wMAUEsBAi0AFAAGAAgAAAAhANvh9svuAAAAhQEAABMAAAAAAAAAAAAA&#10;AAAAAAAAAFtDb250ZW50X1R5cGVzXS54bWxQSwECLQAUAAYACAAAACEAWvQsW78AAAAVAQAACwAA&#10;AAAAAAAAAAAAAAAfAQAAX3JlbHMvLnJlbHNQSwECLQAUAAYACAAAACEAR+xQU8MAAADcAAAADwAA&#10;AAAAAAAAAAAAAAAHAgAAZHJzL2Rvd25yZXYueG1sUEsFBgAAAAADAAMAtwAAAPcCAAAAAA==&#10;" strokecolor="black [3213]" strokeweight=".5pt">
                    <v:stroke joinstyle="miter"/>
                  </v:line>
                  <v:line id="直接连接符 553" o:spid="_x0000_s1358" style="position:absolute;flip:x;visibility:visible;mso-wrap-style:square" from="16648,4743" to="19409,6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PXIxAAAANwAAAAPAAAAZHJzL2Rvd25yZXYueG1sRI9PawIx&#10;FMTvBb9DeIK3mlWxyGoUWbDtoRf/IB4fm+fuavKyJFG3/fSmUOhxmJnfMItVZ424kw+NYwWjYQaC&#10;uHS64UrBYb95nYEIEVmjcUwKvinAatl7WWCu3YO3dN/FSiQIhxwV1DG2uZShrMliGLqWOHln5y3G&#10;JH0ltcdHglsjx1n2Ji02nBZqbKmoqbzublZBYY6n7uPdczxefs63L9oUF2OUGvS79RxEpC7+h//a&#10;n1rBdDqB3zPpCMjlEwAA//8DAFBLAQItABQABgAIAAAAIQDb4fbL7gAAAIUBAAATAAAAAAAAAAAA&#10;AAAAAAAAAABbQ29udGVudF9UeXBlc10ueG1sUEsBAi0AFAAGAAgAAAAhAFr0LFu/AAAAFQEAAAsA&#10;AAAAAAAAAAAAAAAAHwEAAF9yZWxzLy5yZWxzUEsBAi0AFAAGAAgAAAAhACig9cjEAAAA3AAAAA8A&#10;AAAAAAAAAAAAAAAABwIAAGRycy9kb3ducmV2LnhtbFBLBQYAAAAAAwADALcAAAD4AgAAAAA=&#10;" strokecolor="black [3213]" strokeweight=".5pt">
                    <v:stroke joinstyle="miter"/>
                  </v:line>
                  <v:line id="直接连接符 554" o:spid="_x0000_s1359" style="position:absolute;visibility:visible;mso-wrap-style:square" from="16648,6640" to="18633,8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EyYxgAAANwAAAAPAAAAZHJzL2Rvd25yZXYueG1sRI9Ba8JA&#10;FITvhf6H5RV6qxulKSa6ShEEaQ+lqYLHR/aZDc2+3WS3mv77riD0OMzMN8xyPdpOnGkIrWMF00kG&#10;grh2uuVGwf5r+zQHESKyxs4xKfilAOvV/d0SS+0u/EnnKjYiQTiUqMDE6EspQ23IYpg4T5y8kxss&#10;xiSHRuoBLwluOznLshdpseW0YNDTxlD9Xf1YBf1bXb3nzfTgd35jPnos+mNRKPX4ML4uQEQa43/4&#10;1t5pBXn+DNcz6QjI1R8AAAD//wMAUEsBAi0AFAAGAAgAAAAhANvh9svuAAAAhQEAABMAAAAAAAAA&#10;AAAAAAAAAAAAAFtDb250ZW50X1R5cGVzXS54bWxQSwECLQAUAAYACAAAACEAWvQsW78AAAAVAQAA&#10;CwAAAAAAAAAAAAAAAAAfAQAAX3JlbHMvLnJlbHNQSwECLQAUAAYACAAAACEAr5RMmMYAAADcAAAA&#10;DwAAAAAAAAAAAAAAAAAHAgAAZHJzL2Rvd25yZXYueG1sUEsFBgAAAAADAAMAtwAAAPoCAAAAAA==&#10;" strokecolor="black [3213]" strokeweight=".5pt">
                    <v:stroke joinstyle="miter"/>
                  </v:line>
                  <v:line id="直接连接符 555" o:spid="_x0000_s1360" style="position:absolute;flip:x;visibility:visible;mso-wrap-style:square" from="16131,8796" to="18633,10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cgnxAAAANwAAAAPAAAAZHJzL2Rvd25yZXYueG1sRI9BawIx&#10;FITvBf9DeIK3mlXYUlajyIK2By+1Ih4fm+fuavKyJFFXf31TKPQ4zMw3zHzZWyNu5EPrWMFknIEg&#10;rpxuuVaw/16/voMIEVmjcUwKHhRguRi8zLHQ7s5fdNvFWiQIhwIVNDF2hZShashiGLuOOHkn5y3G&#10;JH0ttcd7glsjp1n2Ji22nBYa7KhsqLrsrlZBaQ7H/mPjOR7Oz9N1S+vybIxSo2G/moGI1Mf/8F/7&#10;UyvI8xx+z6QjIBc/AAAA//8DAFBLAQItABQABgAIAAAAIQDb4fbL7gAAAIUBAAATAAAAAAAAAAAA&#10;AAAAAAAAAABbQ29udGVudF9UeXBlc10ueG1sUEsBAi0AFAAGAAgAAAAhAFr0LFu/AAAAFQEAAAsA&#10;AAAAAAAAAAAAAAAAHwEAAF9yZWxzLy5yZWxzUEsBAi0AFAAGAAgAAAAhAMgFyCfEAAAA3AAAAA8A&#10;AAAAAAAAAAAAAAAABwIAAGRycy9kb3ducmV2LnhtbFBLBQYAAAAAAwADALcAAAD4AgAAAAA=&#10;" strokecolor="black [3213]" strokeweight=".5pt">
                    <v:stroke joinstyle="miter"/>
                  </v:line>
                  <v:line id="直接连接符 556" o:spid="_x0000_s1361" style="position:absolute;visibility:visible;mso-wrap-style:square" from="15958,10263" to="18460,1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nd0xQAAANwAAAAPAAAAZHJzL2Rvd25yZXYueG1sRI9Ba8JA&#10;FITvQv/D8gq96cZCpImuIkJB2oM0reDxkX1mg9m3m+xW03/fFQo9DjPzDbPajLYTVxpC61jBfJaB&#10;IK6dbrlR8PX5On0BESKyxs4xKfihAJv1w2SFpXY3/qBrFRuRIBxKVGBi9KWUoTZkMcycJ07e2Q0W&#10;Y5JDI/WAtwS3nXzOsoW02HJaMOhpZ6i+VN9WQf9WV+95Mz/6vd+ZQ49FfyoKpZ4ex+0SRKQx/of/&#10;2nutIM8XcD+TjoBc/wIAAP//AwBQSwECLQAUAAYACAAAACEA2+H2y+4AAACFAQAAEwAAAAAAAAAA&#10;AAAAAAAAAAAAW0NvbnRlbnRfVHlwZXNdLnhtbFBLAQItABQABgAIAAAAIQBa9CxbvwAAABUBAAAL&#10;AAAAAAAAAAAAAAAAAB8BAABfcmVscy8ucmVsc1BLAQItABQABgAIAAAAIQAwCnd0xQAAANwAAAAP&#10;AAAAAAAAAAAAAAAAAAcCAABkcnMvZG93bnJldi54bWxQSwUGAAAAAAMAAwC3AAAA+QIAAAAA&#10;" strokecolor="black [3213]" strokeweight=".5pt">
                    <v:stroke joinstyle="miter"/>
                  </v:line>
                  <v:line id="直接连接符 557" o:spid="_x0000_s1362" style="position:absolute;flip:x;visibility:visible;mso-wrap-style:square" from="15527,11902" to="18460,1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PLxAAAANwAAAAPAAAAZHJzL2Rvd25yZXYueG1sRI9BawIx&#10;FITvgv8hPMFbzSrYymoUWbD10EtVxONj89xdTV6WJOq2v74pFDwOM/MNs1h11og7+dA4VjAeZSCI&#10;S6cbrhQc9puXGYgQkTUax6TgmwKslv3eAnPtHvxF912sRIJwyFFBHWObSxnKmiyGkWuJk3d23mJM&#10;0ldSe3wkuDVykmWv0mLDaaHGloqayuvuZhUU5njqPt49x+Pl53z7pE1xMUap4aBbz0FE6uIz/N/e&#10;agXT6Rv8nUlHQC5/AQAA//8DAFBLAQItABQABgAIAAAAIQDb4fbL7gAAAIUBAAATAAAAAAAAAAAA&#10;AAAAAAAAAABbQ29udGVudF9UeXBlc10ueG1sUEsBAi0AFAAGAAgAAAAhAFr0LFu/AAAAFQEAAAsA&#10;AAAAAAAAAAAAAAAAHwEAAF9yZWxzLy5yZWxzUEsBAi0AFAAGAAgAAAAhAFeb88vEAAAA3AAAAA8A&#10;AAAAAAAAAAAAAAAABwIAAGRycy9kb3ducmV2LnhtbFBLBQYAAAAAAwADALcAAAD4AgAAAAA=&#10;" strokecolor="black [3213]" strokeweight=".5pt">
                    <v:stroke joinstyle="miter"/>
                  </v:line>
                  <v:line id="直接连接符 558" o:spid="_x0000_s1363" style="position:absolute;flip:y;visibility:visible;mso-wrap-style:square" from="14923,11902" to="18460,16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Ge5wQAAANwAAAAPAAAAZHJzL2Rvd25yZXYueG1sRE/LisIw&#10;FN0L/kO4gjtNHVCkY5ShoOPCjQ9klpfm2tZJbkoStc7XTxaCy8N5L1adNeJOPjSOFUzGGQji0umG&#10;KwWn43o0BxEiskbjmBQ8KcBq2e8tMNfuwXu6H2IlUgiHHBXUMba5lKGsyWIYu5Y4cRfnLcYEfSW1&#10;x0cKt0Z+ZNlMWmw4NdTYUlFT+Xu4WQWFOf903xvP8Xz9u9x2tC6uxig1HHRfnyAidfEtfrm3WsF0&#10;mtamM+kIyOU/AAAA//8DAFBLAQItABQABgAIAAAAIQDb4fbL7gAAAIUBAAATAAAAAAAAAAAAAAAA&#10;AAAAAABbQ29udGVudF9UeXBlc10ueG1sUEsBAi0AFAAGAAgAAAAhAFr0LFu/AAAAFQEAAAsAAAAA&#10;AAAAAAAAAAAAHwEAAF9yZWxzLy5yZWxzUEsBAi0AFAAGAAgAAAAhACYEZ7nBAAAA3AAAAA8AAAAA&#10;AAAAAAAAAAAABwIAAGRycy9kb3ducmV2LnhtbFBLBQYAAAAAAwADALcAAAD1AgAAAAA=&#10;" strokecolor="black [3213]" strokeweight=".5pt">
                    <v:stroke joinstyle="miter"/>
                  </v:line>
                  <v:line id="直接连接符 559" o:spid="_x0000_s1364" style="position:absolute;flip:y;visibility:visible;mso-wrap-style:square" from="14923,13887" to="18115,16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MIixAAAANwAAAAPAAAAZHJzL2Rvd25yZXYueG1sRI9BawIx&#10;FITvgv8hPMFbzSpY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ElIwiLEAAAA3AAAAA8A&#10;AAAAAAAAAAAAAAAABwIAAGRycy9kb3ducmV2LnhtbFBLBQYAAAAAAwADALcAAAD4AgAAAAA=&#10;" strokecolor="black [3213]" strokeweight=".5pt">
                    <v:stroke joinstyle="miter"/>
                  </v:line>
                  <v:line id="直接连接符 560" o:spid="_x0000_s1365" style="position:absolute;visibility:visible;mso-wrap-style:square" from="20703,4485" to="22342,13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4AmwgAAANwAAAAPAAAAZHJzL2Rvd25yZXYueG1sRE/Pa8Iw&#10;FL4P/B/CE7zN1IGydkYRQRA9DKvCjo/mrSlrXtIm0/rfLwdhx4/v93I92FbcqA+NYwWzaQaCuHK6&#10;4VrB5bx7fQcRIrLG1jEpeFCA9Wr0ssRCuzuf6FbGWqQQDgUqMDH6QspQGbIYps4TJ+7b9RZjgn0t&#10;dY/3FG5b+ZZlC2mx4dRg0NPWUPVT/loF3aEqj/N6dvV7vzWfHebdV54rNRkPmw8QkYb4L36691rB&#10;fJHmpzPpCMjVHwAAAP//AwBQSwECLQAUAAYACAAAACEA2+H2y+4AAACFAQAAEwAAAAAAAAAAAAAA&#10;AAAAAAAAW0NvbnRlbnRfVHlwZXNdLnhtbFBLAQItABQABgAIAAAAIQBa9CxbvwAAABUBAAALAAAA&#10;AAAAAAAAAAAAAB8BAABfcmVscy8ucmVsc1BLAQItABQABgAIAAAAIQAew4AmwgAAANwAAAAPAAAA&#10;AAAAAAAAAAAAAAcCAABkcnMvZG93bnJldi54bWxQSwUGAAAAAAMAAwC3AAAA9gIAAAAA&#10;" strokecolor="black [3213]" strokeweight=".5pt">
                    <v:stroke joinstyle="miter"/>
                  </v:line>
                  <v:line id="直接连接符 562" o:spid="_x0000_s1366" style="position:absolute;flip:y;visibility:visible;mso-wrap-style:square" from="18633,4743" to="20703,8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JruxAAAANwAAAAPAAAAZHJzL2Rvd25yZXYueG1sRI9PawIx&#10;FMTvgt8hPKE3zSpUZGuUsuCfg5eqSI+PzXN3bfKyJFHXfvqmIHgcZuY3zHzZWSNu5EPjWMF4lIEg&#10;Lp1uuFJwPKyGMxAhIms0jknBgwIsF/3eHHPt7vxFt32sRIJwyFFBHWObSxnKmiyGkWuJk3d23mJM&#10;0ldSe7wnuDVykmVTabHhtFBjS0VN5c/+ahUU5vTdbdae4+nye77uaFVcjFHqbdB9foCI1MVX+Nne&#10;agXv0wn8n0lHQC7+AAAA//8DAFBLAQItABQABgAIAAAAIQDb4fbL7gAAAIUBAAATAAAAAAAAAAAA&#10;AAAAAAAAAABbQ29udGVudF9UeXBlc10ueG1sUEsBAi0AFAAGAAgAAAAhAFr0LFu/AAAAFQEAAAsA&#10;AAAAAAAAAAAAAAAAHwEAAF9yZWxzLy5yZWxzUEsBAi0AFAAGAAgAAAAhAImAmu7EAAAA3AAAAA8A&#10;AAAAAAAAAAAAAAAABwIAAGRycy9kb3ducmV2LnhtbFBLBQYAAAAAAwADALcAAAD4AgAAAAA=&#10;" strokecolor="black [3213]" strokeweight=".5pt">
                    <v:stroke joinstyle="miter"/>
                  </v:line>
                  <v:line id="直接连接符 563" o:spid="_x0000_s1367" style="position:absolute;flip:y;visibility:visible;mso-wrap-style:square" from="18633,8195" to="21307,8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D91xQAAANwAAAAPAAAAZHJzL2Rvd25yZXYueG1sRI9PawIx&#10;FMTvhX6H8ITeataWimw3iiyoPXipivT42Lz9o8nLkkTd+umbQqHHYWZ+wxSLwRpxJR86xwom4wwE&#10;ceV0x42Cw371PAMRIrJG45gUfFOAxfzxocBcuxt/0nUXG5EgHHJU0MbY51KGqiWLYex64uTVzluM&#10;SfpGao+3BLdGvmTZVFrsOC202FPZUnXeXayC0hy/hs3aczye7vVlS6vyZIxST6Nh+Q4i0hD/w3/t&#10;D63gbfoKv2fSEZDzHwAAAP//AwBQSwECLQAUAAYACAAAACEA2+H2y+4AAACFAQAAEwAAAAAAAAAA&#10;AAAAAAAAAAAAW0NvbnRlbnRfVHlwZXNdLnhtbFBLAQItABQABgAIAAAAIQBa9CxbvwAAABUBAAAL&#10;AAAAAAAAAAAAAAAAAB8BAABfcmVscy8ucmVsc1BLAQItABQABgAIAAAAIQDmzD91xQAAANwAAAAP&#10;AAAAAAAAAAAAAAAAAAcCAABkcnMvZG93bnJldi54bWxQSwUGAAAAAAMAAwC3AAAA+QIAAAAA&#10;" strokecolor="black [3213]" strokeweight=".5pt">
                    <v:stroke joinstyle="miter"/>
                  </v:line>
                  <v:line id="直接连接符 564" o:spid="_x0000_s1368" style="position:absolute;flip:x;visibility:visible;mso-wrap-style:square" from="18460,8194" to="21307,11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cBxQAAANwAAAAPAAAAZHJzL2Rvd25yZXYueG1sRI9PawIx&#10;FMTvhX6H8ITeatbSimw3iiyoPXipivT42Lz9o8nLkkTd+umbQqHHYWZ+wxSLwRpxJR86xwom4wwE&#10;ceV0x42Cw371PAMRIrJG45gUfFOAxfzxocBcuxt/0nUXG5EgHHJU0MbY51KGqiWLYex64uTVzluM&#10;SfpGao+3BLdGvmTZVFrsOC202FPZUnXeXayC0hy/hs3aczye7vVlS6vyZIxST6Nh+Q4i0hD/w3/t&#10;D63gbfoKv2fSEZDzHwAAAP//AwBQSwECLQAUAAYACAAAACEA2+H2y+4AAACFAQAAEwAAAAAAAAAA&#10;AAAAAAAAAAAAW0NvbnRlbnRfVHlwZXNdLnhtbFBLAQItABQABgAIAAAAIQBa9CxbvwAAABUBAAAL&#10;AAAAAAAAAAAAAAAAAB8BAABfcmVscy8ucmVsc1BLAQItABQABgAIAAAAIQBpJacBxQAAANwAAAAP&#10;AAAAAAAAAAAAAAAAAAcCAABkcnMvZG93bnJldi54bWxQSwUGAAAAAAMAAwC3AAAA+QIAAAAA&#10;" strokecolor="black [3213]" strokeweight=".5pt">
                    <v:stroke joinstyle="miter"/>
                  </v:line>
                  <v:line id="直接连接符 565" o:spid="_x0000_s1369" style="position:absolute;flip:y;visibility:visible;mso-wrap-style:square" from="18546,10868" to="21911,11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QKawwAAANwAAAAPAAAAZHJzL2Rvd25yZXYueG1sRI9BawIx&#10;FITvBf9DeIK3mrWglNUosqD14EUr4vGxee6uJi9LEnXtr2+EQo/DzHzDzBadNeJOPjSOFYyGGQji&#10;0umGKwWH79X7J4gQkTUax6TgSQEW897bDHPtHryj+z5WIkE45KigjrHNpQxlTRbD0LXEyTs7bzEm&#10;6SupPT4S3Br5kWUTabHhtFBjS0VN5XV/swoKczx1X2vP8Xj5Od+2tCouxig16HfLKYhIXfwP/7U3&#10;WsF4MobXmXQE5PwXAAD//wMAUEsBAi0AFAAGAAgAAAAhANvh9svuAAAAhQEAABMAAAAAAAAAAAAA&#10;AAAAAAAAAFtDb250ZW50X1R5cGVzXS54bWxQSwECLQAUAAYACAAAACEAWvQsW78AAAAVAQAACwAA&#10;AAAAAAAAAAAAAAAfAQAAX3JlbHMvLnJlbHNQSwECLQAUAAYACAAAACEABmkCmsMAAADcAAAADwAA&#10;AAAAAAAAAAAAAAAHAgAAZHJzL2Rvd25yZXYueG1sUEsFBgAAAAADAAMAtwAAAPcCAAAAAA==&#10;" strokecolor="black [3213]" strokeweight=".5pt">
                    <v:stroke joinstyle="miter"/>
                  </v:line>
                  <v:line id="直接连接符 566" o:spid="_x0000_s1370" style="position:absolute;flip:y;visibility:visible;mso-wrap-style:square" from="18029,10868" to="21911,13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5ztxAAAANwAAAAPAAAAZHJzL2Rvd25yZXYueG1sRI9BawIx&#10;FITvBf9DeIK3mlVwKatRZEHbg5daEY+PzXN3NXlZkqhrf31TKPQ4zMw3zGLVWyPu5EPrWMFknIEg&#10;rpxuuVZw+Nq8voEIEVmjcUwKnhRgtRy8LLDQ7sGfdN/HWiQIhwIVNDF2hZShashiGLuOOHln5y3G&#10;JH0ttcdHglsjp1mWS4stp4UGOyobqq77m1VQmuOpf996jsfL9/m2o015MUap0bBfz0FE6uN/+K/9&#10;oRXM8hx+z6QjIJc/AAAA//8DAFBLAQItABQABgAIAAAAIQDb4fbL7gAAAIUBAAATAAAAAAAAAAAA&#10;AAAAAAAAAABbQ29udGVudF9UeXBlc10ueG1sUEsBAi0AFAAGAAgAAAAhAFr0LFu/AAAAFQEAAAsA&#10;AAAAAAAAAAAAAAAAHwEAAF9yZWxzLy5yZWxzUEsBAi0AFAAGAAgAAAAhAPa7nO3EAAAA3AAAAA8A&#10;AAAAAAAAAAAAAAAABwIAAGRycy9kb3ducmV2LnhtbFBLBQYAAAAAAwADALcAAAD4AgAAAAA=&#10;" strokecolor="black [3213]" strokeweight=".5pt">
                    <v:stroke joinstyle="miter"/>
                  </v:line>
                  <v:line id="直接连接符 567" o:spid="_x0000_s1371" style="position:absolute;visibility:visible;mso-wrap-style:square" from="18115,13801" to="20358,1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hhSxQAAANwAAAAPAAAAZHJzL2Rvd25yZXYueG1sRI9BawIx&#10;FITvQv9DeIXeNGtB7a5GKYIg7UHctuDxsXndLN28ZDdRt//eFAoeh5n5hlltBtuKC/WhcaxgOslA&#10;EFdON1wr+PzYjV9AhIissXVMCn4pwGb9MFphod2Vj3QpYy0ShEOBCkyMvpAyVIYshonzxMn7dr3F&#10;mGRfS93jNcFtK5+zbC4tNpwWDHraGqp+yrNV0L1V5fusnn75vd+aQ4d5d8pzpZ4eh9cliEhDvIf/&#10;23utYDZfwN+ZdATk+gYAAP//AwBQSwECLQAUAAYACAAAACEA2+H2y+4AAACFAQAAEwAAAAAAAAAA&#10;AAAAAAAAAAAAW0NvbnRlbnRfVHlwZXNdLnhtbFBLAQItABQABgAIAAAAIQBa9CxbvwAAABUBAAAL&#10;AAAAAAAAAAAAAAAAAB8BAABfcmVscy8ucmVsc1BLAQItABQABgAIAAAAIQCRKhhSxQAAANwAAAAP&#10;AAAAAAAAAAAAAAAAAAcCAABkcnMvZG93bnJldi54bWxQSwUGAAAAAAMAAwC3AAAA+QIAAAAA&#10;" strokecolor="black [3213]" strokeweight=".5pt">
                    <v:stroke joinstyle="miter"/>
                  </v:line>
                  <v:line id="直接连接符 568" o:spid="_x0000_s1372" style="position:absolute;flip:x;visibility:visible;mso-wrap-style:square" from="20358,10868" to="21911,16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K0EwgAAANwAAAAPAAAAZHJzL2Rvd25yZXYueG1sRE/Pa8Iw&#10;FL4P/B/CE7zN1IFldMYyCnUedpkT2fHRPNu65KUk0db99cthsOPH93tTTtaIG/nQO1awWmYgiBun&#10;e24VHD/rx2cQISJrNI5JwZ0ClNvZwwYL7Ub+oNshtiKFcChQQRfjUEgZmo4shqUbiBN3dt5iTNC3&#10;UnscU7g18inLcmmx59TQ4UBVR8334WoVVOb0Nb3tPMfT5ed8fae6uhij1GI+vb6AiDTFf/Gfe68V&#10;rPO0Np1JR0BufwEAAP//AwBQSwECLQAUAAYACAAAACEA2+H2y+4AAACFAQAAEwAAAAAAAAAAAAAA&#10;AAAAAAAAW0NvbnRlbnRfVHlwZXNdLnhtbFBLAQItABQABgAIAAAAIQBa9CxbvwAAABUBAAALAAAA&#10;AAAAAAAAAAAAAB8BAABfcmVscy8ucmVsc1BLAQItABQABgAIAAAAIQDoaK0EwgAAANwAAAAPAAAA&#10;AAAAAAAAAAAAAAcCAABkcnMvZG93bnJldi54bWxQSwUGAAAAAAMAAwC3AAAA9gIAAAAA&#10;" strokecolor="black [3213]" strokeweight=".5pt">
                    <v:stroke joinstyle="miter"/>
                  </v:line>
                  <v:line id="直接连接符 569" o:spid="_x0000_s1373" style="position:absolute;flip:y;visibility:visible;mso-wrap-style:square" from="21307,4571" to="25275,8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AifxAAAANwAAAAPAAAAZHJzL2Rvd25yZXYueG1sRI9PawIx&#10;FMTvBb9DeIK3mlVQ6moUWbDtoRf/IB4fm+fuavKyJFG3/fSmUOhxmJnfMItVZ424kw+NYwWjYQaC&#10;uHS64UrBYb95fQMRIrJG45gUfFOA1bL3ssBcuwdv6b6LlUgQDjkqqGNscylDWZPFMHQtcfLOzluM&#10;SfpKao+PBLdGjrNsKi02nBZqbKmoqbzublZBYY6n7uPdczxefs63L9oUF2OUGvS79RxEpC7+h//a&#10;n1rBZDqD3zPpCMjlEwAA//8DAFBLAQItABQABgAIAAAAIQDb4fbL7gAAAIUBAAATAAAAAAAAAAAA&#10;AAAAAAAAAABbQ29udGVudF9UeXBlc10ueG1sUEsBAi0AFAAGAAgAAAAhAFr0LFu/AAAAFQEAAAsA&#10;AAAAAAAAAAAAAAAAHwEAAF9yZWxzLy5yZWxzUEsBAi0AFAAGAAgAAAAhAIckCJ/EAAAA3AAAAA8A&#10;AAAAAAAAAAAAAAAABwIAAGRycy9kb3ducmV2LnhtbFBLBQYAAAAAAwADALcAAAD4AgAAAAA=&#10;" strokecolor="black [3213]" strokeweight=".5pt">
                    <v:stroke joinstyle="miter"/>
                  </v:line>
                  <v:line id="直接连接符 570" o:spid="_x0000_s1374" style="position:absolute;flip:y;visibility:visible;mso-wrap-style:square" from="21307,6986" to="24240,8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ffwgAAANwAAAAPAAAAZHJzL2Rvd25yZXYueG1sRE/LagIx&#10;FN0L/YdwC91ppoVqmRqHMmDrwk21DF1eJtd5NLkZkqijX28WBZeH814WozXiRD50jhU8zzIQxLXT&#10;HTcKfvbr6RuIEJE1Gsek4EIBitXDZIm5dmf+ptMuNiKFcMhRQRvjkEsZ6pYshpkbiBN3cN5iTNA3&#10;Uns8p3Br5EuWzaXFjlNDiwOVLdV/u6NVUJrqd/z69Byr/no4bmld9sYo9fQ4fryDiDTGu/jfvdEK&#10;XhdpfjqTjoBc3QAAAP//AwBQSwECLQAUAAYACAAAACEA2+H2y+4AAACFAQAAEwAAAAAAAAAAAAAA&#10;AAAAAAAAW0NvbnRlbnRfVHlwZXNdLnhtbFBLAQItABQABgAIAAAAIQBa9CxbvwAAABUBAAALAAAA&#10;AAAAAAAAAAAAAB8BAABfcmVscy8ucmVsc1BLAQItABQABgAIAAAAIQCTxzffwgAAANwAAAAPAAAA&#10;AAAAAAAAAAAAAAcCAABkcnMvZG93bnJldi54bWxQSwUGAAAAAAMAAwC3AAAA9gIAAAAA&#10;" strokecolor="black [3213]" strokeweight=".5pt">
                    <v:stroke joinstyle="miter"/>
                  </v:line>
                  <v:line id="直接连接符 571" o:spid="_x0000_s1375" style="position:absolute;flip:x;visibility:visible;mso-wrap-style:square" from="25016,3881" to="25792,16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6DfxQAAANwAAAAPAAAAZHJzL2Rvd25yZXYueG1sRI9BawIx&#10;FITvhf6H8AreataiVbZGEaFF0B5ci+fn5nWzdPOyJOnu+u9NoeBxmJlvmOV6sI3oyIfasYLJOANB&#10;XDpdc6Xg6/T+vAARIrLGxjEpuFKA9erxYYm5dj0fqStiJRKEQ44KTIxtLmUoDVkMY9cSJ+/beYsx&#10;SV9J7bFPcNvIlyx7lRZrTgsGW9oaKn+KX5sog7/0Zr9vPz/87nycdovscj4oNXoaNm8gIg3xHv5v&#10;77SC2XwCf2fSEZCrGwAAAP//AwBQSwECLQAUAAYACAAAACEA2+H2y+4AAACFAQAAEwAAAAAAAAAA&#10;AAAAAAAAAAAAW0NvbnRlbnRfVHlwZXNdLnhtbFBLAQItABQABgAIAAAAIQBa9CxbvwAAABUBAAAL&#10;AAAAAAAAAAAAAAAAAB8BAABfcmVscy8ucmVsc1BLAQItABQABgAIAAAAIQBwz6DfxQAAANwAAAAP&#10;AAAAAAAAAAAAAAAAAAcCAABkcnMvZG93bnJldi54bWxQSwUGAAAAAAMAAwC3AAAA+QIAAAAA&#10;" strokecolor="red" strokeweight="3pt">
                    <v:stroke joinstyle="miter"/>
                  </v:line>
                  <v:line id="直接连接符 572" o:spid="_x0000_s1376" style="position:absolute;flip:x;visibility:visible;mso-wrap-style:square" from="24412,4742" to="25534,7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QwzxAAAANwAAAAPAAAAZHJzL2Rvd25yZXYueG1sRI9BawIx&#10;FITvgv8hPMFbzSq0ldUosqD10EtVxONj89xdTV6WJOq2v74pFDwOM/MNM1921og7+dA4VjAeZSCI&#10;S6cbrhQc9uuXKYgQkTUax6TgmwIsF/3eHHPtHvxF912sRIJwyFFBHWObSxnKmiyGkWuJk3d23mJM&#10;0ldSe3wkuDVykmVv0mLDaaHGloqayuvuZhUU5njqPjae4/Hyc7590rq4GKPUcNCtZiAidfEZ/m9v&#10;tYLX9wn8nUlHQC5+AQAA//8DAFBLAQItABQABgAIAAAAIQDb4fbL7gAAAIUBAAATAAAAAAAAAAAA&#10;AAAAAAAAAABbQ29udGVudF9UeXBlc10ueG1sUEsBAi0AFAAGAAgAAAAhAFr0LFu/AAAAFQEAAAsA&#10;AAAAAAAAAAAAAAAAHwEAAF9yZWxzLy5yZWxzUEsBAi0AFAAGAAgAAAAhAAxZDDPEAAAA3AAAAA8A&#10;AAAAAAAAAAAAAAAABwIAAGRycy9kb3ducmV2LnhtbFBLBQYAAAAAAwADALcAAAD4AgAAAAA=&#10;" strokecolor="black [3213]" strokeweight=".5pt">
                    <v:stroke joinstyle="miter"/>
                  </v:line>
                  <v:line id="直接连接符 573" o:spid="_x0000_s1377" style="position:absolute;visibility:visible;mso-wrap-style:square" from="24412,7157" to="27173,7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IiMxgAAANwAAAAPAAAAZHJzL2Rvd25yZXYueG1sRI9BawIx&#10;FITvhf6H8ITeatYWW3c1ShEKUg/FrYLHx+a5Wdy8ZDepbv99IxR6HGbmG2axGmwrLtSHxrGCyTgD&#10;QVw53XCtYP/1/jgDESKyxtYxKfihAKvl/d0CC+2uvKNLGWuRIBwKVGBi9IWUoTJkMYydJ07eyfUW&#10;Y5J9LXWP1wS3rXzKshdpseG0YNDT2lB1Lr+tgu6jKrfTenLwG782nx3m3THPlXoYDW9zEJGG+B/+&#10;a2+0gunrM9zOpCMgl78AAAD//wMAUEsBAi0AFAAGAAgAAAAhANvh9svuAAAAhQEAABMAAAAAAAAA&#10;AAAAAAAAAAAAAFtDb250ZW50X1R5cGVzXS54bWxQSwECLQAUAAYACAAAACEAWvQsW78AAAAVAQAA&#10;CwAAAAAAAAAAAAAAAAAfAQAAX3JlbHMvLnJlbHNQSwECLQAUAAYACAAAACEAa8iIjMYAAADcAAAA&#10;DwAAAAAAAAAAAAAAAAAHAgAAZHJzL2Rvd25yZXYueG1sUEsFBgAAAAADAAMAtwAAAPoCAAAAAA==&#10;" strokecolor="black [3213]" strokeweight=".5pt">
                    <v:stroke joinstyle="miter"/>
                  </v:line>
                  <v:line id="直接连接符 574" o:spid="_x0000_s1378" style="position:absolute;visibility:visible;mso-wrap-style:square" from="24240,6986" to="25189,8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RD4xgAAANwAAAAPAAAAZHJzL2Rvd25yZXYueG1sRI9BawIx&#10;FITvhf6H8ITeatZSW3c1ShEKUg/FrYLHx+a5Wdy8ZDepbv99IxR6HGbmG2axGmwrLtSHxrGCyTgD&#10;QVw53XCtYP/1/jgDESKyxtYxKfihAKvl/d0CC+2uvKNLGWuRIBwKVGBi9IWUoTJkMYydJ07eyfUW&#10;Y5J9LXWP1wS3rXzKshdpseG0YNDT2lB1Lr+tgu6jKrfTenLwG782nx3m3THPlXoYDW9zEJGG+B/+&#10;a2+0gunrM9zOpCMgl78AAAD//wMAUEsBAi0AFAAGAAgAAAAhANvh9svuAAAAhQEAABMAAAAAAAAA&#10;AAAAAAAAAAAAAFtDb250ZW50X1R5cGVzXS54bWxQSwECLQAUAAYACAAAACEAWvQsW78AAAAVAQAA&#10;CwAAAAAAAAAAAAAAAAAfAQAAX3JlbHMvLnJlbHNQSwECLQAUAAYACAAAACEA5CEQ+MYAAADcAAAA&#10;DwAAAAAAAAAAAAAAAAAHAgAAZHJzL2Rvd25yZXYueG1sUEsFBgAAAAADAAMAtwAAAPoCAAAAAA==&#10;" strokecolor="black [3213]" strokeweight=".5pt">
                    <v:stroke joinstyle="miter"/>
                  </v:line>
                  <v:line id="直接连接符 575" o:spid="_x0000_s1379" style="position:absolute;flip:y;visibility:visible;mso-wrap-style:square" from="21911,6986" to="24240,10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JRHxAAAANwAAAAPAAAAZHJzL2Rvd25yZXYueG1sRI9BawIx&#10;FITvgv8hPMFbzSrYymoUWbD10EtVxONj89xdTV6WJOq2v74pFDwOM/MNs1h11og7+dA4VjAeZSCI&#10;S6cbrhQc9puXGYgQkTUax6TgmwKslv3eAnPtHvxF912sRIJwyFFBHWObSxnKmiyGkWuJk3d23mJM&#10;0ldSe3wkuDVykmWv0mLDaaHGloqayuvuZhUU5njqPt49x+Pl53z7pE1xMUap4aBbz0FE6uIz/N/e&#10;agXTtyn8nUlHQC5/AQAA//8DAFBLAQItABQABgAIAAAAIQDb4fbL7gAAAIUBAAATAAAAAAAAAAAA&#10;AAAAAAAAAABbQ29udGVudF9UeXBlc10ueG1sUEsBAi0AFAAGAAgAAAAhAFr0LFu/AAAAFQEAAAsA&#10;AAAAAAAAAAAAAAAAHwEAAF9yZWxzLy5yZWxzUEsBAi0AFAAGAAgAAAAhAIOwlEfEAAAA3AAAAA8A&#10;AAAAAAAAAAAAAAAABwIAAGRycy9kb3ducmV2LnhtbFBLBQYAAAAAAwADALcAAAD4AgAAAAA=&#10;" strokecolor="black [3213]" strokeweight=".5pt">
                    <v:stroke joinstyle="miter"/>
                  </v:line>
                  <v:line id="直接连接符 384" o:spid="_x0000_s1380" style="position:absolute;flip:y;visibility:visible;mso-wrap-style:square" from="21911,8195" to="25189,10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oMDxAAAANwAAAAPAAAAZHJzL2Rvd25yZXYueG1sRI9PawIx&#10;FMTvhX6H8ArealYtRVajyIJ/Dr1URTw+Ns/d1eRlSaKufvqmUOhxmJnfMNN5Z424kQ+NYwWDfgaC&#10;uHS64UrBfrd8H4MIEVmjcUwKHhRgPnt9mWKu3Z2/6baNlUgQDjkqqGNscylDWZPF0HctcfJOzluM&#10;SfpKao/3BLdGDrPsU1psOC3U2FJRU3nZXq2CwhyO3XrlOR7Oz9P1i5bF2Rilem/dYgIiUhf/w3/t&#10;jVYwGn/A75l0BOTsBwAA//8DAFBLAQItABQABgAIAAAAIQDb4fbL7gAAAIUBAAATAAAAAAAAAAAA&#10;AAAAAAAAAABbQ29udGVudF9UeXBlc10ueG1sUEsBAi0AFAAGAAgAAAAhAFr0LFu/AAAAFQEAAAsA&#10;AAAAAAAAAAAAAAAAHwEAAF9yZWxzLy5yZWxzUEsBAi0AFAAGAAgAAAAhAG9igwPEAAAA3AAAAA8A&#10;AAAAAAAAAAAAAAAABwIAAGRycy9kb3ducmV2LnhtbFBLBQYAAAAAAwADALcAAAD4AgAAAAA=&#10;" strokecolor="black [3213]" strokeweight=".5pt">
                    <v:stroke joinstyle="miter"/>
                  </v:line>
                  <v:line id="直接连接符 385" o:spid="_x0000_s1381" style="position:absolute;flip:y;visibility:visible;mso-wrap-style:square" from="22083,10608" to="26741,11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iaYxAAAANwAAAAPAAAAZHJzL2Rvd25yZXYueG1sRI9PawIx&#10;FMTvhX6H8ArealalRVajyIJ/Dr1URTw+Ns/d1eRlSaKufvqmUOhxmJnfMNN5Z424kQ+NYwWDfgaC&#10;uHS64UrBfrd8H4MIEVmjcUwKHhRgPnt9mWKu3Z2/6baNlUgQDjkqqGNscylDWZPF0HctcfJOzluM&#10;SfpKao/3BLdGDrPsU1psOC3U2FJRU3nZXq2CwhyO3XrlOR7Oz9P1i5bF2Rilem/dYgIiUhf/w3/t&#10;jVYwGn/A75l0BOTsBwAA//8DAFBLAQItABQABgAIAAAAIQDb4fbL7gAAAIUBAAATAAAAAAAAAAAA&#10;AAAAAAAAAABbQ29udGVudF9UeXBlc10ueG1sUEsBAi0AFAAGAAgAAAAhAFr0LFu/AAAAFQEAAAsA&#10;AAAAAAAAAAAAAAAAHwEAAF9yZWxzLy5yZWxzUEsBAi0AFAAGAAgAAAAhAAAuJpjEAAAA3AAAAA8A&#10;AAAAAAAAAAAAAAAABwIAAGRycy9kb3ducmV2LnhtbFBLBQYAAAAAAwADALcAAAD4AgAAAAA=&#10;" strokecolor="black [3213]" strokeweight=".5pt">
                    <v:stroke joinstyle="miter"/>
                  </v:line>
                  <v:line id="直接连接符 386" o:spid="_x0000_s1382" style="position:absolute;flip:y;visibility:visible;mso-wrap-style:square" from="22342,10437" to="26655,1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jvwwAAANwAAAAPAAAAZHJzL2Rvd25yZXYueG1sRI9BawIx&#10;FITvBf9DeIK3mrWCyGoUWdB66KUq4vGxee6uJi9LEnXtr28KBY/DzHzDzJedNeJOPjSOFYyGGQji&#10;0umGKwWH/fp9CiJEZI3GMSl4UoDlovc2x1y7B3/TfRcrkSAcclRQx9jmUoayJoth6Fri5J2dtxiT&#10;9JXUHh8Jbo38yLKJtNhwWqixpaKm8rq7WQWFOZ66z43neLz8nG9ftC4uxig16HerGYhIXXyF/9tb&#10;rWA8ncDfmXQE5OIXAAD//wMAUEsBAi0AFAAGAAgAAAAhANvh9svuAAAAhQEAABMAAAAAAAAAAAAA&#10;AAAAAAAAAFtDb250ZW50X1R5cGVzXS54bWxQSwECLQAUAAYACAAAACEAWvQsW78AAAAVAQAACwAA&#10;AAAAAAAAAAAAAAAfAQAAX3JlbHMvLnJlbHNQSwECLQAUAAYACAAAACEA8Py478MAAADcAAAADwAA&#10;AAAAAAAAAAAAAAAHAgAAZHJzL2Rvd25yZXYueG1sUEsFBgAAAAADAAMAtwAAAPcCAAAAAA==&#10;" strokecolor="black [3213]" strokeweight=".5pt">
                    <v:stroke joinstyle="miter"/>
                  </v:line>
                  <v:line id="直接连接符 387" o:spid="_x0000_s1383" style="position:absolute;flip:x;visibility:visible;mso-wrap-style:square" from="25189,12593" to="25447,15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B10xAAAANwAAAAPAAAAZHJzL2Rvd25yZXYueG1sRI9PawIx&#10;FMTvhX6H8ArealaFVlajyIJ/Dr1URTw+Ns/d1eRlSaKufvqmUOhxmJnfMNN5Z424kQ+NYwWDfgaC&#10;uHS64UrBfrd8H4MIEVmjcUwKHhRgPnt9mWKu3Z2/6baNlUgQDjkqqGNscylDWZPF0HctcfJOzluM&#10;SfpKao/3BLdGDrPsQ1psOC3U2FJRU3nZXq2CwhyO3XrlOR7Oz9P1i5bF2Rilem/dYgIiUhf/w3/t&#10;jVYwGn/C75l0BOTsBwAA//8DAFBLAQItABQABgAIAAAAIQDb4fbL7gAAAIUBAAATAAAAAAAAAAAA&#10;AAAAAAAAAABbQ29udGVudF9UeXBlc10ueG1sUEsBAi0AFAAGAAgAAAAhAFr0LFu/AAAAFQEAAAsA&#10;AAAAAAAAAAAAAAAAHwEAAF9yZWxzLy5yZWxzUEsBAi0AFAAGAAgAAAAhAJ+wHXTEAAAA3AAAAA8A&#10;AAAAAAAAAAAAAAAABwIAAGRycy9kb3ducmV2LnhtbFBLBQYAAAAAAwADALcAAAD4AgAAAAA=&#10;" strokecolor="black [3213]" strokeweight=".5pt">
                    <v:stroke joinstyle="miter"/>
                  </v:line>
                  <v:line id="直接连接符 388" o:spid="_x0000_s1384" style="position:absolute;flip:y;visibility:visible;mso-wrap-style:square" from="20358,13197" to="22342,16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4kGwgAAANwAAAAPAAAAZHJzL2Rvd25yZXYueG1sRE/Pa8Iw&#10;FL4P/B/CE7zN1AlDOmMZhToPu6wT2fHRPNu65KUk0db99cthsOPH93tbTNaIG/nQO1awWmYgiBun&#10;e24VHD+rxw2IEJE1Gsek4E4Bit3sYYu5diN/0K2OrUghHHJU0MU45FKGpiOLYekG4sSdnbcYE/St&#10;1B7HFG6NfMqyZ2mx59TQ4UBlR813fbUKSnP6mt72nuPp8nO+vlNVXoxRajGfXl9ARJriv/jPfdAK&#10;1pu0Np1JR0DufgEAAP//AwBQSwECLQAUAAYACAAAACEA2+H2y+4AAACFAQAAEwAAAAAAAAAAAAAA&#10;AAAAAAAAW0NvbnRlbnRfVHlwZXNdLnhtbFBLAQItABQABgAIAAAAIQBa9CxbvwAAABUBAAALAAAA&#10;AAAAAAAAAAAAAB8BAABfcmVscy8ucmVsc1BLAQItABQABgAIAAAAIQDuL4kGwgAAANwAAAAPAAAA&#10;AAAAAAAAAAAAAAcCAABkcnMvZG93bnJldi54bWxQSwUGAAAAAAMAAwC3AAAA9gIAAAAA&#10;" strokecolor="black [3213]" strokeweight=".5pt">
                    <v:stroke joinstyle="miter"/>
                  </v:line>
                  <v:line id="直接连接符 389" o:spid="_x0000_s1385" style="position:absolute;flip:y;visibility:visible;mso-wrap-style:square" from="22428,12506" to="25361,13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yydxQAAANwAAAAPAAAAZHJzL2Rvd25yZXYueG1sRI9PawIx&#10;FMTvhX6H8ITeatYWim43iiyoPXipivT42Lz9o8nLkkTd+umbQqHHYWZ+wxSLwRpxJR86xwom4wwE&#10;ceV0x42Cw371PAURIrJG45gUfFOAxfzxocBcuxt/0nUXG5EgHHJU0MbY51KGqiWLYex64uTVzluM&#10;SfpGao+3BLdGvmTZm7TYcVposaeypeq8u1gFpTl+DZu153g83evLllblyRilnkbD8h1EpCH+h//a&#10;H1rB63QGv2fSEZDzHwAAAP//AwBQSwECLQAUAAYACAAAACEA2+H2y+4AAACFAQAAEwAAAAAAAAAA&#10;AAAAAAAAAAAAW0NvbnRlbnRfVHlwZXNdLnhtbFBLAQItABQABgAIAAAAIQBa9CxbvwAAABUBAAAL&#10;AAAAAAAAAAAAAAAAAB8BAABfcmVscy8ucmVsc1BLAQItABQABgAIAAAAIQCBYyydxQAAANwAAAAP&#10;AAAAAAAAAAAAAAAAAAcCAABkcnMvZG93bnJldi54bWxQSwUGAAAAAAMAAwC3AAAA+QIAAAAA&#10;" strokecolor="black [3213]" strokeweight=".5pt">
                    <v:stroke joinstyle="miter"/>
                  </v:line>
                  <v:line id="直接连接符 390" o:spid="_x0000_s1386" style="position:absolute;flip:x;visibility:visible;mso-wrap-style:square" from="20444,12421" to="25275,16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BPdwgAAANwAAAAPAAAAZHJzL2Rvd25yZXYueG1sRE/LagIx&#10;FN0L/YdwC91ppi2InRqHMmDrwk21DF1eJtd5NLkZkqijX28WBZeH814WozXiRD50jhU8zzIQxLXT&#10;HTcKfvbr6QJEiMgajWNScKEAxephssRcuzN/02kXG5FCOOSooI1xyKUMdUsWw8wNxIk7OG8xJugb&#10;qT2eU7g18iXL5tJix6mhxYHKluq/3dEqKE31O359eo5Vfz0ct7Que2OUenocP95BRBrjXfzv3mgF&#10;r29pfjqTjoBc3QAAAP//AwBQSwECLQAUAAYACAAAACEA2+H2y+4AAACFAQAAEwAAAAAAAAAAAAAA&#10;AAAAAAAAW0NvbnRlbnRfVHlwZXNdLnhtbFBLAQItABQABgAIAAAAIQBa9CxbvwAAABUBAAALAAAA&#10;AAAAAAAAAAAAAB8BAABfcmVscy8ucmVsc1BLAQItABQABgAIAAAAIQCVgBPdwgAAANwAAAAPAAAA&#10;AAAAAAAAAAAAAAcCAABkcnMvZG93bnJldi54bWxQSwUGAAAAAAMAAwC3AAAA9gIAAAAA&#10;" strokecolor="black [3213]" strokeweight=".5pt">
                    <v:stroke joinstyle="miter"/>
                  </v:line>
                  <v:line id="直接连接符 391" o:spid="_x0000_s1387" style="position:absolute;flip:y;visibility:visible;mso-wrap-style:square" from="20444,15009" to="25189,16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LZGxAAAANwAAAAPAAAAZHJzL2Rvd25yZXYueG1sRI9BawIx&#10;FITvBf9DeIK3mtVCqatRZEHroZeqiMfH5rm7mrwsSdTVX98UCj0OM/MNM1t01ogb+dA4VjAaZiCI&#10;S6cbrhTsd6vXDxAhIms0jknBgwIs5r2XGeba3fmbbttYiQThkKOCOsY2lzKUNVkMQ9cSJ+/kvMWY&#10;pK+k9nhPcGvkOMvepcWG00KNLRU1lZft1SoozOHYfa49x8P5ebp+0ao4G6PUoN8tpyAidfE//Nfe&#10;aAVvkxH8nklHQM5/AAAA//8DAFBLAQItABQABgAIAAAAIQDb4fbL7gAAAIUBAAATAAAAAAAAAAAA&#10;AAAAAAAAAABbQ29udGVudF9UeXBlc10ueG1sUEsBAi0AFAAGAAgAAAAhAFr0LFu/AAAAFQEAAAsA&#10;AAAAAAAAAAAAAAAAHwEAAF9yZWxzLy5yZWxzUEsBAi0AFAAGAAgAAAAhAPrMtkbEAAAA3AAAAA8A&#10;AAAAAAAAAAAAAAAABwIAAGRycy9kb3ducmV2LnhtbFBLBQYAAAAAAwADALcAAAD4AgAAAAA=&#10;" strokecolor="black [3213]" strokeweight=".5pt">
                    <v:stroke joinstyle="miter"/>
                  </v:line>
                  <v:line id="直接连接符 392" o:spid="_x0000_s1388" style="position:absolute;flip:x;visibility:visible;mso-wrap-style:square" from="28035,4485" to="28725,16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igxxAAAANwAAAAPAAAAZHJzL2Rvd25yZXYueG1sRI9BawIx&#10;FITvgv8hPMFbzWqh1NUosqD10EtVxONj89xdTV6WJOq2v74pFDwOM/MNM1921og7+dA4VjAeZSCI&#10;S6cbrhQc9uuXdxAhIms0jknBNwVYLvq9OebaPfiL7rtYiQThkKOCOsY2lzKUNVkMI9cSJ+/svMWY&#10;pK+k9vhIcGvkJMvepMWG00KNLRU1ldfdzSoozPHUfWw8x+Pl53z7pHVxMUap4aBbzUBE6uIz/N/e&#10;agWv0wn8nUlHQC5+AQAA//8DAFBLAQItABQABgAIAAAAIQDb4fbL7gAAAIUBAAATAAAAAAAAAAAA&#10;AAAAAAAAAABbQ29udGVudF9UeXBlc10ueG1sUEsBAi0AFAAGAAgAAAAhAFr0LFu/AAAAFQEAAAsA&#10;AAAAAAAAAAAAAAAAHwEAAF9yZWxzLy5yZWxzUEsBAi0AFAAGAAgAAAAhAAoeKDHEAAAA3AAAAA8A&#10;AAAAAAAAAAAAAAAABwIAAGRycy9kb3ducmV2LnhtbFBLBQYAAAAAAwADALcAAAD4AgAAAAA=&#10;" strokecolor="black [3213]" strokeweight=".5pt">
                    <v:stroke joinstyle="miter"/>
                  </v:line>
                  <v:line id="直接连接符 393" o:spid="_x0000_s1389" style="position:absolute;flip:x;visibility:visible;mso-wrap-style:square" from="27000,4743" to="28725,6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o2qxAAAANwAAAAPAAAAZHJzL2Rvd25yZXYueG1sRI9BawIx&#10;FITvgv8hPMFbzapQ6moUWbD10EtVxONj89xdTV6WJOq2v74pFDwOM/MNs1h11og7+dA4VjAeZSCI&#10;S6cbrhQc9puXNxAhIms0jknBNwVYLfu9BebaPfiL7rtYiQThkKOCOsY2lzKUNVkMI9cSJ+/svMWY&#10;pK+k9vhIcGvkJMtepcWG00KNLRU1ldfdzSoozPHUfbx7jsfLz/n2SZviYoxSw0G3noOI1MVn+L+9&#10;1Qqmsyn8nUlHQC5/AQAA//8DAFBLAQItABQABgAIAAAAIQDb4fbL7gAAAIUBAAATAAAAAAAAAAAA&#10;AAAAAAAAAABbQ29udGVudF9UeXBlc10ueG1sUEsBAi0AFAAGAAgAAAAhAFr0LFu/AAAAFQEAAAsA&#10;AAAAAAAAAAAAAAAAHwEAAF9yZWxzLy5yZWxzUEsBAi0AFAAGAAgAAAAhAGVSjarEAAAA3AAAAA8A&#10;AAAAAAAAAAAAAAAABwIAAGRycy9kb3ducmV2LnhtbFBLBQYAAAAAAwADALcAAAD4AgAAAAA=&#10;" strokecolor="black [3213]" strokeweight=".5pt">
                    <v:stroke joinstyle="miter"/>
                  </v:line>
                  <v:line id="直接连接符 394" o:spid="_x0000_s1390" style="position:absolute;flip:y;visibility:visible;mso-wrap-style:square" from="26914,7157" to="28639,7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xXexAAAANwAAAAPAAAAZHJzL2Rvd25yZXYueG1sRI9BawIx&#10;FITvBf9DeIK3mtWWoqtRZMHaQy9VEY+PzXN3NXlZkqjb/vqmUPA4zMw3zHzZWSNu5EPjWMFomIEg&#10;Lp1uuFKw362fJyBCRNZoHJOCbwqwXPSe5phrd+cvum1jJRKEQ44K6hjbXMpQ1mQxDF1LnLyT8xZj&#10;kr6S2uM9wa2R4yx7kxYbTgs1tlTUVF62V6ugMIdjt3n3HA/nn9P1k9bF2RilBv1uNQMRqYuP8H/7&#10;Qyt4mb7C35l0BOTiFwAA//8DAFBLAQItABQABgAIAAAAIQDb4fbL7gAAAIUBAAATAAAAAAAAAAAA&#10;AAAAAAAAAABbQ29udGVudF9UeXBlc10ueG1sUEsBAi0AFAAGAAgAAAAhAFr0LFu/AAAAFQEAAAsA&#10;AAAAAAAAAAAAAAAAHwEAAF9yZWxzLy5yZWxzUEsBAi0AFAAGAAgAAAAhAOq7Fd7EAAAA3AAAAA8A&#10;AAAAAAAAAAAAAAAABwIAAGRycy9kb3ducmV2LnhtbFBLBQYAAAAAAwADALcAAAD4AgAAAAA=&#10;" strokecolor="black [3213]" strokeweight=".5pt">
                    <v:stroke joinstyle="miter"/>
                  </v:line>
                  <v:line id="直接连接符 395" o:spid="_x0000_s1391" style="position:absolute;flip:x;visibility:visible;mso-wrap-style:square" from="26655,7072" to="27086,10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7BFxAAAANwAAAAPAAAAZHJzL2Rvd25yZXYueG1sRI9BawIx&#10;FITvBf9DeIK3mtXSoqtRZMHaQy9VEY+PzXN3NXlZkqjb/vqmUPA4zMw3zHzZWSNu5EPjWMFomIEg&#10;Lp1uuFKw362fJyBCRNZoHJOCbwqwXPSe5phrd+cvum1jJRKEQ44K6hjbXMpQ1mQxDF1LnLyT8xZj&#10;kr6S2uM9wa2R4yx7kxYbTgs1tlTUVF62V6ugMIdjt3n3HA/nn9P1k9bF2RilBv1uNQMRqYuP8H/7&#10;Qyt4mb7C35l0BOTiFwAA//8DAFBLAQItABQABgAIAAAAIQDb4fbL7gAAAIUBAAATAAAAAAAAAAAA&#10;AAAAAAAAAABbQ29udGVudF9UeXBlc10ueG1sUEsBAi0AFAAGAAgAAAAhAFr0LFu/AAAAFQEAAAsA&#10;AAAAAAAAAAAAAAAAHwEAAF9yZWxzLy5yZWxzUEsBAi0AFAAGAAgAAAAhAIX3sEXEAAAA3AAAAA8A&#10;AAAAAAAAAAAAAAAABwIAAGRycy9kb3ducmV2LnhtbFBLBQYAAAAAAwADALcAAAD4AgAAAAA=&#10;" strokecolor="black [3213]" strokeweight=".5pt">
                    <v:stroke joinstyle="miter"/>
                  </v:line>
                  <v:line id="直接连接符 396" o:spid="_x0000_s1392" style="position:absolute;flip:x;visibility:visible;mso-wrap-style:square" from="26741,7157" to="28639,10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S4yxAAAANwAAAAPAAAAZHJzL2Rvd25yZXYueG1sRI9PawIx&#10;FMTvBb9DeIK3mlVB6moUWbDtoRf/IB4fm+fuavKyJFG3/fSmUOhxmJnfMItVZ424kw+NYwWjYQaC&#10;uHS64UrBYb95fQMRIrJG45gUfFOA1bL3ssBcuwdv6b6LlUgQDjkqqGNscylDWZPFMHQtcfLOzluM&#10;SfpKao+PBLdGjrNsKi02nBZqbKmoqbzublZBYY6n7uPdczxefs63L9oUF2OUGvS79RxEpC7+h//a&#10;n1rBZDaF3zPpCMjlEwAA//8DAFBLAQItABQABgAIAAAAIQDb4fbL7gAAAIUBAAATAAAAAAAAAAAA&#10;AAAAAAAAAABbQ29udGVudF9UeXBlc10ueG1sUEsBAi0AFAAGAAgAAAAhAFr0LFu/AAAAFQEAAAsA&#10;AAAAAAAAAAAAAAAAHwEAAF9yZWxzLy5yZWxzUEsBAi0AFAAGAAgAAAAhAHUlLjLEAAAA3AAAAA8A&#10;AAAAAAAAAAAAAAAABwIAAGRycy9kb3ducmV2LnhtbFBLBQYAAAAAAwADALcAAAD4AgAAAAA=&#10;" strokecolor="black [3213]" strokeweight=".5pt">
                    <v:stroke joinstyle="miter"/>
                  </v:line>
                  <v:line id="直接连接符 397" o:spid="_x0000_s1393" style="position:absolute;flip:y;visibility:visible;mso-wrap-style:square" from="26741,10263" to="28639,10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YupxAAAANwAAAAPAAAAZHJzL2Rvd25yZXYueG1sRI9BawIx&#10;FITvBf9DeIK3mtVCq6tRZMHaQy9VEY+PzXN3NXlZkqjb/vqmUPA4zMw3zHzZWSNu5EPjWMFomIEg&#10;Lp1uuFKw362fJyBCRNZoHJOCbwqwXPSe5phrd+cvum1jJRKEQ44K6hjbXMpQ1mQxDF1LnLyT8xZj&#10;kr6S2uM9wa2R4yx7lRYbTgs1tlTUVF62V6ugMIdjt3n3HA/nn9P1k9bF2RilBv1uNQMRqYuP8H/7&#10;Qyt4mb7B35l0BOTiFwAA//8DAFBLAQItABQABgAIAAAAIQDb4fbL7gAAAIUBAAATAAAAAAAAAAAA&#10;AAAAAAAAAABbQ29udGVudF9UeXBlc10ueG1sUEsBAi0AFAAGAAgAAAAhAFr0LFu/AAAAFQEAAAsA&#10;AAAAAAAAAAAAAAAAHwEAAF9yZWxzLy5yZWxzUEsBAi0AFAAGAAgAAAAhABppi6nEAAAA3AAAAA8A&#10;AAAAAAAAAAAAAAAABwIAAGRycy9kb3ducmV2LnhtbFBLBQYAAAAAAwADALcAAAD4AgAAAAA=&#10;" strokecolor="black [3213]" strokeweight=".5pt">
                    <v:stroke joinstyle="miter"/>
                  </v:line>
                  <v:line id="直接连接符 398" o:spid="_x0000_s1394" style="position:absolute;flip:y;visibility:visible;mso-wrap-style:square" from="25102,10437" to="28553,12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h/bwgAAANwAAAAPAAAAZHJzL2Rvd25yZXYueG1sRE/LagIx&#10;FN0L/YdwC91ppi2InRqHMmDrwk21DF1eJtd5NLkZkqijX28WBZeH814WozXiRD50jhU8zzIQxLXT&#10;HTcKfvbr6QJEiMgajWNScKEAxephssRcuzN/02kXG5FCOOSooI1xyKUMdUsWw8wNxIk7OG8xJugb&#10;qT2eU7g18iXL5tJix6mhxYHKluq/3dEqKE31O359eo5Vfz0ct7Que2OUenocP95BRBrjXfzv3mgF&#10;r29pbTqTjoBc3QAAAP//AwBQSwECLQAUAAYACAAAACEA2+H2y+4AAACFAQAAEwAAAAAAAAAAAAAA&#10;AAAAAAAAW0NvbnRlbnRfVHlwZXNdLnhtbFBLAQItABQABgAIAAAAIQBa9CxbvwAAABUBAAALAAAA&#10;AAAAAAAAAAAAAB8BAABfcmVscy8ucmVsc1BLAQItABQABgAIAAAAIQBr9h/bwgAAANwAAAAPAAAA&#10;AAAAAAAAAAAAAAcCAABkcnMvZG93bnJldi54bWxQSwUGAAAAAAMAAwC3AAAA9gIAAAAA&#10;" strokecolor="black [3213]" strokeweight=".5pt">
                    <v:stroke joinstyle="miter"/>
                  </v:line>
                  <v:line id="直接连接符 399" o:spid="_x0000_s1395" style="position:absolute;flip:x;visibility:visible;mso-wrap-style:square" from="25965,14059" to="26569,1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rpAxAAAANwAAAAPAAAAZHJzL2Rvd25yZXYueG1sRI9PawIx&#10;FMTvhX6H8ArealaFUlejyIJ/Dr1URTw+Ns/d1eRlSaKufvqmUOhxmJnfMNN5Z424kQ+NYwWDfgaC&#10;uHS64UrBfrd8/wQRIrJG45gUPCjAfPb6MsVcuzt/020bK5EgHHJUUMfY5lKGsiaLoe9a4uSdnLcY&#10;k/SV1B7vCW6NHGbZh7TYcFqosaWipvKyvVoFhTkcu/XKczycn6frFy2LszFK9d66xQREpC7+h//a&#10;G61gNB7D75l0BOTsBwAA//8DAFBLAQItABQABgAIAAAAIQDb4fbL7gAAAIUBAAATAAAAAAAAAAAA&#10;AAAAAAAAAABbQ29udGVudF9UeXBlc10ueG1sUEsBAi0AFAAGAAgAAAAhAFr0LFu/AAAAFQEAAAsA&#10;AAAAAAAAAAAAAAAAHwEAAF9yZWxzLy5yZWxzUEsBAi0AFAAGAAgAAAAhAAS6ukDEAAAA3AAAAA8A&#10;AAAAAAAAAAAAAAAABwIAAGRycy9kb3ducmV2LnhtbFBLBQYAAAAAAwADALcAAAD4AgAAAAA=&#10;" strokecolor="black [3213]" strokeweight=".5pt">
                    <v:stroke joinstyle="miter"/>
                  </v:line>
                  <v:line id="直接连接符 400" o:spid="_x0000_s1396" style="position:absolute;visibility:visible;mso-wrap-style:square" from="26569,14059" to="28035,16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obwgAAANwAAAAPAAAAZHJzL2Rvd25yZXYueG1sRE/Pa8Iw&#10;FL4L/g/hCbvZVNnEVqOIMJDtMKwbeHw0b01Z85I2mXb//XIY7Pjx/d7uR9uJGw2hdaxgkeUgiGun&#10;W24UvF+e52sQISJr7ByTgh8KsN9NJ1sstbvzmW5VbEQK4VCiAhOjL6UMtSGLIXOeOHGfbrAYExwa&#10;qQe8p3DbyWWer6TFllODQU9HQ/VX9W0V9C919frULD78yR/NW49Ffy0KpR5m42EDItIY/8V/7pNW&#10;8Jin+elMOgJy9wsAAP//AwBQSwECLQAUAAYACAAAACEA2+H2y+4AAACFAQAAEwAAAAAAAAAAAAAA&#10;AAAAAAAAW0NvbnRlbnRfVHlwZXNdLnhtbFBLAQItABQABgAIAAAAIQBa9CxbvwAAABUBAAALAAAA&#10;AAAAAAAAAAAAAB8BAABfcmVscy8ucmVsc1BLAQItABQABgAIAAAAIQC1/WobwgAAANwAAAAPAAAA&#10;AAAAAAAAAAAAAAcCAABkcnMvZG93bnJldi54bWxQSwUGAAAAAAMAAwC3AAAA9gIAAAAA&#10;" strokecolor="black [3213]" strokeweight=".5pt">
                    <v:stroke joinstyle="miter"/>
                  </v:line>
                  <v:line id="直接连接符 401" o:spid="_x0000_s1397" style="position:absolute;flip:y;visibility:visible;mso-wrap-style:square" from="26569,10262" to="28553,14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O6kwwAAANwAAAAPAAAAZHJzL2Rvd25yZXYueG1sRI9BawIx&#10;FITvQv9DeEJvmrUUkdUosmDbgxe1SI+PzXN3NXlZkqhbf70RBI/DzHzDzBadNeJCPjSOFYyGGQji&#10;0umGKwW/u9VgAiJEZI3GMSn4pwCL+Vtvhrl2V97QZRsrkSAcclRQx9jmUoayJoth6Fri5B2ctxiT&#10;9JXUHq8Jbo38yLKxtNhwWqixpaKm8rQ9WwWF2f9131+e4/54O5zXtCqOxij13u+WUxCRuvgKP9s/&#10;WsFnNoLHmXQE5PwOAAD//wMAUEsBAi0AFAAGAAgAAAAhANvh9svuAAAAhQEAABMAAAAAAAAAAAAA&#10;AAAAAAAAAFtDb250ZW50X1R5cGVzXS54bWxQSwECLQAUAAYACAAAACEAWvQsW78AAAAVAQAACwAA&#10;AAAAAAAAAAAAAAAfAQAAX3JlbHMvLnJlbHNQSwECLQAUAAYACAAAACEA0mzupMMAAADcAAAADwAA&#10;AAAAAAAAAAAAAAAHAgAAZHJzL2Rvd25yZXYueG1sUEsFBgAAAAADAAMAtwAAAPcCAAAAAA==&#10;" strokecolor="black [3213]" strokeweight=".5pt">
                    <v:stroke joinstyle="miter"/>
                  </v:line>
                  <v:line id="直接连接符 402" o:spid="_x0000_s1398" style="position:absolute;flip:x;visibility:visible;mso-wrap-style:square" from="31227,4743" to="32952,16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nDTxQAAANwAAAAPAAAAZHJzL2Rvd25yZXYueG1sRI9PawIx&#10;FMTvhX6H8Aq91awiUlazIgu2HrzUlqXHx+btH01eliTq1k/fCIUeh5n5DbNaj9aIC/nQO1YwnWQg&#10;iGune24VfH1uX15BhIis0TgmBT8UYF08Pqww1+7KH3Q5xFYkCIccFXQxDrmUoe7IYpi4gTh5jfMW&#10;Y5K+ldrjNcGtkbMsW0iLPaeFDgcqO6pPh7NVUJrqe3x/8xyr460572lbHo1R6vlp3CxBRBrjf/iv&#10;vdMK5tkM7mfSEZDFLwAAAP//AwBQSwECLQAUAAYACAAAACEA2+H2y+4AAACFAQAAEwAAAAAAAAAA&#10;AAAAAAAAAAAAW0NvbnRlbnRfVHlwZXNdLnhtbFBLAQItABQABgAIAAAAIQBa9CxbvwAAABUBAAAL&#10;AAAAAAAAAAAAAAAAAB8BAABfcmVscy8ucmVsc1BLAQItABQABgAIAAAAIQAivnDTxQAAANwAAAAP&#10;AAAAAAAAAAAAAAAAAAcCAABkcnMvZG93bnJldi54bWxQSwUGAAAAAAMAAwC3AAAA+QIAAAAA&#10;" strokecolor="black [3213]" strokeweight=".5pt">
                    <v:stroke joinstyle="miter"/>
                  </v:line>
                  <v:line id="直接连接符 403" o:spid="_x0000_s1399" style="position:absolute;visibility:visible;mso-wrap-style:square" from="28639,4743" to="32952,6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RsxgAAANwAAAAPAAAAZHJzL2Rvd25yZXYueG1sRI/NasMw&#10;EITvhbyD2EBviZyfltqNEkIgENJDqdtCj4u1tUytlWypifP2USHQ4zAz3zCrzWBbcaI+NI4VzKYZ&#10;COLK6YZrBR/v+8kTiBCRNbaOScGFAmzWo7sVFtqd+Y1OZaxFgnAoUIGJ0RdShsqQxTB1njh53663&#10;GJPsa6l7PCe4beU8yx6lxYbTgkFPO0PVT/lrFXTHqnx5qGef/uB35rXDvPvKc6Xux8P2GUSkIf6H&#10;b+2DVrDMFvB3Jh0Bub4CAAD//wMAUEsBAi0AFAAGAAgAAAAhANvh9svuAAAAhQEAABMAAAAAAAAA&#10;AAAAAAAAAAAAAFtDb250ZW50X1R5cGVzXS54bWxQSwECLQAUAAYACAAAACEAWvQsW78AAAAVAQAA&#10;CwAAAAAAAAAAAAAAAAAfAQAAX3JlbHMvLnJlbHNQSwECLQAUAAYACAAAACEARS/0bMYAAADcAAAA&#10;DwAAAAAAAAAAAAAAAAAHAgAAZHJzL2Rvd25yZXYueG1sUEsFBgAAAAADAAMAtwAAAPoCAAAAAA==&#10;" strokecolor="black [3213]" strokeweight=".5pt">
                    <v:stroke joinstyle="miter"/>
                  </v:line>
                  <v:line id="直接连接符 404" o:spid="_x0000_s1400" style="position:absolute;flip:y;visibility:visible;mso-wrap-style:square" from="28639,6641" to="32952,7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008xAAAANwAAAAPAAAAZHJzL2Rvd25yZXYueG1sRI9PawIx&#10;FMTvBb9DeIK3mq2IlK1RyoJ/Dl5qRTw+Ns/dtcnLkkRd/fSNIHgcZuY3zHTeWSMu5EPjWMHHMANB&#10;XDrdcKVg97t4/wQRIrJG45gU3CjAfNZ7m2Ku3ZV/6LKNlUgQDjkqqGNscylDWZPFMHQtcfKOzluM&#10;SfpKao/XBLdGjrJsIi02nBZqbKmoqfzbnq2CwuwP3WrpOe5P9+N5Q4viZIxSg373/QUiUhdf4Wd7&#10;rRWMszE8zqQjIGf/AAAA//8DAFBLAQItABQABgAIAAAAIQDb4fbL7gAAAIUBAAATAAAAAAAAAAAA&#10;AAAAAAAAAABbQ29udGVudF9UeXBlc10ueG1sUEsBAi0AFAAGAAgAAAAhAFr0LFu/AAAAFQEAAAsA&#10;AAAAAAAAAAAAAAAAHwEAAF9yZWxzLy5yZWxzUEsBAi0AFAAGAAgAAAAhAMIbTTzEAAAA3AAAAA8A&#10;AAAAAAAAAAAAAAAABwIAAGRycy9kb3ducmV2LnhtbFBLBQYAAAAAAwADALcAAAD4AgAAAAA=&#10;" strokecolor="black [3213]" strokeweight=".5pt">
                    <v:stroke joinstyle="miter"/>
                  </v:line>
                  <v:line id="直接连接符 405" o:spid="_x0000_s1401" style="position:absolute;flip:y;visibility:visible;mso-wrap-style:square" from="28553,9661" to="32349,10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inxQAAANwAAAAPAAAAZHJzL2Rvd25yZXYueG1sRI9PawIx&#10;FMTvgt8hPMGbZltaka1ZKQu2HnqpLeLxsXnunyYvSxJ19dM3hYLHYWZ+w6zWgzXiTD60jhU8zDMQ&#10;xJXTLdcKvr82syWIEJE1Gsek4EoB1sV4tMJcuwt/0nkXa5EgHHJU0MTY51KGqiGLYe564uQdnbcY&#10;k/S11B4vCW6NfMyyhbTYclposKeyoepnd7IKSrM/DO9vnuO+ux1PH7QpO2OUmk6G1xcQkYZ4D/+3&#10;t1rBU/YMf2fSEZDFLwAAAP//AwBQSwECLQAUAAYACAAAACEA2+H2y+4AAACFAQAAEwAAAAAAAAAA&#10;AAAAAAAAAAAAW0NvbnRlbnRfVHlwZXNdLnhtbFBLAQItABQABgAIAAAAIQBa9CxbvwAAABUBAAAL&#10;AAAAAAAAAAAAAAAAAB8BAABfcmVscy8ucmVsc1BLAQItABQABgAIAAAAIQCtV+inxQAAANwAAAAP&#10;AAAAAAAAAAAAAAAAAAcCAABkcnMvZG93bnJldi54bWxQSwUGAAAAAAMAAwC3AAAA+QIAAAAA&#10;" strokecolor="black [3213]" strokeweight=".5pt">
                    <v:stroke joinstyle="miter"/>
                  </v:line>
                  <v:line id="直接连接符 409" o:spid="_x0000_s1402" style="position:absolute;visibility:visible;mso-wrap-style:square" from="28639,7157" to="32349,9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8OGxQAAANwAAAAPAAAAZHJzL2Rvd25yZXYueG1sRI9BawIx&#10;FITvhf6H8Aq91axSi7saRYSC1EPp2oLHx+a5Wdy8ZDepbv99Iwgeh5n5hlmsBtuKM/WhcaxgPMpA&#10;EFdON1wr+N6/v8xAhIissXVMCv4owGr5+LDAQrsLf9G5jLVIEA4FKjAx+kLKUBmyGEbOEyfv6HqL&#10;Mcm+lrrHS4LbVk6y7E1abDgtGPS0MVSdyl+roPuoyt20Hv/4rd+Yzw7z7pDnSj0/Des5iEhDvIdv&#10;7a1W8JrlcD2TjoBc/gMAAP//AwBQSwECLQAUAAYACAAAACEA2+H2y+4AAACFAQAAEwAAAAAAAAAA&#10;AAAAAAAAAAAAW0NvbnRlbnRfVHlwZXNdLnhtbFBLAQItABQABgAIAAAAIQBa9CxbvwAAABUBAAAL&#10;AAAAAAAAAAAAAAAAAB8BAABfcmVscy8ucmVsc1BLAQItABQABgAIAAAAIQAkx8OGxQAAANwAAAAP&#10;AAAAAAAAAAAAAAAAAAcCAABkcnMvZG93bnJldi54bWxQSwUGAAAAAAMAAwC3AAAA+QIAAAAA&#10;" strokecolor="black [3213]" strokeweight=".5pt">
                    <v:stroke joinstyle="miter"/>
                  </v:line>
                  <v:line id="直接连接符 410" o:spid="_x0000_s1403" style="position:absolute;visibility:visible;mso-wrap-style:square" from="28553,10608" to="31745,12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PzGwgAAANwAAAAPAAAAZHJzL2Rvd25yZXYueG1sRE/Pa8Iw&#10;FL4P/B/CE7zNtKJj7YwigiDzMNYp7Pho3pqy5iVtonb//XIY7Pjx/V5vR9uJGw2hdawgn2cgiGun&#10;W24UnD8Oj88gQkTW2DkmBT8UYLuZPKyx1O7O73SrYiNSCIcSFZgYfSllqA1ZDHPniRP35QaLMcGh&#10;kXrAewq3nVxk2ZO02HJqMOhpb6j+rq5WQf9aV6dVk1/80e/NW49F/1kUSs2m4+4FRKQx/ov/3Eet&#10;YJmn+elMOgJy8wsAAP//AwBQSwECLQAUAAYACAAAACEA2+H2y+4AAACFAQAAEwAAAAAAAAAAAAAA&#10;AAAAAAAAW0NvbnRlbnRfVHlwZXNdLnhtbFBLAQItABQABgAIAAAAIQBa9CxbvwAAABUBAAALAAAA&#10;AAAAAAAAAAAAAB8BAABfcmVscy8ucmVsc1BLAQItABQABgAIAAAAIQAwJPzGwgAAANwAAAAPAAAA&#10;AAAAAAAAAAAAAAcCAABkcnMvZG93bnJldi54bWxQSwUGAAAAAAMAAwC3AAAA9gIAAAAA&#10;" strokecolor="black [3213]" strokeweight=".5pt">
                    <v:stroke joinstyle="miter"/>
                  </v:line>
                  <v:line id="直接连接符 411" o:spid="_x0000_s1404" style="position:absolute;flip:x;visibility:visible;mso-wrap-style:square" from="28035,12420" to="31745,16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Xh5xAAAANwAAAAPAAAAZHJzL2Rvd25yZXYueG1sRI9BawIx&#10;FITvBf9DeIK3mt0iUlajyILWQy+1RXp8bJ67q8nLkkRd++sbQfA4zMw3zHzZWyMu5EPrWEE+zkAQ&#10;V063XCv4+V6/voMIEVmjcUwKbhRguRi8zLHQ7spfdNnFWiQIhwIVNDF2hZShashiGLuOOHkH5y3G&#10;JH0ttcdrglsj37JsKi22nBYa7KhsqDrtzlZBafa//cfGc9wf/w7nT1qXR2OUGg371QxEpD4+w4/2&#10;ViuY5Dncz6QjIBf/AAAA//8DAFBLAQItABQABgAIAAAAIQDb4fbL7gAAAIUBAAATAAAAAAAAAAAA&#10;AAAAAAAAAABbQ29udGVudF9UeXBlc10ueG1sUEsBAi0AFAAGAAgAAAAhAFr0LFu/AAAAFQEAAAsA&#10;AAAAAAAAAAAAAAAAHwEAAF9yZWxzLy5yZWxzUEsBAi0AFAAGAAgAAAAhAFe1eHnEAAAA3AAAAA8A&#10;AAAAAAAAAAAAAAAABwIAAGRycy9kb3ducmV2LnhtbFBLBQYAAAAAAwADALcAAAD4AgAAAAA=&#10;" strokecolor="black [3213]" strokeweight=".5pt">
                    <v:stroke joinstyle="miter"/>
                  </v:line>
                  <v:line id="直接连接符 412" o:spid="_x0000_s1405" style="position:absolute;flip:y;visibility:visible;mso-wrap-style:square" from="32952,4656" to="36144,6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YOxAAAANwAAAAPAAAAZHJzL2Rvd25yZXYueG1sRI9PawIx&#10;FMTvBb9DeIK3mlVEymoUWfDPoZdaEY+PzXN3NXlZkqhrP30jFHocZuY3zHzZWSPu5EPjWMFomIEg&#10;Lp1uuFJw+F6/f4AIEVmjcUwKnhRguei9zTHX7sFfdN/HSiQIhxwV1DG2uZShrMliGLqWOHln5y3G&#10;JH0ltcdHglsjx1k2lRYbTgs1tlTUVF73N6ugMMdTt914jsfLz/n2SeviYoxSg363moGI1MX/8F97&#10;pxVMRmN4nUlHQC5+AQAA//8DAFBLAQItABQABgAIAAAAIQDb4fbL7gAAAIUBAAATAAAAAAAAAAAA&#10;AAAAAAAAAABbQ29udGVudF9UeXBlc10ueG1sUEsBAi0AFAAGAAgAAAAhAFr0LFu/AAAAFQEAAAsA&#10;AAAAAAAAAAAAAAAAHwEAAF9yZWxzLy5yZWxzUEsBAi0AFAAGAAgAAAAhAKdn5g7EAAAA3AAAAA8A&#10;AAAAAAAAAAAAAAAABwIAAGRycy9kb3ducmV2LnhtbFBLBQYAAAAAAwADALcAAAD4AgAAAAA=&#10;" strokecolor="black [3213]" strokeweight=".5pt">
                    <v:stroke joinstyle="miter"/>
                  </v:line>
                  <v:line id="直接连接符 413" o:spid="_x0000_s1406" style="position:absolute;flip:y;visibility:visible;mso-wrap-style:square" from="32349,4656" to="36144,9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0OVxAAAANwAAAAPAAAAZHJzL2Rvd25yZXYueG1sRI9BawIx&#10;FITvBf9DeIK3mtWWIqtRZEHroZeqiMfH5rm7mrwsSdTVX98UCj0OM/MNM1t01ogb+dA4VjAaZiCI&#10;S6cbrhTsd6vXCYgQkTUax6TgQQEW897LDHPt7vxNt22sRIJwyFFBHWObSxnKmiyGoWuJk3dy3mJM&#10;0ldSe7wnuDVynGUf0mLDaaHGloqaysv2ahUU5nDsPtee4+H8PF2/aFWcjVFq0O+WUxCRuvgf/mtv&#10;tIL30Rv8nklHQM5/AAAA//8DAFBLAQItABQABgAIAAAAIQDb4fbL7gAAAIUBAAATAAAAAAAAAAAA&#10;AAAAAAAAAABbQ29udGVudF9UeXBlc10ueG1sUEsBAi0AFAAGAAgAAAAhAFr0LFu/AAAAFQEAAAsA&#10;AAAAAAAAAAAAAAAAHwEAAF9yZWxzLy5yZWxzUEsBAi0AFAAGAAgAAAAhAMgrQ5XEAAAA3AAAAA8A&#10;AAAAAAAAAAAAAAAABwIAAGRycy9kb3ducmV2LnhtbFBLBQYAAAAAAwADALcAAAD4AgAAAAA=&#10;" strokecolor="black [3213]" strokeweight=".5pt">
                    <v:stroke joinstyle="miter"/>
                  </v:line>
                  <v:line id="直接连接符 414" o:spid="_x0000_s1407" style="position:absolute;visibility:visible;mso-wrap-style:square" from="32349,9660" to="36144,9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rFxQAAANwAAAAPAAAAZHJzL2Rvd25yZXYueG1sRI9BS8NA&#10;FITvgv9heYI3u4m0YtJsihSEYg/FqODxkX3NBrNvN9m1jf++Kwgeh5n5hqk2sx3EiabQO1aQLzIQ&#10;xK3TPXcK3t+e7x5BhIiscXBMCn4owKa+vqqw1O7Mr3RqYicShEOJCkyMvpQytIYshoXzxMk7usli&#10;THLqpJ7wnOB2kPdZ9iAt9pwWDHraGmq/mm+rYHxpm/2qyz/8zm/NYcRi/CwKpW5v5qc1iEhz/A//&#10;tXdawTJfwu+ZdARkfQEAAP//AwBQSwECLQAUAAYACAAAACEA2+H2y+4AAACFAQAAEwAAAAAAAAAA&#10;AAAAAAAAAAAAW0NvbnRlbnRfVHlwZXNdLnhtbFBLAQItABQABgAIAAAAIQBa9CxbvwAAABUBAAAL&#10;AAAAAAAAAAAAAAAAAB8BAABfcmVscy8ucmVsc1BLAQItABQABgAIAAAAIQBPH/rFxQAAANwAAAAP&#10;AAAAAAAAAAAAAAAAAAcCAABkcnMvZG93bnJldi54bWxQSwUGAAAAAAMAAwC3AAAA+QIAAAAA&#10;" strokecolor="black [3213]" strokeweight=".5pt">
                    <v:stroke joinstyle="miter"/>
                  </v:line>
                  <v:line id="直接连接符 415" o:spid="_x0000_s1408" style="position:absolute;flip:y;visibility:visible;mso-wrap-style:square" from="31745,9661" to="36144,12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n56xAAAANwAAAAPAAAAZHJzL2Rvd25yZXYueG1sRI9BawIx&#10;FITvBf9DeIK3mlXaIqtRZEHroZeqiMfH5rm7mrwsSdTVX98UCj0OM/MNM1t01ogb+dA4VjAaZiCI&#10;S6cbrhTsd6vXCYgQkTUax6TgQQEW897LDHPt7vxNt22sRIJwyFFBHWObSxnKmiyGoWuJk3dy3mJM&#10;0ldSe7wnuDVynGUf0mLDaaHGloqaysv2ahUU5nDsPtee4+H8PF2/aFWcjVFq0O+WUxCRuvgf/mtv&#10;tIK30Tv8nklHQM5/AAAA//8DAFBLAQItABQABgAIAAAAIQDb4fbL7gAAAIUBAAATAAAAAAAAAAAA&#10;AAAAAAAAAABbQ29udGVudF9UeXBlc10ueG1sUEsBAi0AFAAGAAgAAAAhAFr0LFu/AAAAFQEAAAsA&#10;AAAAAAAAAAAAAAAAHwEAAF9yZWxzLy5yZWxzUEsBAi0AFAAGAAgAAAAhACiOfnrEAAAA3AAAAA8A&#10;AAAAAAAAAAAAAAAABwIAAGRycy9kb3ducmV2LnhtbFBLBQYAAAAAAwADALcAAAD4AgAAAAA=&#10;" strokecolor="black [3213]" strokeweight=".5pt">
                    <v:stroke joinstyle="miter"/>
                  </v:line>
                  <v:line id="直接连接符 1297" o:spid="_x0000_s1409" style="position:absolute;visibility:visible;mso-wrap-style:square" from="31745,12420" to="36144,13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8YxAAAAN0AAAAPAAAAZHJzL2Rvd25yZXYueG1sRE/fa8Iw&#10;EH4f+D+EG/g2UwXn2hlFBEHcg9htsMejuTVlzSVtotb/3gwGe7uP7+ct14NtxYX60DhWMJ1kIIgr&#10;pxuuFXy8755eQISIrLF1TApuFGC9Gj0ssdDuyie6lLEWKYRDgQpMjL6QMlSGLIaJ88SJ+3a9xZhg&#10;X0vd4zWF21bOsuxZWmw4NRj0tDVU/ZRnq6A7VOXbvJ5++r3fmmOHefeV50qNH4fNK4hIQ/wX/7n3&#10;Os2f5Qv4/SadIFd3AAAA//8DAFBLAQItABQABgAIAAAAIQDb4fbL7gAAAIUBAAATAAAAAAAAAAAA&#10;AAAAAAAAAABbQ29udGVudF9UeXBlc10ueG1sUEsBAi0AFAAGAAgAAAAhAFr0LFu/AAAAFQEAAAsA&#10;AAAAAAAAAAAAAAAAHwEAAF9yZWxzLy5yZWxzUEsBAi0AFAAGAAgAAAAhAAwszxjEAAAA3QAAAA8A&#10;AAAAAAAAAAAAAAAABwIAAGRycy9kb3ducmV2LnhtbFBLBQYAAAAAAwADALcAAAD4AgAAAAA=&#10;" strokecolor="black [3213]" strokeweight=".5pt">
                    <v:stroke joinstyle="miter"/>
                  </v:line>
                  <v:line id="直接连接符 1298" o:spid="_x0000_s1410" style="position:absolute;flip:x;visibility:visible;mso-wrap-style:square" from="31227,13712" to="36144,16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qRkxgAAAN0AAAAPAAAAZHJzL2Rvd25yZXYueG1sRI9Pb8Iw&#10;DMXvk/YdIk/abaTjMEFHQFMlBodd+CO0o9WYtixxqiRAx6fHh0m72XrP7/08WwzeqQvF1AU28Doq&#10;QBHXwXbcGNjvli8TUCkjW3SBycAvJVjMHx9mWNpw5Q1dtrlREsKpRANtzn2pdapb8phGoScW7Rii&#10;xyxrbLSNeJVw7/S4KN60x46locWeqpbqn+3ZG6jc4XtYfUbOh9PteP6iZXVyzpjnp+HjHVSmIf+b&#10;/67XVvDHU8GVb2QEPb8DAAD//wMAUEsBAi0AFAAGAAgAAAAhANvh9svuAAAAhQEAABMAAAAAAAAA&#10;AAAAAAAAAAAAAFtDb250ZW50X1R5cGVzXS54bWxQSwECLQAUAAYACAAAACEAWvQsW78AAAAVAQAA&#10;CwAAAAAAAAAAAAAAAAAfAQAAX3JlbHMvLnJlbHNQSwECLQAUAAYACAAAACEAkhqkZMYAAADdAAAA&#10;DwAAAAAAAAAAAAAAAAAHAgAAZHJzL2Rvd25yZXYueG1sUEsFBgAAAAADAAMAtwAAAPoCAAAAAA==&#10;" strokecolor="black [3213]" strokeweight=".5pt">
                    <v:stroke joinstyle="miter"/>
                  </v:line>
                  <v:line id="直接连接符 1299" o:spid="_x0000_s1411" style="position:absolute;flip:x;visibility:visible;mso-wrap-style:square" from="26569,5261" to="27086,14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5QbxgAAAN0AAAAPAAAAZHJzL2Rvd25yZXYueG1sRI/NasMw&#10;EITvhbyD2EBvjdxQSuJYCSWQEkh7yA85r62NZWKtjKTa7ttXhUJvu8zMt7PFZrSt6MmHxrGC51kG&#10;grhyuuFaweW8e1qACBFZY+uYFHxTgM168lBgrt3AR+pPsRYJwiFHBSbGLpcyVIYshpnriJN2c95i&#10;TKuvpfY4JLht5TzLXqXFhtMFgx1tDVX305dNlNGXgzkcus93v78eX/pFVl4/lHqcjm8rEJHG+G/+&#10;S+91qj9fLuH3mzSCXP8AAAD//wMAUEsBAi0AFAAGAAgAAAAhANvh9svuAAAAhQEAABMAAAAAAAAA&#10;AAAAAAAAAAAAAFtDb250ZW50X1R5cGVzXS54bWxQSwECLQAUAAYACAAAACEAWvQsW78AAAAVAQAA&#10;CwAAAAAAAAAAAAAAAAAfAQAAX3JlbHMvLnJlbHNQSwECLQAUAAYACAAAACEAsquUG8YAAADdAAAA&#10;DwAAAAAAAAAAAAAAAAAHAgAAZHJzL2Rvd25yZXYueG1sUEsFBgAAAAADAAMAtwAAAPoCAAAAAA==&#10;" strokecolor="red" strokeweight="3pt">
                    <v:stroke joinstyle="miter"/>
                  </v:line>
                  <v:shape id="_x0000_s1412" type="#_x0000_t202" style="position:absolute;left:21911;top:2149;width:4597;height:33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NyBwgAAANwAAAAPAAAAZHJzL2Rvd25yZXYueG1sRE89a8Mw&#10;EN0L+Q/iAt0a2aUY41o2IbSQpUPdDul2SBfbiXUylhI7+fXVUOj4eN9lvdhBXGnyvWMF6SYBQayd&#10;6blV8P31/pSD8AHZ4OCYFNzIQ12tHkosjJv5k65NaEUMYV+ggi6EsZDS644s+o0biSN3dJPFEOHU&#10;SjPhHMPtIJ+TJJMWe44NHY6060ifm4tV8OHT8SLzk/5J7odZt/vdwb01Sj2ul+0riEBL+Bf/ufdG&#10;wUsW18Yz8QjI6hcAAP//AwBQSwECLQAUAAYACAAAACEA2+H2y+4AAACFAQAAEwAAAAAAAAAAAAAA&#10;AAAAAAAAW0NvbnRlbnRfVHlwZXNdLnhtbFBLAQItABQABgAIAAAAIQBa9CxbvwAAABUBAAALAAAA&#10;AAAAAAAAAAAAAB8BAABfcmVscy8ucmVsc1BLAQItABQABgAIAAAAIQBVXNyBwgAAANwAAAAPAAAA&#10;AAAAAAAAAAAAAAcCAABkcnMvZG93bnJldi54bWxQSwUGAAAAAAMAAwC3AAAA9gIAAAAA&#10;" stroked="f" strokecolor="black [3213]" strokeweight=".25pt">
                    <v:fill opacity="0"/>
                    <v:textbox>
                      <w:txbxContent>
                        <w:p w14:paraId="030F34C9" w14:textId="77777777" w:rsidR="0027172F" w:rsidRDefault="0027172F" w:rsidP="00C63957">
                          <w:pPr>
                            <w:pStyle w:val="aa"/>
                            <w:spacing w:before="0" w:beforeAutospacing="0" w:after="0" w:afterAutospacing="0"/>
                            <w:ind w:firstLine="202"/>
                            <w:jc w:val="both"/>
                          </w:pPr>
                          <w:r>
                            <w:rPr>
                              <w:rFonts w:ascii="Times New Roman" w:hAnsi="Times New Roman"/>
                              <w:sz w:val="21"/>
                              <w:szCs w:val="21"/>
                            </w:rPr>
                            <w:t>L1</w:t>
                          </w:r>
                        </w:p>
                      </w:txbxContent>
                    </v:textbox>
                  </v:shape>
                  <v:shape id="_x0000_s1413" type="#_x0000_t202" style="position:absolute;left:24585;top:3022;width:4597;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HkaxgAAANwAAAAPAAAAZHJzL2Rvd25yZXYueG1sRI9Ba8JA&#10;FITvQv/D8gq9mY2liKauUkILXjyYekhvj93XJG32bchuTOqvdwWhx2FmvmE2u8m24ky9bxwrWCQp&#10;CGLtTMOVgtPnx3wFwgdkg61jUvBHHnbbh9kGM+NGPtK5CJWIEPYZKqhD6DIpva7Jok9cRxy9b9db&#10;DFH2lTQ9jhFuW/mcpktpseG4UGNHeU36txisgoNfdINc/eiv9FKOutrnpXsvlHp6nN5eQQSawn/4&#10;3t4bBS/LNdzOxCMgt1cAAAD//wMAUEsBAi0AFAAGAAgAAAAhANvh9svuAAAAhQEAABMAAAAAAAAA&#10;AAAAAAAAAAAAAFtDb250ZW50X1R5cGVzXS54bWxQSwECLQAUAAYACAAAACEAWvQsW78AAAAVAQAA&#10;CwAAAAAAAAAAAAAAAAAfAQAAX3JlbHMvLnJlbHNQSwECLQAUAAYACAAAACEAOhB5GsYAAADcAAAA&#10;DwAAAAAAAAAAAAAAAAAHAgAAZHJzL2Rvd25yZXYueG1sUEsFBgAAAAADAAMAtwAAAPoCAAAAAA==&#10;" stroked="f" strokecolor="black [3213]" strokeweight=".25pt">
                    <v:fill opacity="0"/>
                    <v:textbox>
                      <w:txbxContent>
                        <w:p w14:paraId="2F2799A1" w14:textId="1F6B2C96" w:rsidR="0027172F" w:rsidRDefault="0027172F" w:rsidP="00C63957">
                          <w:pPr>
                            <w:pStyle w:val="aa"/>
                            <w:spacing w:before="0" w:beforeAutospacing="0" w:after="0" w:afterAutospacing="0"/>
                            <w:ind w:firstLine="202"/>
                            <w:jc w:val="both"/>
                          </w:pPr>
                          <w:r>
                            <w:rPr>
                              <w:rFonts w:ascii="Times New Roman" w:hAnsi="Times New Roman"/>
                              <w:sz w:val="21"/>
                              <w:szCs w:val="21"/>
                            </w:rPr>
                            <w:t>L2</w:t>
                          </w:r>
                        </w:p>
                      </w:txbxContent>
                    </v:textbox>
                  </v:shape>
                </v:group>
                <w10:anchorlock/>
              </v:group>
            </w:pict>
          </mc:Fallback>
        </mc:AlternateContent>
      </w:r>
    </w:p>
    <w:p w14:paraId="111DF52A" w14:textId="29F44D44" w:rsidR="00F10FD1" w:rsidRPr="00506B3A" w:rsidRDefault="001A7C62" w:rsidP="00A031F8">
      <w:pPr>
        <w:ind w:firstLine="420"/>
        <w:jc w:val="center"/>
        <w:rPr>
          <w:sz w:val="21"/>
          <w:szCs w:val="21"/>
        </w:rPr>
      </w:pPr>
      <w:r w:rsidRPr="00506B3A">
        <w:rPr>
          <w:rFonts w:hint="eastAsia"/>
          <w:sz w:val="21"/>
          <w:szCs w:val="21"/>
        </w:rPr>
        <w:t>图</w:t>
      </w:r>
      <w:r w:rsidRPr="00506B3A">
        <w:rPr>
          <w:rFonts w:hint="eastAsia"/>
          <w:sz w:val="21"/>
          <w:szCs w:val="21"/>
        </w:rPr>
        <w:t>2.</w:t>
      </w:r>
      <w:r w:rsidR="00B867BB" w:rsidRPr="00506B3A">
        <w:rPr>
          <w:sz w:val="21"/>
          <w:szCs w:val="21"/>
        </w:rPr>
        <w:t>8</w:t>
      </w:r>
      <w:r w:rsidR="00506B3A">
        <w:rPr>
          <w:sz w:val="21"/>
          <w:szCs w:val="21"/>
        </w:rPr>
        <w:t xml:space="preserve"> </w:t>
      </w:r>
      <w:r w:rsidR="00A031F8">
        <w:rPr>
          <w:rFonts w:hint="eastAsia"/>
          <w:sz w:val="21"/>
          <w:szCs w:val="21"/>
        </w:rPr>
        <w:t>不同平面</w:t>
      </w:r>
      <w:r w:rsidR="00A031F8">
        <w:rPr>
          <w:sz w:val="21"/>
          <w:szCs w:val="21"/>
        </w:rPr>
        <w:t>代理</w:t>
      </w:r>
      <w:r w:rsidR="00A031F8">
        <w:rPr>
          <w:rFonts w:hint="eastAsia"/>
          <w:sz w:val="21"/>
          <w:szCs w:val="21"/>
        </w:rPr>
        <w:t>轮廓</w:t>
      </w:r>
      <w:r w:rsidR="00A031F8">
        <w:rPr>
          <w:sz w:val="21"/>
          <w:szCs w:val="21"/>
        </w:rPr>
        <w:t>的近似三维线段示意图</w:t>
      </w:r>
    </w:p>
    <w:p w14:paraId="4552F552" w14:textId="2C385E97" w:rsidR="009672FD" w:rsidRDefault="002D2741" w:rsidP="002D2741">
      <w:pPr>
        <w:ind w:firstLine="480"/>
      </w:pPr>
      <w:r>
        <w:rPr>
          <w:rFonts w:hint="eastAsia"/>
        </w:rPr>
        <w:t>三维线段</w:t>
      </w:r>
      <w:r w:rsidR="006B1C63">
        <w:rPr>
          <w:rFonts w:hint="eastAsia"/>
        </w:rPr>
        <w:t>的过滤</w:t>
      </w:r>
      <w:r w:rsidR="005124DF">
        <w:rPr>
          <w:rFonts w:hint="eastAsia"/>
        </w:rPr>
        <w:t>算法的流程图如图</w:t>
      </w:r>
      <w:r w:rsidR="009D029D">
        <w:rPr>
          <w:rFonts w:hint="eastAsia"/>
        </w:rPr>
        <w:t>2.</w:t>
      </w:r>
      <w:r w:rsidR="00F04E2B">
        <w:t>9</w:t>
      </w:r>
      <w:r w:rsidR="005124DF">
        <w:rPr>
          <w:rFonts w:hint="eastAsia"/>
        </w:rPr>
        <w:t>所示。</w:t>
      </w:r>
    </w:p>
    <w:p w14:paraId="23D5A4AF" w14:textId="01528D94" w:rsidR="00AC6F01" w:rsidRDefault="00C75C39" w:rsidP="00643DA7">
      <w:pPr>
        <w:ind w:firstLine="480"/>
        <w:jc w:val="center"/>
      </w:pPr>
      <w:r>
        <w:object w:dxaOrig="6270" w:dyaOrig="7380" w14:anchorId="0073EC7A">
          <v:shape id="_x0000_i1027" type="#_x0000_t75" style="width:313.25pt;height:369.15pt" o:ole="">
            <v:imagedata r:id="rId30" o:title=""/>
          </v:shape>
          <o:OLEObject Type="Embed" ProgID="Visio.Drawing.15" ShapeID="_x0000_i1027" DrawAspect="Content" ObjectID="_1555918844" r:id="rId31"/>
        </w:object>
      </w:r>
    </w:p>
    <w:p w14:paraId="561B8E16" w14:textId="23A29BC8" w:rsidR="005124DF" w:rsidRDefault="005124DF" w:rsidP="006B6123">
      <w:pPr>
        <w:pStyle w:val="afa"/>
        <w:spacing w:after="120"/>
      </w:pPr>
      <w:r>
        <w:rPr>
          <w:rFonts w:hint="eastAsia"/>
        </w:rPr>
        <w:t>图</w:t>
      </w:r>
      <w:r w:rsidR="00C907A9">
        <w:rPr>
          <w:rFonts w:hint="eastAsia"/>
        </w:rPr>
        <w:t>2.</w:t>
      </w:r>
      <w:r w:rsidR="00FE334E">
        <w:t>9</w:t>
      </w:r>
      <w:r w:rsidR="002B099F">
        <w:rPr>
          <w:rFonts w:hint="eastAsia"/>
        </w:rPr>
        <w:t>三维线段</w:t>
      </w:r>
      <w:r w:rsidR="00995E3E">
        <w:rPr>
          <w:rFonts w:hint="eastAsia"/>
        </w:rPr>
        <w:t>简化</w:t>
      </w:r>
      <w:r w:rsidR="007D2044">
        <w:rPr>
          <w:rFonts w:hint="eastAsia"/>
        </w:rPr>
        <w:t>算法</w:t>
      </w:r>
      <w:r>
        <w:rPr>
          <w:rFonts w:hint="eastAsia"/>
        </w:rPr>
        <w:t>流程图</w:t>
      </w:r>
    </w:p>
    <w:p w14:paraId="12495955" w14:textId="77777777" w:rsidR="00B50A75" w:rsidRDefault="00B50A75" w:rsidP="0095250F">
      <w:pPr>
        <w:pStyle w:val="2"/>
      </w:pPr>
      <w:bookmarkStart w:id="194" w:name="_Toc481157619"/>
      <w:bookmarkStart w:id="195" w:name="OLE_LINK1"/>
      <w:bookmarkStart w:id="196" w:name="OLE_LINK2"/>
      <w:r>
        <w:rPr>
          <w:rFonts w:hint="eastAsia"/>
        </w:rPr>
        <w:t>实验结果</w:t>
      </w:r>
      <w:r w:rsidR="00A75DA2">
        <w:rPr>
          <w:rFonts w:hint="eastAsia"/>
        </w:rPr>
        <w:t>与分析</w:t>
      </w:r>
      <w:bookmarkEnd w:id="194"/>
    </w:p>
    <w:bookmarkEnd w:id="195"/>
    <w:bookmarkEnd w:id="196"/>
    <w:p w14:paraId="22F4D667" w14:textId="77777777" w:rsidR="00C45226" w:rsidRDefault="00BA1D09" w:rsidP="00C45226">
      <w:pPr>
        <w:ind w:firstLine="480"/>
      </w:pPr>
      <w:r>
        <w:rPr>
          <w:rFonts w:hint="eastAsia"/>
        </w:rPr>
        <w:t>本文</w:t>
      </w:r>
      <w:r w:rsidR="00C45226">
        <w:rPr>
          <w:rFonts w:hint="eastAsia"/>
        </w:rPr>
        <w:t>所有测试均在台式计算机上完成。台式计算机的配置如下：</w:t>
      </w:r>
      <w:r w:rsidR="00DC3EB5">
        <w:rPr>
          <w:rFonts w:hint="eastAsia"/>
        </w:rPr>
        <w:t>Win7 64</w:t>
      </w:r>
      <w:r w:rsidR="00DC3EB5">
        <w:rPr>
          <w:rFonts w:hint="eastAsia"/>
        </w:rPr>
        <w:t>位操作</w:t>
      </w:r>
      <w:r w:rsidR="00DC3EB5">
        <w:rPr>
          <w:rFonts w:hint="eastAsia"/>
        </w:rPr>
        <w:lastRenderedPageBreak/>
        <w:t>系统，</w:t>
      </w:r>
      <w:r w:rsidR="00BF00A8">
        <w:t>3.20</w:t>
      </w:r>
      <w:r w:rsidR="00DC3EB5">
        <w:rPr>
          <w:rFonts w:hint="eastAsia"/>
        </w:rPr>
        <w:t>GHz</w:t>
      </w:r>
      <w:r w:rsidR="00DC3EB5">
        <w:rPr>
          <w:rFonts w:hint="eastAsia"/>
        </w:rPr>
        <w:t>英特尔双处理器</w:t>
      </w:r>
      <w:r w:rsidR="00204DEA">
        <w:rPr>
          <w:rFonts w:hint="eastAsia"/>
        </w:rPr>
        <w:t>(</w:t>
      </w:r>
      <w:r w:rsidR="00204DEA">
        <w:rPr>
          <w:rFonts w:hint="eastAsia"/>
        </w:rPr>
        <w:t>共有</w:t>
      </w:r>
      <w:r w:rsidR="003B651E">
        <w:t>4</w:t>
      </w:r>
      <w:r w:rsidR="00204DEA">
        <w:rPr>
          <w:rFonts w:hint="eastAsia"/>
        </w:rPr>
        <w:t>个核</w:t>
      </w:r>
      <w:r w:rsidR="00204DEA">
        <w:rPr>
          <w:rFonts w:hint="eastAsia"/>
        </w:rPr>
        <w:t>)</w:t>
      </w:r>
      <w:r w:rsidR="00DC3EB5">
        <w:rPr>
          <w:rFonts w:hint="eastAsia"/>
        </w:rPr>
        <w:t>，</w:t>
      </w:r>
      <w:r w:rsidR="007A7DB0">
        <w:t>8</w:t>
      </w:r>
      <w:r w:rsidR="00DC3EB5">
        <w:rPr>
          <w:rFonts w:hint="eastAsia"/>
        </w:rPr>
        <w:t>GB</w:t>
      </w:r>
      <w:r w:rsidR="00DC3EB5">
        <w:rPr>
          <w:rFonts w:hint="eastAsia"/>
        </w:rPr>
        <w:t>内存，西部数据</w:t>
      </w:r>
      <w:r w:rsidR="006C5CAB">
        <w:rPr>
          <w:rFonts w:hint="eastAsia"/>
        </w:rPr>
        <w:t>1</w:t>
      </w:r>
      <w:r w:rsidR="00DC3EB5">
        <w:rPr>
          <w:rFonts w:hint="eastAsia"/>
        </w:rPr>
        <w:t>TB</w:t>
      </w:r>
      <w:r w:rsidR="00DC3EB5">
        <w:rPr>
          <w:rFonts w:hint="eastAsia"/>
        </w:rPr>
        <w:t>硬盘。</w:t>
      </w:r>
    </w:p>
    <w:p w14:paraId="25D1F850" w14:textId="77777777" w:rsidR="0095250F" w:rsidRDefault="008D2603" w:rsidP="0095250F">
      <w:pPr>
        <w:pStyle w:val="3"/>
      </w:pPr>
      <w:r>
        <w:rPr>
          <w:rFonts w:hint="eastAsia"/>
        </w:rPr>
        <w:t>三角网格的</w:t>
      </w:r>
      <w:r>
        <w:t>平面</w:t>
      </w:r>
      <w:r>
        <w:rPr>
          <w:rFonts w:hint="eastAsia"/>
        </w:rPr>
        <w:t>代理</w:t>
      </w:r>
      <w:r>
        <w:t>的检测</w:t>
      </w:r>
    </w:p>
    <w:p w14:paraId="032FCA74" w14:textId="22AC5442" w:rsidR="004402CB" w:rsidRDefault="0062780C" w:rsidP="00FA088D">
      <w:pPr>
        <w:ind w:firstLine="480"/>
      </w:pPr>
      <w:r>
        <w:rPr>
          <w:rFonts w:hint="eastAsia"/>
        </w:rPr>
        <w:t>选择了</w:t>
      </w:r>
      <w:r w:rsidR="00097898">
        <w:rPr>
          <w:rFonts w:hint="eastAsia"/>
        </w:rPr>
        <w:t>四</w:t>
      </w:r>
      <w:r>
        <w:rPr>
          <w:rFonts w:hint="eastAsia"/>
        </w:rPr>
        <w:t>个三角网格模型进行测试</w:t>
      </w:r>
      <w:r w:rsidR="008E764E">
        <w:rPr>
          <w:rFonts w:hint="eastAsia"/>
        </w:rPr>
        <w:t>，为了</w:t>
      </w:r>
      <w:r w:rsidR="008E764E">
        <w:t>使得</w:t>
      </w:r>
      <w:r w:rsidR="008D5810">
        <w:rPr>
          <w:rFonts w:hint="eastAsia"/>
        </w:rPr>
        <w:t>平面</w:t>
      </w:r>
      <w:r w:rsidR="008D5810">
        <w:t>代理</w:t>
      </w:r>
      <w:r w:rsidR="008E764E">
        <w:t>检测的平面</w:t>
      </w:r>
      <w:r w:rsidR="00796033">
        <w:rPr>
          <w:rFonts w:hint="eastAsia"/>
        </w:rPr>
        <w:t>区域</w:t>
      </w:r>
      <w:r w:rsidR="004F390A">
        <w:rPr>
          <w:rFonts w:hint="eastAsia"/>
        </w:rPr>
        <w:t>生动形象</w:t>
      </w:r>
      <w:r w:rsidR="008E764E">
        <w:t>的展现出来，</w:t>
      </w:r>
      <w:r w:rsidR="008E764E">
        <w:rPr>
          <w:rFonts w:hint="eastAsia"/>
        </w:rPr>
        <w:t>本文程序</w:t>
      </w:r>
      <w:r w:rsidR="008E764E">
        <w:t>对每个平面代理</w:t>
      </w:r>
      <w:r w:rsidR="008E764E">
        <w:rPr>
          <w:rFonts w:hint="eastAsia"/>
        </w:rPr>
        <w:t>赋予</w:t>
      </w:r>
      <w:r w:rsidR="00326CE4">
        <w:t>不同的颜色</w:t>
      </w:r>
      <w:r>
        <w:rPr>
          <w:rFonts w:hint="eastAsia"/>
        </w:rPr>
        <w:t>。</w:t>
      </w:r>
      <w:r w:rsidR="004402CB">
        <w:rPr>
          <w:rFonts w:hint="eastAsia"/>
        </w:rPr>
        <w:t>第一个是</w:t>
      </w:r>
      <w:r w:rsidR="00AA451E">
        <w:rPr>
          <w:rFonts w:hint="eastAsia"/>
        </w:rPr>
        <w:t>954</w:t>
      </w:r>
      <w:r w:rsidR="00AA451E">
        <w:t>KB</w:t>
      </w:r>
      <w:r w:rsidR="00AA451E">
        <w:t>的</w:t>
      </w:r>
      <w:bookmarkStart w:id="197" w:name="OLE_LINK362"/>
      <w:r w:rsidR="00AA451E">
        <w:t>沙发模型，</w:t>
      </w:r>
      <w:r w:rsidR="00AA451E">
        <w:rPr>
          <w:rFonts w:hint="eastAsia"/>
        </w:rPr>
        <w:t>含有</w:t>
      </w:r>
      <w:r w:rsidR="00AA451E">
        <w:rPr>
          <w:rFonts w:hint="eastAsia"/>
        </w:rPr>
        <w:t>15045</w:t>
      </w:r>
      <w:r w:rsidR="00AA451E">
        <w:rPr>
          <w:rFonts w:hint="eastAsia"/>
        </w:rPr>
        <w:t>个</w:t>
      </w:r>
      <w:r w:rsidR="00AA451E">
        <w:t>顶点，</w:t>
      </w:r>
      <w:r w:rsidR="00AA451E">
        <w:rPr>
          <w:rFonts w:hint="eastAsia"/>
        </w:rPr>
        <w:t>29816</w:t>
      </w:r>
      <w:r w:rsidR="00AA451E">
        <w:rPr>
          <w:rFonts w:hint="eastAsia"/>
        </w:rPr>
        <w:t>个</w:t>
      </w:r>
      <w:r w:rsidR="00AA451E">
        <w:t>三角</w:t>
      </w:r>
      <w:r w:rsidR="00AA451E">
        <w:rPr>
          <w:rFonts w:hint="eastAsia"/>
        </w:rPr>
        <w:t>面片</w:t>
      </w:r>
      <w:bookmarkEnd w:id="197"/>
      <w:r w:rsidR="00AA451E">
        <w:t>。</w:t>
      </w:r>
      <w:r w:rsidR="00CB578A">
        <w:rPr>
          <w:rFonts w:hint="eastAsia"/>
        </w:rPr>
        <w:t>原始网格</w:t>
      </w:r>
      <w:r w:rsidR="00CB578A">
        <w:t>模型如图</w:t>
      </w:r>
      <w:r w:rsidR="00CB578A">
        <w:rPr>
          <w:rFonts w:hint="eastAsia"/>
        </w:rPr>
        <w:t>2</w:t>
      </w:r>
      <w:r w:rsidR="00D33F63">
        <w:rPr>
          <w:rFonts w:hint="eastAsia"/>
        </w:rPr>
        <w:t>.</w:t>
      </w:r>
      <w:r w:rsidR="00CB578A">
        <w:t>10</w:t>
      </w:r>
      <w:r w:rsidR="00CB578A">
        <w:rPr>
          <w:rFonts w:hint="eastAsia"/>
        </w:rPr>
        <w:t>所示</w:t>
      </w:r>
      <w:r w:rsidR="00CB578A">
        <w:t>。</w:t>
      </w:r>
    </w:p>
    <w:p w14:paraId="5B767481" w14:textId="77777777" w:rsidR="00F3173B" w:rsidRDefault="007C53FF" w:rsidP="00617D66">
      <w:pPr>
        <w:ind w:firstLine="480"/>
        <w:jc w:val="center"/>
      </w:pPr>
      <w:r>
        <w:rPr>
          <w:noProof/>
        </w:rPr>
        <w:drawing>
          <wp:inline distT="0" distB="0" distL="0" distR="0" wp14:anchorId="2F1D749B" wp14:editId="180F3335">
            <wp:extent cx="3024000" cy="2127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napshot02.png"/>
                    <pic:cNvPicPr/>
                  </pic:nvPicPr>
                  <pic:blipFill>
                    <a:blip r:embed="rId32">
                      <a:extLst>
                        <a:ext uri="{28A0092B-C50C-407E-A947-70E740481C1C}">
                          <a14:useLocalDpi xmlns:a14="http://schemas.microsoft.com/office/drawing/2010/main" val="0"/>
                        </a:ext>
                      </a:extLst>
                    </a:blip>
                    <a:stretch>
                      <a:fillRect/>
                    </a:stretch>
                  </pic:blipFill>
                  <pic:spPr>
                    <a:xfrm>
                      <a:off x="0" y="0"/>
                      <a:ext cx="3024000" cy="2127600"/>
                    </a:xfrm>
                    <a:prstGeom prst="rect">
                      <a:avLst/>
                    </a:prstGeom>
                  </pic:spPr>
                </pic:pic>
              </a:graphicData>
            </a:graphic>
          </wp:inline>
        </w:drawing>
      </w:r>
    </w:p>
    <w:p w14:paraId="6A606F70" w14:textId="6258BFA1" w:rsidR="001E6C95" w:rsidRDefault="001E6C95" w:rsidP="00DE16D1">
      <w:pPr>
        <w:ind w:firstLine="420"/>
        <w:jc w:val="center"/>
        <w:rPr>
          <w:sz w:val="21"/>
          <w:szCs w:val="21"/>
        </w:rPr>
      </w:pPr>
      <w:r w:rsidRPr="00D31524">
        <w:rPr>
          <w:rFonts w:hint="eastAsia"/>
          <w:sz w:val="21"/>
          <w:szCs w:val="21"/>
        </w:rPr>
        <w:t>图</w:t>
      </w:r>
      <w:r w:rsidRPr="00D31524">
        <w:rPr>
          <w:rFonts w:hint="eastAsia"/>
          <w:sz w:val="21"/>
          <w:szCs w:val="21"/>
        </w:rPr>
        <w:t xml:space="preserve">2.10 </w:t>
      </w:r>
      <w:r w:rsidR="007C2214" w:rsidRPr="00D31524">
        <w:rPr>
          <w:sz w:val="21"/>
          <w:szCs w:val="21"/>
        </w:rPr>
        <w:t xml:space="preserve"> </w:t>
      </w:r>
      <w:r w:rsidR="007C2214" w:rsidRPr="00D31524">
        <w:rPr>
          <w:rFonts w:hint="eastAsia"/>
          <w:sz w:val="21"/>
          <w:szCs w:val="21"/>
        </w:rPr>
        <w:t>沙发模型</w:t>
      </w:r>
      <w:r w:rsidR="007C2214" w:rsidRPr="00D31524">
        <w:rPr>
          <w:sz w:val="21"/>
          <w:szCs w:val="21"/>
        </w:rPr>
        <w:t>示意图</w:t>
      </w:r>
    </w:p>
    <w:p w14:paraId="01BC6DBE" w14:textId="77777777" w:rsidR="00D31524" w:rsidRPr="00D31524" w:rsidRDefault="00D31524" w:rsidP="00DE16D1">
      <w:pPr>
        <w:ind w:firstLine="420"/>
        <w:jc w:val="center"/>
        <w:rPr>
          <w:sz w:val="21"/>
          <w:szCs w:val="21"/>
        </w:rPr>
      </w:pPr>
    </w:p>
    <w:p w14:paraId="10A00A6F" w14:textId="77777777" w:rsidR="004402CB" w:rsidRDefault="003D033C" w:rsidP="00FA088D">
      <w:pPr>
        <w:ind w:firstLine="480"/>
      </w:pPr>
      <w:r>
        <w:rPr>
          <w:rFonts w:hint="eastAsia"/>
        </w:rPr>
        <w:t>通过对</w:t>
      </w:r>
      <w:bookmarkStart w:id="198" w:name="OLE_LINK363"/>
      <w:bookmarkStart w:id="199" w:name="OLE_LINK364"/>
      <w:bookmarkStart w:id="200" w:name="OLE_LINK365"/>
      <w:r>
        <w:rPr>
          <w:rFonts w:hint="eastAsia"/>
        </w:rPr>
        <w:t>角度</w:t>
      </w:r>
      <w:r>
        <w:t>阈值</w:t>
      </w:r>
      <w:r w:rsidRPr="00102F85">
        <w:rPr>
          <w:rFonts w:asciiTheme="minorEastAsia" w:hAnsiTheme="minorEastAsia" w:hint="eastAsia"/>
          <w:i/>
        </w:rPr>
        <w:t>γ</w:t>
      </w:r>
      <w:r w:rsidRPr="00EE63BB">
        <w:rPr>
          <w:rFonts w:asciiTheme="minorEastAsia" w:hAnsiTheme="minorEastAsia" w:hint="eastAsia"/>
        </w:rPr>
        <w:t>和</w:t>
      </w:r>
      <w:r>
        <w:rPr>
          <w:rFonts w:asciiTheme="minorEastAsia" w:hAnsiTheme="minorEastAsia"/>
        </w:rPr>
        <w:t>距离</w:t>
      </w:r>
      <w:r>
        <w:rPr>
          <w:rFonts w:asciiTheme="minorEastAsia" w:hAnsiTheme="minorEastAsia" w:hint="eastAsia"/>
        </w:rPr>
        <w:t>阈值</w:t>
      </w:r>
      <w:r>
        <w:rPr>
          <w:rFonts w:asciiTheme="minorEastAsia" w:hAnsiTheme="minorEastAsia"/>
          <w:i/>
        </w:rPr>
        <w:t>d</w:t>
      </w:r>
      <w:r>
        <w:rPr>
          <w:rFonts w:hint="eastAsia"/>
        </w:rPr>
        <w:t>测试，</w:t>
      </w:r>
      <w:r w:rsidR="00F1194E">
        <w:rPr>
          <w:rFonts w:hint="eastAsia"/>
        </w:rPr>
        <w:t>当</w:t>
      </w:r>
      <w:r w:rsidRPr="00102F85">
        <w:rPr>
          <w:rFonts w:asciiTheme="minorEastAsia" w:hAnsiTheme="minorEastAsia" w:hint="eastAsia"/>
          <w:i/>
        </w:rPr>
        <w:t>γ</w:t>
      </w:r>
      <w:r>
        <w:rPr>
          <w:rFonts w:asciiTheme="minorEastAsia" w:hAnsiTheme="minorEastAsia"/>
        </w:rPr>
        <w:t>=</w:t>
      </w:r>
      <m:oMath>
        <m:sSup>
          <m:sSupPr>
            <m:ctrlPr>
              <w:rPr>
                <w:rFonts w:ascii="Cambria Math" w:hAnsi="Cambria Math"/>
              </w:rPr>
            </m:ctrlPr>
          </m:sSupPr>
          <m:e>
            <m:r>
              <w:rPr>
                <w:rFonts w:ascii="Cambria Math" w:hAnsi="Cambria Math"/>
              </w:rPr>
              <m:t>30</m:t>
            </m:r>
          </m:e>
          <m:sup>
            <m:r>
              <w:rPr>
                <w:rFonts w:ascii="Cambria Math" w:hAnsi="Cambria Math"/>
              </w:rPr>
              <m:t>°</m:t>
            </m:r>
          </m:sup>
        </m:sSup>
      </m:oMath>
      <w:r>
        <w:rPr>
          <w:rFonts w:asciiTheme="minorEastAsia" w:hAnsiTheme="minorEastAsia" w:hint="eastAsia"/>
        </w:rPr>
        <w:t>，</w:t>
      </w:r>
      <w:r w:rsidRPr="00765CE8">
        <w:rPr>
          <w:rFonts w:asciiTheme="minorEastAsia" w:hAnsiTheme="minorEastAsia" w:hint="eastAsia"/>
          <w:i/>
        </w:rPr>
        <w:t>d</w:t>
      </w:r>
      <w:r>
        <w:rPr>
          <w:rFonts w:asciiTheme="minorEastAsia" w:hAnsiTheme="minorEastAsia" w:hint="eastAsia"/>
        </w:rPr>
        <w:t>=</w:t>
      </w:r>
      <w:r w:rsidR="00524381">
        <w:rPr>
          <w:rFonts w:asciiTheme="minorEastAsia" w:hAnsiTheme="minorEastAsia"/>
        </w:rPr>
        <w:t>0.063104</w:t>
      </w:r>
      <w:bookmarkEnd w:id="198"/>
      <w:bookmarkEnd w:id="199"/>
      <w:bookmarkEnd w:id="200"/>
      <w:r>
        <w:rPr>
          <w:rFonts w:asciiTheme="minorEastAsia" w:hAnsiTheme="minorEastAsia"/>
        </w:rPr>
        <w:t>,</w:t>
      </w:r>
      <w:r>
        <w:rPr>
          <w:rFonts w:asciiTheme="minorEastAsia" w:hAnsiTheme="minorEastAsia" w:hint="eastAsia"/>
        </w:rPr>
        <w:t>该模型</w:t>
      </w:r>
      <w:r>
        <w:rPr>
          <w:rFonts w:asciiTheme="minorEastAsia" w:hAnsiTheme="minorEastAsia"/>
        </w:rPr>
        <w:t>的平面代理检测</w:t>
      </w:r>
      <w:r>
        <w:rPr>
          <w:rFonts w:asciiTheme="minorEastAsia" w:hAnsiTheme="minorEastAsia" w:hint="eastAsia"/>
        </w:rPr>
        <w:t>效果</w:t>
      </w:r>
      <w:r>
        <w:rPr>
          <w:rFonts w:asciiTheme="minorEastAsia" w:hAnsiTheme="minorEastAsia"/>
        </w:rPr>
        <w:t>很好，</w:t>
      </w:r>
      <w:r>
        <w:rPr>
          <w:rFonts w:asciiTheme="minorEastAsia" w:hAnsiTheme="minorEastAsia" w:hint="eastAsia"/>
        </w:rPr>
        <w:t>检测</w:t>
      </w:r>
      <w:r>
        <w:rPr>
          <w:rFonts w:asciiTheme="minorEastAsia" w:hAnsiTheme="minorEastAsia"/>
        </w:rPr>
        <w:t>到</w:t>
      </w:r>
      <w:bookmarkStart w:id="201" w:name="OLE_LINK366"/>
      <w:bookmarkStart w:id="202" w:name="OLE_LINK367"/>
      <w:r w:rsidR="003F4285">
        <w:rPr>
          <w:rFonts w:asciiTheme="minorEastAsia" w:hAnsiTheme="minorEastAsia"/>
        </w:rPr>
        <w:t>35</w:t>
      </w:r>
      <w:r>
        <w:rPr>
          <w:rFonts w:asciiTheme="minorEastAsia" w:hAnsiTheme="minorEastAsia" w:hint="eastAsia"/>
        </w:rPr>
        <w:t>个</w:t>
      </w:r>
      <w:r>
        <w:rPr>
          <w:rFonts w:asciiTheme="minorEastAsia" w:hAnsiTheme="minorEastAsia"/>
        </w:rPr>
        <w:t>平面代理</w:t>
      </w:r>
      <w:bookmarkEnd w:id="201"/>
      <w:bookmarkEnd w:id="202"/>
      <w:r>
        <w:rPr>
          <w:rFonts w:asciiTheme="minorEastAsia" w:hAnsiTheme="minorEastAsia" w:hint="eastAsia"/>
        </w:rPr>
        <w:t>，</w:t>
      </w:r>
      <w:r>
        <w:rPr>
          <w:rFonts w:asciiTheme="minorEastAsia" w:hAnsiTheme="minorEastAsia"/>
        </w:rPr>
        <w:t>如图</w:t>
      </w:r>
      <w:r>
        <w:rPr>
          <w:rFonts w:asciiTheme="minorEastAsia" w:hAnsiTheme="minorEastAsia" w:hint="eastAsia"/>
        </w:rPr>
        <w:t>2.11所示</w:t>
      </w:r>
      <w:r>
        <w:rPr>
          <w:rFonts w:asciiTheme="minorEastAsia" w:hAnsiTheme="minorEastAsia"/>
        </w:rPr>
        <w:t>。</w:t>
      </w:r>
    </w:p>
    <w:p w14:paraId="66BD09A1" w14:textId="77777777" w:rsidR="004402CB" w:rsidRDefault="00096BE1" w:rsidP="00617D66">
      <w:pPr>
        <w:ind w:firstLine="480"/>
        <w:jc w:val="center"/>
      </w:pPr>
      <w:r>
        <w:rPr>
          <w:noProof/>
        </w:rPr>
        <w:drawing>
          <wp:inline distT="0" distB="0" distL="0" distR="0" wp14:anchorId="1A2C2404" wp14:editId="2A6E63ED">
            <wp:extent cx="3045600" cy="2145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napshot00.png"/>
                    <pic:cNvPicPr/>
                  </pic:nvPicPr>
                  <pic:blipFill rotWithShape="1">
                    <a:blip r:embed="rId33">
                      <a:extLst>
                        <a:ext uri="{28A0092B-C50C-407E-A947-70E740481C1C}">
                          <a14:useLocalDpi xmlns:a14="http://schemas.microsoft.com/office/drawing/2010/main" val="0"/>
                        </a:ext>
                      </a:extLst>
                    </a:blip>
                    <a:srcRect l="1" r="16" b="-144"/>
                    <a:stretch/>
                  </pic:blipFill>
                  <pic:spPr bwMode="auto">
                    <a:xfrm>
                      <a:off x="0" y="0"/>
                      <a:ext cx="3045600" cy="2145600"/>
                    </a:xfrm>
                    <a:prstGeom prst="rect">
                      <a:avLst/>
                    </a:prstGeom>
                    <a:ln>
                      <a:noFill/>
                    </a:ln>
                    <a:extLst>
                      <a:ext uri="{53640926-AAD7-44D8-BBD7-CCE9431645EC}">
                        <a14:shadowObscured xmlns:a14="http://schemas.microsoft.com/office/drawing/2010/main"/>
                      </a:ext>
                    </a:extLst>
                  </pic:spPr>
                </pic:pic>
              </a:graphicData>
            </a:graphic>
          </wp:inline>
        </w:drawing>
      </w:r>
    </w:p>
    <w:p w14:paraId="1B75BA8C" w14:textId="74A1E837" w:rsidR="001B462F" w:rsidRPr="00E324A1" w:rsidRDefault="00617D66" w:rsidP="00CE6237">
      <w:pPr>
        <w:ind w:firstLine="420"/>
        <w:jc w:val="center"/>
        <w:rPr>
          <w:sz w:val="21"/>
          <w:szCs w:val="21"/>
        </w:rPr>
      </w:pPr>
      <w:r w:rsidRPr="00E324A1">
        <w:rPr>
          <w:rFonts w:hint="eastAsia"/>
          <w:sz w:val="21"/>
          <w:szCs w:val="21"/>
        </w:rPr>
        <w:t>图</w:t>
      </w:r>
      <w:r w:rsidRPr="00E324A1">
        <w:rPr>
          <w:rFonts w:hint="eastAsia"/>
          <w:sz w:val="21"/>
          <w:szCs w:val="21"/>
        </w:rPr>
        <w:t xml:space="preserve">2.11 </w:t>
      </w:r>
      <w:r w:rsidR="00D74E3C" w:rsidRPr="00E324A1">
        <w:rPr>
          <w:rFonts w:hint="eastAsia"/>
          <w:kern w:val="0"/>
          <w:sz w:val="21"/>
          <w:szCs w:val="21"/>
        </w:rPr>
        <w:t>沙发</w:t>
      </w:r>
      <w:r w:rsidR="00D74E3C" w:rsidRPr="00E324A1">
        <w:rPr>
          <w:rFonts w:hint="eastAsia"/>
          <w:sz w:val="21"/>
          <w:szCs w:val="21"/>
        </w:rPr>
        <w:t>模型平面代理检测结果</w:t>
      </w:r>
      <w:r w:rsidR="00D74E3C" w:rsidRPr="00E324A1">
        <w:rPr>
          <w:sz w:val="21"/>
          <w:szCs w:val="21"/>
        </w:rPr>
        <w:t>图</w:t>
      </w:r>
    </w:p>
    <w:p w14:paraId="6B8EE7CE" w14:textId="77777777" w:rsidR="008B1E46" w:rsidRDefault="003A1D2D" w:rsidP="003050C2">
      <w:pPr>
        <w:ind w:firstLineChars="0" w:firstLine="480"/>
      </w:pPr>
      <w:r>
        <w:rPr>
          <w:rFonts w:hint="eastAsia"/>
        </w:rPr>
        <w:t>图</w:t>
      </w:r>
      <w:r>
        <w:rPr>
          <w:rFonts w:hint="eastAsia"/>
        </w:rPr>
        <w:t>2.11</w:t>
      </w:r>
      <w:r>
        <w:rPr>
          <w:rFonts w:hint="eastAsia"/>
        </w:rPr>
        <w:t>中</w:t>
      </w:r>
      <w:r>
        <w:t>，</w:t>
      </w:r>
      <w:r>
        <w:rPr>
          <w:rFonts w:hint="eastAsia"/>
        </w:rPr>
        <w:t>算法</w:t>
      </w:r>
      <w:r>
        <w:t>成功的检测出</w:t>
      </w:r>
      <w:r>
        <w:rPr>
          <w:rFonts w:hint="eastAsia"/>
        </w:rPr>
        <w:t>沙发</w:t>
      </w:r>
      <w:r>
        <w:t>模型中的</w:t>
      </w:r>
      <w:r w:rsidR="00831162">
        <w:rPr>
          <w:rFonts w:hint="eastAsia"/>
        </w:rPr>
        <w:t>各个</w:t>
      </w:r>
      <w:r w:rsidR="00831162">
        <w:t>平面，如</w:t>
      </w:r>
      <w:r w:rsidR="00831162">
        <w:rPr>
          <w:rFonts w:hint="eastAsia"/>
        </w:rPr>
        <w:t>沙发</w:t>
      </w:r>
      <w:r w:rsidR="00831162">
        <w:t>坐垫和扶手的平面</w:t>
      </w:r>
      <w:r w:rsidR="00651D43">
        <w:rPr>
          <w:rFonts w:hint="eastAsia"/>
        </w:rPr>
        <w:t>等</w:t>
      </w:r>
      <w:r w:rsidR="00831162">
        <w:rPr>
          <w:rFonts w:hint="eastAsia"/>
        </w:rPr>
        <w:t>。</w:t>
      </w:r>
    </w:p>
    <w:p w14:paraId="645FCAEF" w14:textId="60A1E5D5" w:rsidR="00BD0A57" w:rsidRDefault="0093358A" w:rsidP="00BD0A57">
      <w:pPr>
        <w:ind w:firstLine="480"/>
      </w:pPr>
      <w:r>
        <w:rPr>
          <w:rFonts w:hint="eastAsia"/>
        </w:rPr>
        <w:t>第二</w:t>
      </w:r>
      <w:r w:rsidR="00DE16D1">
        <w:rPr>
          <w:rFonts w:hint="eastAsia"/>
        </w:rPr>
        <w:t>个是</w:t>
      </w:r>
      <w:r w:rsidR="000E7087">
        <w:t>2MB</w:t>
      </w:r>
      <w:r w:rsidR="00DE16D1">
        <w:t>的</w:t>
      </w:r>
      <w:bookmarkStart w:id="203" w:name="OLE_LINK368"/>
      <w:bookmarkStart w:id="204" w:name="OLE_LINK369"/>
      <w:r w:rsidR="00823208">
        <w:rPr>
          <w:rFonts w:hint="eastAsia"/>
        </w:rPr>
        <w:t>房间</w:t>
      </w:r>
      <w:r w:rsidR="00DE16D1">
        <w:t>模型，</w:t>
      </w:r>
      <w:r w:rsidR="00DE16D1">
        <w:rPr>
          <w:rFonts w:hint="eastAsia"/>
        </w:rPr>
        <w:t>含有</w:t>
      </w:r>
      <w:r w:rsidR="00394988">
        <w:t>35465</w:t>
      </w:r>
      <w:r w:rsidR="00DE16D1">
        <w:rPr>
          <w:rFonts w:hint="eastAsia"/>
        </w:rPr>
        <w:t>个</w:t>
      </w:r>
      <w:r w:rsidR="00DE16D1">
        <w:t>顶点，</w:t>
      </w:r>
      <w:r w:rsidR="00394988">
        <w:t>70795</w:t>
      </w:r>
      <w:r w:rsidR="00DE16D1">
        <w:rPr>
          <w:rFonts w:hint="eastAsia"/>
        </w:rPr>
        <w:t>个</w:t>
      </w:r>
      <w:r w:rsidR="00DE16D1">
        <w:t>三角</w:t>
      </w:r>
      <w:r w:rsidR="00DE16D1">
        <w:rPr>
          <w:rFonts w:hint="eastAsia"/>
        </w:rPr>
        <w:t>面片</w:t>
      </w:r>
      <w:bookmarkEnd w:id="203"/>
      <w:bookmarkEnd w:id="204"/>
      <w:r w:rsidR="00DE16D1">
        <w:t>。</w:t>
      </w:r>
      <w:r w:rsidR="00DE16D1">
        <w:rPr>
          <w:rFonts w:hint="eastAsia"/>
        </w:rPr>
        <w:t>原始网格</w:t>
      </w:r>
      <w:r w:rsidR="00DE16D1">
        <w:lastRenderedPageBreak/>
        <w:t>模型如图</w:t>
      </w:r>
      <w:r w:rsidR="00DE16D1">
        <w:rPr>
          <w:rFonts w:hint="eastAsia"/>
        </w:rPr>
        <w:t>2.</w:t>
      </w:r>
      <w:r w:rsidR="00DE16D1">
        <w:t>1</w:t>
      </w:r>
      <w:r w:rsidR="00394988">
        <w:t>2</w:t>
      </w:r>
      <w:r w:rsidR="00DE16D1">
        <w:rPr>
          <w:rFonts w:hint="eastAsia"/>
        </w:rPr>
        <w:t>所示</w:t>
      </w:r>
      <w:r w:rsidR="00DE16D1">
        <w:t>。</w:t>
      </w:r>
      <w:r w:rsidR="00BD0A57">
        <w:rPr>
          <w:rFonts w:hint="eastAsia"/>
        </w:rPr>
        <w:t>通过对</w:t>
      </w:r>
      <w:r w:rsidR="00A34A6A">
        <w:rPr>
          <w:rFonts w:hint="eastAsia"/>
        </w:rPr>
        <w:t>桌子</w:t>
      </w:r>
      <w:r w:rsidR="00A34A6A">
        <w:t>模型</w:t>
      </w:r>
      <w:r w:rsidR="00A34A6A">
        <w:rPr>
          <w:rFonts w:hint="eastAsia"/>
        </w:rPr>
        <w:t>中</w:t>
      </w:r>
      <w:r w:rsidR="00A34A6A">
        <w:t>的</w:t>
      </w:r>
      <w:r w:rsidR="00BD0A57">
        <w:rPr>
          <w:rFonts w:hint="eastAsia"/>
        </w:rPr>
        <w:t>角度</w:t>
      </w:r>
      <w:r w:rsidR="00BD0A57">
        <w:t>阈值</w:t>
      </w:r>
      <w:r w:rsidR="00BD0A57" w:rsidRPr="00102F85">
        <w:rPr>
          <w:rFonts w:asciiTheme="minorEastAsia" w:hAnsiTheme="minorEastAsia" w:hint="eastAsia"/>
          <w:i/>
        </w:rPr>
        <w:t>γ</w:t>
      </w:r>
      <w:r w:rsidR="00BD0A57" w:rsidRPr="00EE63BB">
        <w:rPr>
          <w:rFonts w:asciiTheme="minorEastAsia" w:hAnsiTheme="minorEastAsia" w:hint="eastAsia"/>
        </w:rPr>
        <w:t>和</w:t>
      </w:r>
      <w:r w:rsidR="00BD0A57">
        <w:rPr>
          <w:rFonts w:asciiTheme="minorEastAsia" w:hAnsiTheme="minorEastAsia"/>
        </w:rPr>
        <w:t>距离</w:t>
      </w:r>
      <w:r w:rsidR="00BD0A57">
        <w:rPr>
          <w:rFonts w:asciiTheme="minorEastAsia" w:hAnsiTheme="minorEastAsia" w:hint="eastAsia"/>
        </w:rPr>
        <w:t>阈值</w:t>
      </w:r>
      <w:r w:rsidR="00BD0A57">
        <w:rPr>
          <w:rFonts w:asciiTheme="minorEastAsia" w:hAnsiTheme="minorEastAsia"/>
          <w:i/>
        </w:rPr>
        <w:t>d</w:t>
      </w:r>
      <w:r w:rsidR="00BD0A57">
        <w:rPr>
          <w:rFonts w:hint="eastAsia"/>
        </w:rPr>
        <w:t>测试，</w:t>
      </w:r>
      <w:r w:rsidR="00B856A6">
        <w:rPr>
          <w:rFonts w:hint="eastAsia"/>
        </w:rPr>
        <w:t>当</w:t>
      </w:r>
      <w:r w:rsidR="00BD0A57" w:rsidRPr="00102F85">
        <w:rPr>
          <w:rFonts w:asciiTheme="minorEastAsia" w:hAnsiTheme="minorEastAsia" w:hint="eastAsia"/>
          <w:i/>
        </w:rPr>
        <w:t>γ</w:t>
      </w:r>
      <w:r w:rsidR="00BD0A57">
        <w:rPr>
          <w:rFonts w:asciiTheme="minorEastAsia" w:hAnsiTheme="minorEastAsia"/>
        </w:rPr>
        <w:t>=</w:t>
      </w:r>
      <m:oMath>
        <m:sSup>
          <m:sSupPr>
            <m:ctrlPr>
              <w:rPr>
                <w:rFonts w:ascii="Cambria Math" w:hAnsi="Cambria Math"/>
              </w:rPr>
            </m:ctrlPr>
          </m:sSupPr>
          <m:e>
            <m:r>
              <w:rPr>
                <w:rFonts w:ascii="Cambria Math" w:hAnsi="Cambria Math"/>
              </w:rPr>
              <m:t>30</m:t>
            </m:r>
          </m:e>
          <m:sup>
            <m:r>
              <w:rPr>
                <w:rFonts w:ascii="Cambria Math" w:hAnsi="Cambria Math"/>
              </w:rPr>
              <m:t>°</m:t>
            </m:r>
          </m:sup>
        </m:sSup>
      </m:oMath>
      <w:r w:rsidR="00BD0A57">
        <w:rPr>
          <w:rFonts w:asciiTheme="minorEastAsia" w:hAnsiTheme="minorEastAsia" w:hint="eastAsia"/>
        </w:rPr>
        <w:t>，</w:t>
      </w:r>
      <w:r w:rsidR="00BD0A57" w:rsidRPr="00765CE8">
        <w:rPr>
          <w:rFonts w:asciiTheme="minorEastAsia" w:hAnsiTheme="minorEastAsia" w:hint="eastAsia"/>
          <w:i/>
        </w:rPr>
        <w:t>d</w:t>
      </w:r>
      <w:r w:rsidR="00BD0A57">
        <w:rPr>
          <w:rFonts w:asciiTheme="minorEastAsia" w:hAnsiTheme="minorEastAsia" w:hint="eastAsia"/>
        </w:rPr>
        <w:t>=</w:t>
      </w:r>
      <w:r w:rsidR="00BD0A57">
        <w:rPr>
          <w:rFonts w:asciiTheme="minorEastAsia" w:hAnsiTheme="minorEastAsia"/>
        </w:rPr>
        <w:t>0.</w:t>
      </w:r>
      <w:r w:rsidR="00B07D80">
        <w:rPr>
          <w:rFonts w:asciiTheme="minorEastAsia" w:hAnsiTheme="minorEastAsia"/>
        </w:rPr>
        <w:t>092226</w:t>
      </w:r>
      <w:r w:rsidR="00BD0A57">
        <w:rPr>
          <w:rFonts w:asciiTheme="minorEastAsia" w:hAnsiTheme="minorEastAsia"/>
        </w:rPr>
        <w:t>,</w:t>
      </w:r>
      <w:r w:rsidR="00BD0A57">
        <w:rPr>
          <w:rFonts w:asciiTheme="minorEastAsia" w:hAnsiTheme="minorEastAsia" w:hint="eastAsia"/>
        </w:rPr>
        <w:t>该模型</w:t>
      </w:r>
      <w:r w:rsidR="00BD0A57">
        <w:rPr>
          <w:rFonts w:asciiTheme="minorEastAsia" w:hAnsiTheme="minorEastAsia"/>
        </w:rPr>
        <w:t>的平面代理检测</w:t>
      </w:r>
      <w:r w:rsidR="00BD0A57">
        <w:rPr>
          <w:rFonts w:asciiTheme="minorEastAsia" w:hAnsiTheme="minorEastAsia" w:hint="eastAsia"/>
        </w:rPr>
        <w:t>效果</w:t>
      </w:r>
      <w:r w:rsidR="00BD0A57">
        <w:rPr>
          <w:rFonts w:asciiTheme="minorEastAsia" w:hAnsiTheme="minorEastAsia"/>
        </w:rPr>
        <w:t>很好，</w:t>
      </w:r>
      <w:r w:rsidR="00BD0A57">
        <w:rPr>
          <w:rFonts w:asciiTheme="minorEastAsia" w:hAnsiTheme="minorEastAsia" w:hint="eastAsia"/>
        </w:rPr>
        <w:t>检测</w:t>
      </w:r>
      <w:r w:rsidR="00BD0A57">
        <w:rPr>
          <w:rFonts w:asciiTheme="minorEastAsia" w:hAnsiTheme="minorEastAsia"/>
        </w:rPr>
        <w:t>到</w:t>
      </w:r>
      <w:r w:rsidR="00A03F1E">
        <w:rPr>
          <w:rFonts w:asciiTheme="minorEastAsia" w:hAnsiTheme="minorEastAsia"/>
        </w:rPr>
        <w:t>81</w:t>
      </w:r>
      <w:r w:rsidR="00BD0A57">
        <w:rPr>
          <w:rFonts w:asciiTheme="minorEastAsia" w:hAnsiTheme="minorEastAsia" w:hint="eastAsia"/>
        </w:rPr>
        <w:t>个</w:t>
      </w:r>
      <w:r w:rsidR="00BD0A57">
        <w:rPr>
          <w:rFonts w:asciiTheme="minorEastAsia" w:hAnsiTheme="minorEastAsia"/>
        </w:rPr>
        <w:t>平面代理</w:t>
      </w:r>
      <w:r w:rsidR="00BD0A57">
        <w:rPr>
          <w:rFonts w:asciiTheme="minorEastAsia" w:hAnsiTheme="minorEastAsia" w:hint="eastAsia"/>
        </w:rPr>
        <w:t>，</w:t>
      </w:r>
      <w:r w:rsidR="00BD0A57">
        <w:rPr>
          <w:rFonts w:asciiTheme="minorEastAsia" w:hAnsiTheme="minorEastAsia"/>
        </w:rPr>
        <w:t>如图</w:t>
      </w:r>
      <w:r w:rsidR="00BD0A57">
        <w:rPr>
          <w:rFonts w:asciiTheme="minorEastAsia" w:hAnsiTheme="minorEastAsia" w:hint="eastAsia"/>
        </w:rPr>
        <w:t>2.</w:t>
      </w:r>
      <w:r w:rsidR="00097898">
        <w:rPr>
          <w:rFonts w:asciiTheme="minorEastAsia" w:hAnsiTheme="minorEastAsia"/>
        </w:rPr>
        <w:t>1</w:t>
      </w:r>
      <w:r w:rsidR="003F461C">
        <w:rPr>
          <w:rFonts w:asciiTheme="minorEastAsia" w:hAnsiTheme="minorEastAsia"/>
        </w:rPr>
        <w:t>3</w:t>
      </w:r>
      <w:r w:rsidR="00BD0A57">
        <w:rPr>
          <w:rFonts w:asciiTheme="minorEastAsia" w:hAnsiTheme="minorEastAsia" w:hint="eastAsia"/>
        </w:rPr>
        <w:t>所示</w:t>
      </w:r>
      <w:r w:rsidR="00BD0A57">
        <w:rPr>
          <w:rFonts w:asciiTheme="minorEastAsia" w:hAnsiTheme="minorEastAsia"/>
        </w:rPr>
        <w:t>。</w:t>
      </w:r>
    </w:p>
    <w:p w14:paraId="49F931D4" w14:textId="77777777" w:rsidR="00F3173B" w:rsidRDefault="007C53FF" w:rsidP="00044AC1">
      <w:pPr>
        <w:ind w:firstLine="480"/>
        <w:jc w:val="center"/>
      </w:pPr>
      <w:r>
        <w:rPr>
          <w:noProof/>
        </w:rPr>
        <w:drawing>
          <wp:inline distT="0" distB="0" distL="0" distR="0" wp14:anchorId="67FC56F5" wp14:editId="56A0E95E">
            <wp:extent cx="3024000" cy="2127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napshot04.png"/>
                    <pic:cNvPicPr/>
                  </pic:nvPicPr>
                  <pic:blipFill>
                    <a:blip r:embed="rId34">
                      <a:extLst>
                        <a:ext uri="{28A0092B-C50C-407E-A947-70E740481C1C}">
                          <a14:useLocalDpi xmlns:a14="http://schemas.microsoft.com/office/drawing/2010/main" val="0"/>
                        </a:ext>
                      </a:extLst>
                    </a:blip>
                    <a:stretch>
                      <a:fillRect/>
                    </a:stretch>
                  </pic:blipFill>
                  <pic:spPr>
                    <a:xfrm>
                      <a:off x="0" y="0"/>
                      <a:ext cx="3024000" cy="2127600"/>
                    </a:xfrm>
                    <a:prstGeom prst="rect">
                      <a:avLst/>
                    </a:prstGeom>
                  </pic:spPr>
                </pic:pic>
              </a:graphicData>
            </a:graphic>
          </wp:inline>
        </w:drawing>
      </w:r>
    </w:p>
    <w:p w14:paraId="77F96748" w14:textId="3C0347C5" w:rsidR="00044AC1" w:rsidRDefault="00044AC1" w:rsidP="00044AC1">
      <w:pPr>
        <w:ind w:firstLine="420"/>
        <w:jc w:val="center"/>
        <w:rPr>
          <w:sz w:val="21"/>
          <w:szCs w:val="21"/>
        </w:rPr>
      </w:pPr>
      <w:r w:rsidRPr="00A70535">
        <w:rPr>
          <w:rFonts w:hint="eastAsia"/>
          <w:sz w:val="21"/>
          <w:szCs w:val="21"/>
        </w:rPr>
        <w:t>图</w:t>
      </w:r>
      <w:r w:rsidRPr="00A70535">
        <w:rPr>
          <w:rFonts w:hint="eastAsia"/>
          <w:sz w:val="21"/>
          <w:szCs w:val="21"/>
        </w:rPr>
        <w:t xml:space="preserve">2.12 </w:t>
      </w:r>
      <w:r w:rsidRPr="00A70535">
        <w:rPr>
          <w:rFonts w:hint="eastAsia"/>
          <w:sz w:val="21"/>
          <w:szCs w:val="21"/>
        </w:rPr>
        <w:t>房子</w:t>
      </w:r>
      <w:r w:rsidRPr="00A70535">
        <w:rPr>
          <w:sz w:val="21"/>
          <w:szCs w:val="21"/>
        </w:rPr>
        <w:t>模型示意图</w:t>
      </w:r>
    </w:p>
    <w:p w14:paraId="64E52F80" w14:textId="77777777" w:rsidR="00720DA1" w:rsidRPr="00A70535" w:rsidRDefault="00720DA1" w:rsidP="00044AC1">
      <w:pPr>
        <w:ind w:firstLine="420"/>
        <w:jc w:val="center"/>
        <w:rPr>
          <w:sz w:val="21"/>
          <w:szCs w:val="21"/>
        </w:rPr>
      </w:pPr>
    </w:p>
    <w:p w14:paraId="35FC2A1F" w14:textId="77777777" w:rsidR="00D74E3C" w:rsidRPr="00823208" w:rsidRDefault="00D74E3C" w:rsidP="00044AC1">
      <w:pPr>
        <w:ind w:firstLine="480"/>
        <w:jc w:val="center"/>
      </w:pPr>
      <w:r>
        <w:rPr>
          <w:rFonts w:hint="eastAsia"/>
          <w:noProof/>
        </w:rPr>
        <w:drawing>
          <wp:inline distT="0" distB="0" distL="0" distR="0" wp14:anchorId="7625985B" wp14:editId="1B52D9C4">
            <wp:extent cx="3024000" cy="2127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napshot01.png"/>
                    <pic:cNvPicPr/>
                  </pic:nvPicPr>
                  <pic:blipFill>
                    <a:blip r:embed="rId35">
                      <a:extLst>
                        <a:ext uri="{28A0092B-C50C-407E-A947-70E740481C1C}">
                          <a14:useLocalDpi xmlns:a14="http://schemas.microsoft.com/office/drawing/2010/main" val="0"/>
                        </a:ext>
                      </a:extLst>
                    </a:blip>
                    <a:stretch>
                      <a:fillRect/>
                    </a:stretch>
                  </pic:blipFill>
                  <pic:spPr>
                    <a:xfrm>
                      <a:off x="0" y="0"/>
                      <a:ext cx="3024000" cy="2127600"/>
                    </a:xfrm>
                    <a:prstGeom prst="rect">
                      <a:avLst/>
                    </a:prstGeom>
                  </pic:spPr>
                </pic:pic>
              </a:graphicData>
            </a:graphic>
          </wp:inline>
        </w:drawing>
      </w:r>
    </w:p>
    <w:p w14:paraId="619A361A" w14:textId="6FCF1622" w:rsidR="00A60FC2" w:rsidRPr="00180DCB" w:rsidRDefault="00D74E3C" w:rsidP="004C196F">
      <w:pPr>
        <w:ind w:firstLine="480"/>
        <w:rPr>
          <w:sz w:val="21"/>
          <w:szCs w:val="21"/>
        </w:rPr>
      </w:pPr>
      <w:r>
        <w:tab/>
      </w:r>
      <w:r>
        <w:tab/>
      </w:r>
      <w:r>
        <w:tab/>
      </w:r>
      <w:r>
        <w:tab/>
      </w:r>
      <w:r w:rsidRPr="00180DCB">
        <w:rPr>
          <w:rFonts w:hint="eastAsia"/>
          <w:sz w:val="21"/>
          <w:szCs w:val="21"/>
        </w:rPr>
        <w:t>图</w:t>
      </w:r>
      <w:r w:rsidR="00611992" w:rsidRPr="00180DCB">
        <w:rPr>
          <w:rFonts w:hint="eastAsia"/>
          <w:sz w:val="21"/>
          <w:szCs w:val="21"/>
        </w:rPr>
        <w:t xml:space="preserve">2.13 </w:t>
      </w:r>
      <w:r w:rsidR="00611992" w:rsidRPr="00180DCB">
        <w:rPr>
          <w:rFonts w:hint="eastAsia"/>
          <w:sz w:val="21"/>
          <w:szCs w:val="21"/>
        </w:rPr>
        <w:t>房间</w:t>
      </w:r>
      <w:r w:rsidRPr="00180DCB">
        <w:rPr>
          <w:rFonts w:hint="eastAsia"/>
          <w:sz w:val="21"/>
          <w:szCs w:val="21"/>
        </w:rPr>
        <w:t>模型平面代理检测结果</w:t>
      </w:r>
      <w:r w:rsidRPr="00180DCB">
        <w:rPr>
          <w:sz w:val="21"/>
          <w:szCs w:val="21"/>
        </w:rPr>
        <w:t>图</w:t>
      </w:r>
    </w:p>
    <w:p w14:paraId="6AA43261" w14:textId="726AD156" w:rsidR="00651D43" w:rsidRPr="006130B5" w:rsidRDefault="00651D43" w:rsidP="006130B5">
      <w:pPr>
        <w:ind w:firstLine="480"/>
      </w:pPr>
      <w:r>
        <w:rPr>
          <w:rFonts w:hint="eastAsia"/>
        </w:rPr>
        <w:t>图</w:t>
      </w:r>
      <w:r>
        <w:rPr>
          <w:rFonts w:hint="eastAsia"/>
        </w:rPr>
        <w:t>2.13</w:t>
      </w:r>
      <w:r>
        <w:rPr>
          <w:rFonts w:hint="eastAsia"/>
        </w:rPr>
        <w:t>中</w:t>
      </w:r>
      <w:r>
        <w:t>，算法</w:t>
      </w:r>
      <w:r w:rsidR="003732D3">
        <w:rPr>
          <w:rFonts w:hint="eastAsia"/>
        </w:rPr>
        <w:t>成功</w:t>
      </w:r>
      <w:r w:rsidR="003732D3">
        <w:t>的</w:t>
      </w:r>
      <w:r>
        <w:rPr>
          <w:rFonts w:hint="eastAsia"/>
        </w:rPr>
        <w:t>检测</w:t>
      </w:r>
      <w:r>
        <w:t>出桌子和</w:t>
      </w:r>
      <w:r w:rsidR="004F625E">
        <w:rPr>
          <w:rFonts w:hint="eastAsia"/>
        </w:rPr>
        <w:t>地板的</w:t>
      </w:r>
      <w:r w:rsidR="004F625E">
        <w:t>平面</w:t>
      </w:r>
      <w:r w:rsidR="004F625E">
        <w:rPr>
          <w:rFonts w:hint="eastAsia"/>
        </w:rPr>
        <w:t>等</w:t>
      </w:r>
      <w:r w:rsidR="004F625E">
        <w:t>。</w:t>
      </w:r>
    </w:p>
    <w:p w14:paraId="382D91E0" w14:textId="77777777" w:rsidR="00833408" w:rsidRDefault="0062780C" w:rsidP="00FA088D">
      <w:pPr>
        <w:ind w:firstLine="480"/>
      </w:pPr>
      <w:r>
        <w:rPr>
          <w:rFonts w:hint="eastAsia"/>
        </w:rPr>
        <w:t>第</w:t>
      </w:r>
      <w:r w:rsidR="006130B5">
        <w:rPr>
          <w:rFonts w:hint="eastAsia"/>
        </w:rPr>
        <w:t>三</w:t>
      </w:r>
      <w:r>
        <w:rPr>
          <w:rFonts w:hint="eastAsia"/>
        </w:rPr>
        <w:t>个是</w:t>
      </w:r>
      <w:r w:rsidR="00645F5F">
        <w:t>4</w:t>
      </w:r>
      <w:r w:rsidR="00645F5F">
        <w:rPr>
          <w:rFonts w:hint="eastAsia"/>
        </w:rPr>
        <w:t>.67</w:t>
      </w:r>
      <w:r>
        <w:rPr>
          <w:rFonts w:hint="eastAsia"/>
        </w:rPr>
        <w:t>M</w:t>
      </w:r>
      <w:r>
        <w:rPr>
          <w:rFonts w:hint="eastAsia"/>
        </w:rPr>
        <w:t>大小的</w:t>
      </w:r>
      <w:bookmarkStart w:id="205" w:name="OLE_LINK20"/>
      <w:bookmarkStart w:id="206" w:name="OLE_LINK21"/>
      <w:bookmarkStart w:id="207" w:name="OLE_LINK370"/>
      <w:bookmarkStart w:id="208" w:name="OLE_LINK371"/>
      <w:r w:rsidR="00681E49">
        <w:rPr>
          <w:rFonts w:hint="eastAsia"/>
        </w:rPr>
        <w:t>Germany</w:t>
      </w:r>
      <w:bookmarkEnd w:id="205"/>
      <w:bookmarkEnd w:id="206"/>
      <w:r w:rsidR="00681E49">
        <w:rPr>
          <w:rFonts w:hint="eastAsia"/>
        </w:rPr>
        <w:t>模型</w:t>
      </w:r>
      <w:r w:rsidR="00833408">
        <w:rPr>
          <w:rFonts w:hint="eastAsia"/>
        </w:rPr>
        <w:t>，</w:t>
      </w:r>
      <w:r w:rsidR="00655368">
        <w:rPr>
          <w:rFonts w:hint="eastAsia"/>
        </w:rPr>
        <w:t>含有</w:t>
      </w:r>
      <w:r w:rsidR="00655368">
        <w:rPr>
          <w:rFonts w:hint="eastAsia"/>
        </w:rPr>
        <w:t>72975</w:t>
      </w:r>
      <w:r w:rsidR="00655368">
        <w:rPr>
          <w:rFonts w:hint="eastAsia"/>
        </w:rPr>
        <w:t>个</w:t>
      </w:r>
      <w:r w:rsidR="00655368">
        <w:t>顶点，</w:t>
      </w:r>
      <w:r w:rsidR="00655368">
        <w:rPr>
          <w:rFonts w:hint="eastAsia"/>
        </w:rPr>
        <w:t>145641</w:t>
      </w:r>
      <w:r w:rsidR="00655368">
        <w:rPr>
          <w:rFonts w:hint="eastAsia"/>
        </w:rPr>
        <w:t>个</w:t>
      </w:r>
      <w:r w:rsidR="00655368">
        <w:t>三角网格</w:t>
      </w:r>
      <w:bookmarkEnd w:id="207"/>
      <w:bookmarkEnd w:id="208"/>
      <w:r w:rsidR="00655368">
        <w:t>。</w:t>
      </w:r>
      <w:r w:rsidR="0071116A">
        <w:rPr>
          <w:rFonts w:hint="eastAsia"/>
        </w:rPr>
        <w:t>Germany</w:t>
      </w:r>
      <w:r w:rsidR="00942D45">
        <w:t>模型</w:t>
      </w:r>
      <w:r w:rsidR="0071116A">
        <w:rPr>
          <w:rFonts w:hint="eastAsia"/>
        </w:rPr>
        <w:t>如图</w:t>
      </w:r>
      <w:r w:rsidR="00422CCC">
        <w:rPr>
          <w:rFonts w:hint="eastAsia"/>
        </w:rPr>
        <w:t>2.1</w:t>
      </w:r>
      <w:r w:rsidR="00B63689">
        <w:t>4</w:t>
      </w:r>
      <w:r w:rsidR="0071116A">
        <w:rPr>
          <w:rFonts w:hint="eastAsia"/>
        </w:rPr>
        <w:t>所示。</w:t>
      </w:r>
      <w:r w:rsidR="00AF1121">
        <w:rPr>
          <w:rFonts w:hint="eastAsia"/>
        </w:rPr>
        <w:t>通过对角度</w:t>
      </w:r>
      <w:r w:rsidR="00AF1121">
        <w:t>阈值</w:t>
      </w:r>
      <w:r w:rsidR="00AF1121" w:rsidRPr="00102F85">
        <w:rPr>
          <w:rFonts w:asciiTheme="minorEastAsia" w:hAnsiTheme="minorEastAsia" w:hint="eastAsia"/>
          <w:i/>
        </w:rPr>
        <w:t>γ</w:t>
      </w:r>
      <w:r w:rsidR="00AF1121" w:rsidRPr="00EE63BB">
        <w:rPr>
          <w:rFonts w:asciiTheme="minorEastAsia" w:hAnsiTheme="minorEastAsia" w:hint="eastAsia"/>
        </w:rPr>
        <w:t>和</w:t>
      </w:r>
      <w:r w:rsidR="00AF1121">
        <w:rPr>
          <w:rFonts w:asciiTheme="minorEastAsia" w:hAnsiTheme="minorEastAsia"/>
        </w:rPr>
        <w:t>距离</w:t>
      </w:r>
      <w:r w:rsidR="00AF1121">
        <w:rPr>
          <w:rFonts w:asciiTheme="minorEastAsia" w:hAnsiTheme="minorEastAsia" w:hint="eastAsia"/>
        </w:rPr>
        <w:t>阈值</w:t>
      </w:r>
      <w:r w:rsidR="00AF1121">
        <w:rPr>
          <w:rFonts w:asciiTheme="minorEastAsia" w:hAnsiTheme="minorEastAsia"/>
          <w:i/>
        </w:rPr>
        <w:t>d</w:t>
      </w:r>
      <w:r w:rsidR="00AF1121">
        <w:rPr>
          <w:rFonts w:hint="eastAsia"/>
        </w:rPr>
        <w:t>测试，</w:t>
      </w:r>
      <w:bookmarkStart w:id="209" w:name="OLE_LINK18"/>
      <w:bookmarkStart w:id="210" w:name="OLE_LINK19"/>
      <w:r w:rsidR="00965CA3">
        <w:rPr>
          <w:rFonts w:hint="eastAsia"/>
        </w:rPr>
        <w:t>当</w:t>
      </w:r>
      <w:r w:rsidR="00AF1121" w:rsidRPr="00102F85">
        <w:rPr>
          <w:rFonts w:asciiTheme="minorEastAsia" w:hAnsiTheme="minorEastAsia" w:hint="eastAsia"/>
          <w:i/>
        </w:rPr>
        <w:t>γ</w:t>
      </w:r>
      <w:bookmarkEnd w:id="209"/>
      <w:bookmarkEnd w:id="210"/>
      <w:r w:rsidR="00AF1121">
        <w:rPr>
          <w:rFonts w:asciiTheme="minorEastAsia" w:hAnsiTheme="minorEastAsia"/>
        </w:rPr>
        <w:t>=</w:t>
      </w:r>
      <m:oMath>
        <m:sSup>
          <m:sSupPr>
            <m:ctrlPr>
              <w:rPr>
                <w:rFonts w:ascii="Cambria Math" w:hAnsi="Cambria Math"/>
              </w:rPr>
            </m:ctrlPr>
          </m:sSupPr>
          <m:e>
            <m:r>
              <w:rPr>
                <w:rFonts w:ascii="Cambria Math" w:hAnsi="Cambria Math"/>
              </w:rPr>
              <m:t>15</m:t>
            </m:r>
          </m:e>
          <m:sup>
            <m:r>
              <w:rPr>
                <w:rFonts w:ascii="Cambria Math" w:hAnsi="Cambria Math"/>
              </w:rPr>
              <m:t>°</m:t>
            </m:r>
          </m:sup>
        </m:sSup>
      </m:oMath>
      <w:r w:rsidR="00AF1121">
        <w:rPr>
          <w:rFonts w:asciiTheme="minorEastAsia" w:hAnsiTheme="minorEastAsia" w:hint="eastAsia"/>
        </w:rPr>
        <w:t>，</w:t>
      </w:r>
      <w:r w:rsidR="00AF1121" w:rsidRPr="00765CE8">
        <w:rPr>
          <w:rFonts w:asciiTheme="minorEastAsia" w:hAnsiTheme="minorEastAsia" w:hint="eastAsia"/>
          <w:i/>
        </w:rPr>
        <w:t>d</w:t>
      </w:r>
      <w:r w:rsidR="00AF1121">
        <w:rPr>
          <w:rFonts w:asciiTheme="minorEastAsia" w:hAnsiTheme="minorEastAsia" w:hint="eastAsia"/>
        </w:rPr>
        <w:t>=</w:t>
      </w:r>
      <w:r w:rsidR="00AF1121" w:rsidRPr="00B25250">
        <w:rPr>
          <w:rFonts w:asciiTheme="minorEastAsia" w:hAnsiTheme="minorEastAsia"/>
        </w:rPr>
        <w:t>0.009363</w:t>
      </w:r>
      <w:r w:rsidR="00AF1121">
        <w:rPr>
          <w:rFonts w:asciiTheme="minorEastAsia" w:hAnsiTheme="minorEastAsia"/>
        </w:rPr>
        <w:t>,</w:t>
      </w:r>
      <w:r w:rsidR="00AF1121">
        <w:rPr>
          <w:rFonts w:asciiTheme="minorEastAsia" w:hAnsiTheme="minorEastAsia" w:hint="eastAsia"/>
        </w:rPr>
        <w:t>该模型</w:t>
      </w:r>
      <w:r w:rsidR="00AF1121">
        <w:rPr>
          <w:rFonts w:asciiTheme="minorEastAsia" w:hAnsiTheme="minorEastAsia"/>
        </w:rPr>
        <w:t>的平面代理检测</w:t>
      </w:r>
      <w:r w:rsidR="00AF1121">
        <w:rPr>
          <w:rFonts w:asciiTheme="minorEastAsia" w:hAnsiTheme="minorEastAsia" w:hint="eastAsia"/>
        </w:rPr>
        <w:t>效果</w:t>
      </w:r>
      <w:r w:rsidR="00AF1121">
        <w:rPr>
          <w:rFonts w:asciiTheme="minorEastAsia" w:hAnsiTheme="minorEastAsia"/>
        </w:rPr>
        <w:t>很好，</w:t>
      </w:r>
      <w:r w:rsidR="00AF1121">
        <w:rPr>
          <w:rFonts w:asciiTheme="minorEastAsia" w:hAnsiTheme="minorEastAsia" w:hint="eastAsia"/>
        </w:rPr>
        <w:t>检测</w:t>
      </w:r>
      <w:r w:rsidR="00AF1121">
        <w:rPr>
          <w:rFonts w:asciiTheme="minorEastAsia" w:hAnsiTheme="minorEastAsia"/>
        </w:rPr>
        <w:t>到</w:t>
      </w:r>
      <w:r w:rsidR="00AF1121">
        <w:rPr>
          <w:rFonts w:asciiTheme="minorEastAsia" w:hAnsiTheme="minorEastAsia" w:hint="eastAsia"/>
        </w:rPr>
        <w:t>193个</w:t>
      </w:r>
      <w:r w:rsidR="00AF1121">
        <w:rPr>
          <w:rFonts w:asciiTheme="minorEastAsia" w:hAnsiTheme="minorEastAsia"/>
        </w:rPr>
        <w:t>平面代理</w:t>
      </w:r>
      <w:r w:rsidR="00AF1121">
        <w:rPr>
          <w:rFonts w:asciiTheme="minorEastAsia" w:hAnsiTheme="minorEastAsia" w:hint="eastAsia"/>
        </w:rPr>
        <w:t>，</w:t>
      </w:r>
      <w:r w:rsidR="00AF1121">
        <w:rPr>
          <w:rFonts w:asciiTheme="minorEastAsia" w:hAnsiTheme="minorEastAsia"/>
        </w:rPr>
        <w:t>如图</w:t>
      </w:r>
      <w:r w:rsidR="00AF1121">
        <w:rPr>
          <w:rFonts w:asciiTheme="minorEastAsia" w:hAnsiTheme="minorEastAsia" w:hint="eastAsia"/>
        </w:rPr>
        <w:t>2.1</w:t>
      </w:r>
      <w:r w:rsidR="00A336FE">
        <w:rPr>
          <w:rFonts w:asciiTheme="minorEastAsia" w:hAnsiTheme="minorEastAsia"/>
        </w:rPr>
        <w:t>5</w:t>
      </w:r>
      <w:r w:rsidR="00AF1121">
        <w:rPr>
          <w:rFonts w:asciiTheme="minorEastAsia" w:hAnsiTheme="minorEastAsia" w:hint="eastAsia"/>
        </w:rPr>
        <w:t>所示</w:t>
      </w:r>
      <w:r w:rsidR="00AF1121">
        <w:rPr>
          <w:rFonts w:asciiTheme="minorEastAsia" w:hAnsiTheme="minorEastAsia"/>
        </w:rPr>
        <w:t>。</w:t>
      </w:r>
    </w:p>
    <w:p w14:paraId="474201A9" w14:textId="77777777" w:rsidR="002106B9" w:rsidRDefault="00D07DBF" w:rsidP="00200F3D">
      <w:pPr>
        <w:ind w:firstLineChars="0" w:firstLine="0"/>
        <w:jc w:val="center"/>
      </w:pPr>
      <w:r>
        <w:rPr>
          <w:noProof/>
        </w:rPr>
        <w:lastRenderedPageBreak/>
        <w:drawing>
          <wp:inline distT="0" distB="0" distL="0" distR="0" wp14:anchorId="5478EDAC" wp14:editId="3E42C58A">
            <wp:extent cx="5040000" cy="3546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napshot00.png"/>
                    <pic:cNvPicPr/>
                  </pic:nvPicPr>
                  <pic:blipFill>
                    <a:blip r:embed="rId36">
                      <a:extLst>
                        <a:ext uri="{28A0092B-C50C-407E-A947-70E740481C1C}">
                          <a14:useLocalDpi xmlns:a14="http://schemas.microsoft.com/office/drawing/2010/main" val="0"/>
                        </a:ext>
                      </a:extLst>
                    </a:blip>
                    <a:stretch>
                      <a:fillRect/>
                    </a:stretch>
                  </pic:blipFill>
                  <pic:spPr>
                    <a:xfrm>
                      <a:off x="0" y="0"/>
                      <a:ext cx="5040000" cy="3546000"/>
                    </a:xfrm>
                    <a:prstGeom prst="rect">
                      <a:avLst/>
                    </a:prstGeom>
                  </pic:spPr>
                </pic:pic>
              </a:graphicData>
            </a:graphic>
          </wp:inline>
        </w:drawing>
      </w:r>
    </w:p>
    <w:p w14:paraId="4A468E94" w14:textId="5F5AF451" w:rsidR="00357416" w:rsidRDefault="00422CCC" w:rsidP="003972DC">
      <w:pPr>
        <w:pStyle w:val="afa"/>
        <w:spacing w:after="120"/>
      </w:pPr>
      <w:r>
        <w:rPr>
          <w:rFonts w:hint="eastAsia"/>
        </w:rPr>
        <w:t>图</w:t>
      </w:r>
      <w:r>
        <w:rPr>
          <w:rFonts w:hint="eastAsia"/>
        </w:rPr>
        <w:t>2.1</w:t>
      </w:r>
      <w:r w:rsidR="000E0148">
        <w:t>4</w:t>
      </w:r>
      <w:r>
        <w:rPr>
          <w:rFonts w:hint="eastAsia"/>
        </w:rPr>
        <w:t xml:space="preserve"> </w:t>
      </w:r>
      <w:r w:rsidR="009F58F3">
        <w:rPr>
          <w:rFonts w:hint="eastAsia"/>
        </w:rPr>
        <w:t>Germany</w:t>
      </w:r>
      <w:r w:rsidR="009F58F3">
        <w:t>模型</w:t>
      </w:r>
      <w:r w:rsidR="003732D3">
        <w:rPr>
          <w:rFonts w:hint="eastAsia"/>
        </w:rPr>
        <w:t>示意图</w:t>
      </w:r>
    </w:p>
    <w:p w14:paraId="0FD8A9F9" w14:textId="77777777" w:rsidR="00772EE3" w:rsidRDefault="00FA088D" w:rsidP="00200F3D">
      <w:pPr>
        <w:ind w:firstLineChars="0" w:firstLine="0"/>
      </w:pPr>
      <w:r>
        <w:tab/>
      </w:r>
      <w:r w:rsidR="00200F3D">
        <w:rPr>
          <w:noProof/>
        </w:rPr>
        <w:drawing>
          <wp:inline distT="0" distB="0" distL="0" distR="0" wp14:anchorId="22A101BF" wp14:editId="15CCC239">
            <wp:extent cx="5090400" cy="359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napshot00.png"/>
                    <pic:cNvPicPr/>
                  </pic:nvPicPr>
                  <pic:blipFill>
                    <a:blip r:embed="rId37">
                      <a:extLst>
                        <a:ext uri="{28A0092B-C50C-407E-A947-70E740481C1C}">
                          <a14:useLocalDpi xmlns:a14="http://schemas.microsoft.com/office/drawing/2010/main" val="0"/>
                        </a:ext>
                      </a:extLst>
                    </a:blip>
                    <a:stretch>
                      <a:fillRect/>
                    </a:stretch>
                  </pic:blipFill>
                  <pic:spPr>
                    <a:xfrm>
                      <a:off x="0" y="0"/>
                      <a:ext cx="5090400" cy="3596400"/>
                    </a:xfrm>
                    <a:prstGeom prst="rect">
                      <a:avLst/>
                    </a:prstGeom>
                  </pic:spPr>
                </pic:pic>
              </a:graphicData>
            </a:graphic>
          </wp:inline>
        </w:drawing>
      </w:r>
    </w:p>
    <w:p w14:paraId="644AFA88" w14:textId="1BBE1EBF" w:rsidR="000E0148" w:rsidRDefault="00955DA9" w:rsidP="003C3122">
      <w:pPr>
        <w:pStyle w:val="afa"/>
        <w:spacing w:after="120"/>
      </w:pPr>
      <w:r>
        <w:rPr>
          <w:rFonts w:hint="eastAsia"/>
        </w:rPr>
        <w:t>图</w:t>
      </w:r>
      <w:r w:rsidR="005F56D0">
        <w:rPr>
          <w:rFonts w:hint="eastAsia"/>
        </w:rPr>
        <w:t>2.1</w:t>
      </w:r>
      <w:r w:rsidR="000E0148">
        <w:t>5</w:t>
      </w:r>
      <w:r>
        <w:rPr>
          <w:rFonts w:hint="eastAsia"/>
        </w:rPr>
        <w:t xml:space="preserve"> </w:t>
      </w:r>
      <w:r w:rsidR="00827DB7">
        <w:rPr>
          <w:kern w:val="0"/>
        </w:rPr>
        <w:t>Germany</w:t>
      </w:r>
      <w:r>
        <w:rPr>
          <w:rFonts w:hint="eastAsia"/>
        </w:rPr>
        <w:t>模型</w:t>
      </w:r>
      <w:r w:rsidR="00CB67B6">
        <w:rPr>
          <w:rFonts w:hint="eastAsia"/>
        </w:rPr>
        <w:t>平面代理检测</w:t>
      </w:r>
      <w:r w:rsidR="00ED733B">
        <w:rPr>
          <w:rFonts w:hint="eastAsia"/>
        </w:rPr>
        <w:t>结果</w:t>
      </w:r>
      <w:r w:rsidR="00CB67B6">
        <w:t>图</w:t>
      </w:r>
    </w:p>
    <w:p w14:paraId="2B7A1916" w14:textId="1281C86A" w:rsidR="000E0148" w:rsidRDefault="000E39E1" w:rsidP="00D85C47">
      <w:pPr>
        <w:ind w:firstLine="480"/>
      </w:pPr>
      <w:r>
        <w:rPr>
          <w:rFonts w:hint="eastAsia"/>
        </w:rPr>
        <w:lastRenderedPageBreak/>
        <w:t>在</w:t>
      </w:r>
      <w:r w:rsidR="000E0148">
        <w:rPr>
          <w:rFonts w:hint="eastAsia"/>
        </w:rPr>
        <w:t>图</w:t>
      </w:r>
      <w:r w:rsidR="000E0148">
        <w:rPr>
          <w:rFonts w:hint="eastAsia"/>
        </w:rPr>
        <w:t>2.15</w:t>
      </w:r>
      <w:r w:rsidR="000E0148">
        <w:rPr>
          <w:rFonts w:hint="eastAsia"/>
        </w:rPr>
        <w:t>中，</w:t>
      </w:r>
      <w:r w:rsidR="000E0148">
        <w:t>算法</w:t>
      </w:r>
      <w:r w:rsidR="00C57E1A">
        <w:rPr>
          <w:rFonts w:hint="eastAsia"/>
        </w:rPr>
        <w:t>成功</w:t>
      </w:r>
      <w:r w:rsidR="00C57E1A">
        <w:t>的</w:t>
      </w:r>
      <w:r w:rsidR="000E0148">
        <w:t>检测出</w:t>
      </w:r>
      <w:r w:rsidR="000E0148">
        <w:rPr>
          <w:rFonts w:hint="eastAsia"/>
        </w:rPr>
        <w:t>屋顶</w:t>
      </w:r>
      <w:r w:rsidR="000E0148">
        <w:t>平面的各个部分。</w:t>
      </w:r>
    </w:p>
    <w:p w14:paraId="06212721" w14:textId="77777777" w:rsidR="00496BAB" w:rsidRPr="00496BAB" w:rsidRDefault="004A28ED" w:rsidP="00D85C47">
      <w:pPr>
        <w:ind w:firstLine="480"/>
      </w:pPr>
      <w:r>
        <w:rPr>
          <w:rFonts w:hint="eastAsia"/>
        </w:rPr>
        <w:t>第四</w:t>
      </w:r>
      <w:r w:rsidR="006727EC">
        <w:rPr>
          <w:rFonts w:hint="eastAsia"/>
        </w:rPr>
        <w:t>个</w:t>
      </w:r>
      <w:r w:rsidR="006727EC">
        <w:t>模型</w:t>
      </w:r>
      <w:r w:rsidR="00496BAB">
        <w:rPr>
          <w:rFonts w:hint="eastAsia"/>
        </w:rPr>
        <w:t>是</w:t>
      </w:r>
      <w:r w:rsidR="00496BAB">
        <w:rPr>
          <w:rFonts w:hint="eastAsia"/>
        </w:rPr>
        <w:t>4.3</w:t>
      </w:r>
      <w:r w:rsidR="00496BAB">
        <w:t>M</w:t>
      </w:r>
      <w:r w:rsidR="00496BAB">
        <w:rPr>
          <w:rFonts w:hint="eastAsia"/>
        </w:rPr>
        <w:t>的</w:t>
      </w:r>
      <w:bookmarkStart w:id="211" w:name="OLE_LINK372"/>
      <w:bookmarkStart w:id="212" w:name="OLE_LINK373"/>
      <w:r w:rsidR="00496BAB">
        <w:t>航拍</w:t>
      </w:r>
      <w:r w:rsidR="00496BAB">
        <w:rPr>
          <w:rFonts w:hint="eastAsia"/>
        </w:rPr>
        <w:t>1</w:t>
      </w:r>
      <w:r w:rsidR="00496BAB">
        <w:rPr>
          <w:rFonts w:hint="eastAsia"/>
        </w:rPr>
        <w:t>号</w:t>
      </w:r>
      <w:r w:rsidR="00496BAB">
        <w:t>模型，</w:t>
      </w:r>
      <w:r w:rsidR="00332897">
        <w:rPr>
          <w:rFonts w:hint="eastAsia"/>
        </w:rPr>
        <w:t>含有</w:t>
      </w:r>
      <w:r w:rsidR="00332897">
        <w:rPr>
          <w:rFonts w:hint="eastAsia"/>
        </w:rPr>
        <w:t>119054</w:t>
      </w:r>
      <w:r w:rsidR="00332897">
        <w:rPr>
          <w:rFonts w:hint="eastAsia"/>
        </w:rPr>
        <w:t>个</w:t>
      </w:r>
      <w:r w:rsidR="00332897">
        <w:t>顶点，</w:t>
      </w:r>
      <w:r w:rsidR="00332897">
        <w:rPr>
          <w:rFonts w:hint="eastAsia"/>
        </w:rPr>
        <w:t>237645</w:t>
      </w:r>
      <w:r w:rsidR="00332897">
        <w:rPr>
          <w:rFonts w:hint="eastAsia"/>
        </w:rPr>
        <w:t>个</w:t>
      </w:r>
      <w:r w:rsidR="00332897">
        <w:t>三角</w:t>
      </w:r>
      <w:r w:rsidR="00332897">
        <w:rPr>
          <w:rFonts w:hint="eastAsia"/>
        </w:rPr>
        <w:t>面片</w:t>
      </w:r>
      <w:bookmarkEnd w:id="211"/>
      <w:bookmarkEnd w:id="212"/>
      <w:r w:rsidR="00332897">
        <w:t>，</w:t>
      </w:r>
      <w:r w:rsidR="00496BAB">
        <w:rPr>
          <w:rFonts w:hint="eastAsia"/>
        </w:rPr>
        <w:t>原始</w:t>
      </w:r>
      <w:r w:rsidR="00496BAB">
        <w:t>三角网格模型如下</w:t>
      </w:r>
      <w:r w:rsidR="00CD0396">
        <w:rPr>
          <w:rFonts w:hint="eastAsia"/>
        </w:rPr>
        <w:t>图</w:t>
      </w:r>
      <w:r w:rsidR="00496BAB">
        <w:rPr>
          <w:rFonts w:hint="eastAsia"/>
        </w:rPr>
        <w:t>2.1</w:t>
      </w:r>
      <w:r w:rsidR="00DE10DB">
        <w:t>6</w:t>
      </w:r>
      <w:r w:rsidR="00496BAB">
        <w:rPr>
          <w:rFonts w:hint="eastAsia"/>
        </w:rPr>
        <w:t>所示。</w:t>
      </w:r>
      <w:r w:rsidR="00404203">
        <w:rPr>
          <w:rFonts w:hint="eastAsia"/>
        </w:rPr>
        <w:t>通过对角度</w:t>
      </w:r>
      <w:r w:rsidR="00404203">
        <w:t>阈值</w:t>
      </w:r>
      <w:r w:rsidR="00404203" w:rsidRPr="00102F85">
        <w:rPr>
          <w:rFonts w:asciiTheme="minorEastAsia" w:hAnsiTheme="minorEastAsia" w:hint="eastAsia"/>
          <w:i/>
        </w:rPr>
        <w:t>γ</w:t>
      </w:r>
      <w:r w:rsidR="00404203" w:rsidRPr="00EE63BB">
        <w:rPr>
          <w:rFonts w:asciiTheme="minorEastAsia" w:hAnsiTheme="minorEastAsia" w:hint="eastAsia"/>
        </w:rPr>
        <w:t>和</w:t>
      </w:r>
      <w:r w:rsidR="00404203">
        <w:rPr>
          <w:rFonts w:asciiTheme="minorEastAsia" w:hAnsiTheme="minorEastAsia"/>
        </w:rPr>
        <w:t>距离</w:t>
      </w:r>
      <w:r w:rsidR="00404203">
        <w:rPr>
          <w:rFonts w:asciiTheme="minorEastAsia" w:hAnsiTheme="minorEastAsia" w:hint="eastAsia"/>
        </w:rPr>
        <w:t>阈值</w:t>
      </w:r>
      <w:r w:rsidR="00404203">
        <w:rPr>
          <w:rFonts w:asciiTheme="minorEastAsia" w:hAnsiTheme="minorEastAsia"/>
          <w:i/>
        </w:rPr>
        <w:t>d</w:t>
      </w:r>
      <w:r w:rsidR="00404203">
        <w:rPr>
          <w:rFonts w:hint="eastAsia"/>
        </w:rPr>
        <w:t>测试，</w:t>
      </w:r>
      <w:r w:rsidR="00D85C47">
        <w:rPr>
          <w:rFonts w:hint="eastAsia"/>
        </w:rPr>
        <w:t>当</w:t>
      </w:r>
      <w:r w:rsidR="00404203" w:rsidRPr="00102F85">
        <w:rPr>
          <w:rFonts w:asciiTheme="minorEastAsia" w:hAnsiTheme="minorEastAsia" w:hint="eastAsia"/>
          <w:i/>
        </w:rPr>
        <w:t>γ</w:t>
      </w:r>
      <w:r w:rsidR="00404203">
        <w:rPr>
          <w:rFonts w:asciiTheme="minorEastAsia" w:hAnsiTheme="minorEastAsia"/>
        </w:rPr>
        <w:t>=</w:t>
      </w:r>
      <m:oMath>
        <m:sSup>
          <m:sSupPr>
            <m:ctrlPr>
              <w:rPr>
                <w:rFonts w:ascii="Cambria Math" w:hAnsi="Cambria Math"/>
              </w:rPr>
            </m:ctrlPr>
          </m:sSupPr>
          <m:e>
            <m:r>
              <w:rPr>
                <w:rFonts w:ascii="Cambria Math" w:hAnsi="Cambria Math"/>
              </w:rPr>
              <m:t>45</m:t>
            </m:r>
          </m:e>
          <m:sup>
            <m:r>
              <w:rPr>
                <w:rFonts w:ascii="Cambria Math" w:hAnsi="Cambria Math"/>
              </w:rPr>
              <m:t>°</m:t>
            </m:r>
          </m:sup>
        </m:sSup>
      </m:oMath>
      <w:r w:rsidR="00404203">
        <w:rPr>
          <w:rFonts w:asciiTheme="minorEastAsia" w:hAnsiTheme="minorEastAsia" w:hint="eastAsia"/>
        </w:rPr>
        <w:t>，</w:t>
      </w:r>
      <w:r w:rsidR="00404203" w:rsidRPr="00765CE8">
        <w:rPr>
          <w:rFonts w:asciiTheme="minorEastAsia" w:hAnsiTheme="minorEastAsia" w:hint="eastAsia"/>
          <w:i/>
        </w:rPr>
        <w:t>d</w:t>
      </w:r>
      <w:r w:rsidR="00404203">
        <w:rPr>
          <w:rFonts w:asciiTheme="minorEastAsia" w:hAnsiTheme="minorEastAsia" w:hint="eastAsia"/>
        </w:rPr>
        <w:t>=</w:t>
      </w:r>
      <w:r w:rsidR="00C03B19" w:rsidRPr="00C03B19">
        <w:rPr>
          <w:rFonts w:asciiTheme="minorEastAsia" w:hAnsiTheme="minorEastAsia"/>
        </w:rPr>
        <w:t>0.010405</w:t>
      </w:r>
      <w:r w:rsidR="00404203">
        <w:rPr>
          <w:rFonts w:asciiTheme="minorEastAsia" w:hAnsiTheme="minorEastAsia"/>
        </w:rPr>
        <w:t>,</w:t>
      </w:r>
      <w:r w:rsidR="00404203">
        <w:rPr>
          <w:rFonts w:asciiTheme="minorEastAsia" w:hAnsiTheme="minorEastAsia" w:hint="eastAsia"/>
        </w:rPr>
        <w:t>该模型</w:t>
      </w:r>
      <w:r w:rsidR="00404203">
        <w:rPr>
          <w:rFonts w:asciiTheme="minorEastAsia" w:hAnsiTheme="minorEastAsia"/>
        </w:rPr>
        <w:t>的平面代理检测</w:t>
      </w:r>
      <w:r w:rsidR="00404203">
        <w:rPr>
          <w:rFonts w:asciiTheme="minorEastAsia" w:hAnsiTheme="minorEastAsia" w:hint="eastAsia"/>
        </w:rPr>
        <w:t>效果</w:t>
      </w:r>
      <w:r w:rsidR="00404203">
        <w:rPr>
          <w:rFonts w:asciiTheme="minorEastAsia" w:hAnsiTheme="minorEastAsia"/>
        </w:rPr>
        <w:t>很好，</w:t>
      </w:r>
      <w:r w:rsidR="00404203">
        <w:rPr>
          <w:rFonts w:asciiTheme="minorEastAsia" w:hAnsiTheme="minorEastAsia" w:hint="eastAsia"/>
        </w:rPr>
        <w:t>检测</w:t>
      </w:r>
      <w:r w:rsidR="00404203">
        <w:rPr>
          <w:rFonts w:asciiTheme="minorEastAsia" w:hAnsiTheme="minorEastAsia"/>
        </w:rPr>
        <w:t>到</w:t>
      </w:r>
      <w:r w:rsidR="0025355F">
        <w:rPr>
          <w:rFonts w:asciiTheme="minorEastAsia" w:hAnsiTheme="minorEastAsia"/>
        </w:rPr>
        <w:t>222</w:t>
      </w:r>
      <w:r w:rsidR="00404203">
        <w:rPr>
          <w:rFonts w:asciiTheme="minorEastAsia" w:hAnsiTheme="minorEastAsia" w:hint="eastAsia"/>
        </w:rPr>
        <w:t>个</w:t>
      </w:r>
      <w:r w:rsidR="00404203">
        <w:rPr>
          <w:rFonts w:asciiTheme="minorEastAsia" w:hAnsiTheme="minorEastAsia"/>
        </w:rPr>
        <w:t>平面代理</w:t>
      </w:r>
      <w:r w:rsidR="00404203">
        <w:rPr>
          <w:rFonts w:asciiTheme="minorEastAsia" w:hAnsiTheme="minorEastAsia" w:hint="eastAsia"/>
        </w:rPr>
        <w:t>，</w:t>
      </w:r>
      <w:r w:rsidR="00404203">
        <w:rPr>
          <w:rFonts w:asciiTheme="minorEastAsia" w:hAnsiTheme="minorEastAsia"/>
        </w:rPr>
        <w:t>如图</w:t>
      </w:r>
      <w:r w:rsidR="00404203">
        <w:rPr>
          <w:rFonts w:asciiTheme="minorEastAsia" w:hAnsiTheme="minorEastAsia" w:hint="eastAsia"/>
        </w:rPr>
        <w:t>2.1</w:t>
      </w:r>
      <w:r w:rsidR="00DE10DB">
        <w:rPr>
          <w:rFonts w:asciiTheme="minorEastAsia" w:hAnsiTheme="minorEastAsia"/>
        </w:rPr>
        <w:t>7</w:t>
      </w:r>
      <w:r w:rsidR="00404203">
        <w:rPr>
          <w:rFonts w:asciiTheme="minorEastAsia" w:hAnsiTheme="minorEastAsia" w:hint="eastAsia"/>
        </w:rPr>
        <w:t>所示</w:t>
      </w:r>
      <w:r w:rsidR="00404203">
        <w:rPr>
          <w:rFonts w:asciiTheme="minorEastAsia" w:hAnsiTheme="minorEastAsia"/>
        </w:rPr>
        <w:t>。</w:t>
      </w:r>
    </w:p>
    <w:p w14:paraId="40E6D110" w14:textId="77777777" w:rsidR="005A5F80" w:rsidRDefault="005A5F80" w:rsidP="005A5F80">
      <w:pPr>
        <w:ind w:firstLine="480"/>
        <w:jc w:val="center"/>
      </w:pPr>
      <w:r>
        <w:rPr>
          <w:rFonts w:hint="eastAsia"/>
          <w:noProof/>
        </w:rPr>
        <w:drawing>
          <wp:inline distT="0" distB="0" distL="0" distR="0" wp14:anchorId="6B43C345" wp14:editId="21A7219C">
            <wp:extent cx="3996000" cy="2811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napshot02.png"/>
                    <pic:cNvPicPr/>
                  </pic:nvPicPr>
                  <pic:blipFill>
                    <a:blip r:embed="rId38">
                      <a:extLst>
                        <a:ext uri="{28A0092B-C50C-407E-A947-70E740481C1C}">
                          <a14:useLocalDpi xmlns:a14="http://schemas.microsoft.com/office/drawing/2010/main" val="0"/>
                        </a:ext>
                      </a:extLst>
                    </a:blip>
                    <a:stretch>
                      <a:fillRect/>
                    </a:stretch>
                  </pic:blipFill>
                  <pic:spPr>
                    <a:xfrm>
                      <a:off x="0" y="0"/>
                      <a:ext cx="3996000" cy="2811600"/>
                    </a:xfrm>
                    <a:prstGeom prst="rect">
                      <a:avLst/>
                    </a:prstGeom>
                  </pic:spPr>
                </pic:pic>
              </a:graphicData>
            </a:graphic>
          </wp:inline>
        </w:drawing>
      </w:r>
    </w:p>
    <w:p w14:paraId="71EF35DD" w14:textId="081F9DE2" w:rsidR="005F56D0" w:rsidRDefault="005F56D0" w:rsidP="006B6123">
      <w:pPr>
        <w:pStyle w:val="afa"/>
        <w:spacing w:after="120"/>
      </w:pPr>
      <w:r>
        <w:rPr>
          <w:rFonts w:hint="eastAsia"/>
        </w:rPr>
        <w:t>图</w:t>
      </w:r>
      <w:r>
        <w:rPr>
          <w:rFonts w:hint="eastAsia"/>
        </w:rPr>
        <w:t>2.1</w:t>
      </w:r>
      <w:r w:rsidR="003867D9">
        <w:t>6</w:t>
      </w:r>
      <w:r>
        <w:rPr>
          <w:rFonts w:hint="eastAsia"/>
        </w:rPr>
        <w:t xml:space="preserve"> </w:t>
      </w:r>
      <w:r w:rsidR="007D43C6">
        <w:rPr>
          <w:rFonts w:hint="eastAsia"/>
        </w:rPr>
        <w:t>航拍一号模型</w:t>
      </w:r>
      <w:r w:rsidR="006B6FAF">
        <w:rPr>
          <w:rFonts w:hint="eastAsia"/>
        </w:rPr>
        <w:t>示意图</w:t>
      </w:r>
    </w:p>
    <w:p w14:paraId="726CEE79" w14:textId="77777777" w:rsidR="000B65CC" w:rsidRPr="000B65CC" w:rsidRDefault="000B65CC" w:rsidP="000B65CC">
      <w:pPr>
        <w:ind w:firstLine="480"/>
      </w:pPr>
    </w:p>
    <w:p w14:paraId="00F26470" w14:textId="77777777" w:rsidR="005A5F80" w:rsidRDefault="005A5F80" w:rsidP="005A5F80">
      <w:pPr>
        <w:ind w:firstLine="480"/>
        <w:jc w:val="center"/>
      </w:pPr>
      <w:r>
        <w:rPr>
          <w:noProof/>
        </w:rPr>
        <w:drawing>
          <wp:inline distT="0" distB="0" distL="0" distR="0" wp14:anchorId="23C114BF" wp14:editId="4145AA45">
            <wp:extent cx="4032000" cy="28368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napshot00.png"/>
                    <pic:cNvPicPr/>
                  </pic:nvPicPr>
                  <pic:blipFill>
                    <a:blip r:embed="rId39">
                      <a:extLst>
                        <a:ext uri="{28A0092B-C50C-407E-A947-70E740481C1C}">
                          <a14:useLocalDpi xmlns:a14="http://schemas.microsoft.com/office/drawing/2010/main" val="0"/>
                        </a:ext>
                      </a:extLst>
                    </a:blip>
                    <a:stretch>
                      <a:fillRect/>
                    </a:stretch>
                  </pic:blipFill>
                  <pic:spPr>
                    <a:xfrm>
                      <a:off x="0" y="0"/>
                      <a:ext cx="4032000" cy="2836800"/>
                    </a:xfrm>
                    <a:prstGeom prst="rect">
                      <a:avLst/>
                    </a:prstGeom>
                  </pic:spPr>
                </pic:pic>
              </a:graphicData>
            </a:graphic>
          </wp:inline>
        </w:drawing>
      </w:r>
    </w:p>
    <w:p w14:paraId="6E03C79E" w14:textId="77777777" w:rsidR="00CA62A3" w:rsidRPr="0067593B" w:rsidRDefault="00681FDB" w:rsidP="005A5F80">
      <w:pPr>
        <w:ind w:firstLine="420"/>
        <w:jc w:val="center"/>
        <w:rPr>
          <w:sz w:val="21"/>
          <w:szCs w:val="21"/>
        </w:rPr>
      </w:pPr>
      <w:r w:rsidRPr="0067593B">
        <w:rPr>
          <w:rFonts w:hint="eastAsia"/>
          <w:sz w:val="21"/>
          <w:szCs w:val="21"/>
        </w:rPr>
        <w:t>图</w:t>
      </w:r>
      <w:r w:rsidRPr="0067593B">
        <w:rPr>
          <w:rFonts w:hint="eastAsia"/>
          <w:sz w:val="21"/>
          <w:szCs w:val="21"/>
        </w:rPr>
        <w:t>2.1</w:t>
      </w:r>
      <w:r w:rsidR="003867D9" w:rsidRPr="0067593B">
        <w:rPr>
          <w:sz w:val="21"/>
          <w:szCs w:val="21"/>
        </w:rPr>
        <w:t>7</w:t>
      </w:r>
      <w:r w:rsidRPr="0067593B">
        <w:rPr>
          <w:rFonts w:hint="eastAsia"/>
          <w:sz w:val="21"/>
          <w:szCs w:val="21"/>
        </w:rPr>
        <w:t xml:space="preserve"> </w:t>
      </w:r>
      <w:r w:rsidRPr="0067593B">
        <w:rPr>
          <w:rFonts w:hint="eastAsia"/>
          <w:sz w:val="21"/>
          <w:szCs w:val="21"/>
        </w:rPr>
        <w:t>航拍一号模型的</w:t>
      </w:r>
      <w:r w:rsidRPr="0067593B">
        <w:rPr>
          <w:sz w:val="21"/>
          <w:szCs w:val="21"/>
        </w:rPr>
        <w:t>平面代理</w:t>
      </w:r>
      <w:r w:rsidR="00550B67" w:rsidRPr="0067593B">
        <w:rPr>
          <w:rFonts w:hint="eastAsia"/>
          <w:sz w:val="21"/>
          <w:szCs w:val="21"/>
        </w:rPr>
        <w:t>检测</w:t>
      </w:r>
      <w:r w:rsidR="00531A6D" w:rsidRPr="0067593B">
        <w:rPr>
          <w:rFonts w:hint="eastAsia"/>
          <w:sz w:val="21"/>
          <w:szCs w:val="21"/>
        </w:rPr>
        <w:t>结果</w:t>
      </w:r>
      <w:r w:rsidR="00550B67" w:rsidRPr="0067593B">
        <w:rPr>
          <w:sz w:val="21"/>
          <w:szCs w:val="21"/>
        </w:rPr>
        <w:t>图</w:t>
      </w:r>
    </w:p>
    <w:p w14:paraId="31DE926A" w14:textId="1910F60E" w:rsidR="00461D62" w:rsidRPr="00681FDB" w:rsidRDefault="00461D62" w:rsidP="00461D62">
      <w:pPr>
        <w:ind w:firstLine="480"/>
      </w:pPr>
      <w:r>
        <w:rPr>
          <w:rFonts w:hint="eastAsia"/>
        </w:rPr>
        <w:lastRenderedPageBreak/>
        <w:t>图</w:t>
      </w:r>
      <w:r>
        <w:rPr>
          <w:rFonts w:hint="eastAsia"/>
        </w:rPr>
        <w:t>2.</w:t>
      </w:r>
      <w:r>
        <w:t>17</w:t>
      </w:r>
      <w:r>
        <w:rPr>
          <w:rFonts w:hint="eastAsia"/>
        </w:rPr>
        <w:t>中</w:t>
      </w:r>
      <w:r>
        <w:t>，算法</w:t>
      </w:r>
      <w:r w:rsidR="00B009EE">
        <w:rPr>
          <w:rFonts w:hint="eastAsia"/>
        </w:rPr>
        <w:t>成功</w:t>
      </w:r>
      <w:r w:rsidR="00B009EE">
        <w:t>的</w:t>
      </w:r>
      <w:r>
        <w:t>检测出屋顶</w:t>
      </w:r>
      <w:r>
        <w:rPr>
          <w:rFonts w:hint="eastAsia"/>
        </w:rPr>
        <w:t>的</w:t>
      </w:r>
      <w:r>
        <w:t>平面和地面</w:t>
      </w:r>
      <w:r>
        <w:rPr>
          <w:rFonts w:hint="eastAsia"/>
        </w:rPr>
        <w:t>的</w:t>
      </w:r>
      <w:r>
        <w:t>平面等。</w:t>
      </w:r>
    </w:p>
    <w:p w14:paraId="42A3BE2E" w14:textId="4EFECE9E" w:rsidR="00461D62" w:rsidRPr="005F56D0" w:rsidRDefault="00461D62" w:rsidP="00461D62">
      <w:pPr>
        <w:ind w:firstLine="480"/>
      </w:pPr>
      <w:r>
        <w:rPr>
          <w:rFonts w:hint="eastAsia"/>
        </w:rPr>
        <w:t>根据</w:t>
      </w:r>
      <w:r>
        <w:t>以上的</w:t>
      </w:r>
      <w:r>
        <w:rPr>
          <w:rFonts w:hint="eastAsia"/>
        </w:rPr>
        <w:t>四个</w:t>
      </w:r>
      <w:r>
        <w:t>模型的</w:t>
      </w:r>
      <w:r>
        <w:rPr>
          <w:rFonts w:hint="eastAsia"/>
        </w:rPr>
        <w:t>平面</w:t>
      </w:r>
      <w:r>
        <w:t>代理检测效果，</w:t>
      </w:r>
      <w:r>
        <w:rPr>
          <w:rFonts w:hint="eastAsia"/>
        </w:rPr>
        <w:t>平面代理</w:t>
      </w:r>
      <w:r>
        <w:t>的检测算法</w:t>
      </w:r>
      <w:r>
        <w:rPr>
          <w:rFonts w:hint="eastAsia"/>
        </w:rPr>
        <w:t>很</w:t>
      </w:r>
      <w:r>
        <w:t>好的检测出</w:t>
      </w:r>
      <w:r>
        <w:rPr>
          <w:rFonts w:hint="eastAsia"/>
        </w:rPr>
        <w:t>建筑、桌子</w:t>
      </w:r>
      <w:r>
        <w:t>、沙发</w:t>
      </w:r>
      <w:r>
        <w:rPr>
          <w:rFonts w:hint="eastAsia"/>
        </w:rPr>
        <w:t>等场景</w:t>
      </w:r>
      <w:r>
        <w:t>的平面</w:t>
      </w:r>
      <w:r w:rsidR="0045286F">
        <w:rPr>
          <w:rFonts w:hint="eastAsia"/>
        </w:rPr>
        <w:t>，成功</w:t>
      </w:r>
      <w:r w:rsidR="0045286F">
        <w:t>的实现了三角网格</w:t>
      </w:r>
      <w:r w:rsidR="0045286F">
        <w:rPr>
          <w:rFonts w:hint="eastAsia"/>
        </w:rPr>
        <w:t>模型</w:t>
      </w:r>
      <w:r w:rsidR="0045286F">
        <w:t>的平面</w:t>
      </w:r>
      <w:r w:rsidR="0045286F">
        <w:rPr>
          <w:rFonts w:hint="eastAsia"/>
        </w:rPr>
        <w:t>区域</w:t>
      </w:r>
      <w:r w:rsidR="0045286F">
        <w:t>的检测</w:t>
      </w:r>
      <w:r>
        <w:t>。</w:t>
      </w:r>
    </w:p>
    <w:p w14:paraId="5017DDD9" w14:textId="72A17825" w:rsidR="005F56D0" w:rsidRDefault="0009446A" w:rsidP="005F56D0">
      <w:pPr>
        <w:pStyle w:val="3"/>
      </w:pPr>
      <w:r>
        <w:rPr>
          <w:rFonts w:hint="eastAsia"/>
        </w:rPr>
        <w:t>三维线段</w:t>
      </w:r>
      <w:r w:rsidR="00D600C3">
        <w:rPr>
          <w:rFonts w:hint="eastAsia"/>
        </w:rPr>
        <w:t>的</w:t>
      </w:r>
      <w:r>
        <w:t>过滤</w:t>
      </w:r>
    </w:p>
    <w:p w14:paraId="075AB53C" w14:textId="23EC9707" w:rsidR="00AF5220" w:rsidRDefault="00EE4D5E" w:rsidP="00AF5220">
      <w:pPr>
        <w:ind w:firstLine="480"/>
      </w:pPr>
      <w:r>
        <w:rPr>
          <w:rFonts w:hint="eastAsia"/>
        </w:rPr>
        <w:t>选择了</w:t>
      </w:r>
      <w:r w:rsidR="003B21C2">
        <w:rPr>
          <w:rFonts w:hint="eastAsia"/>
        </w:rPr>
        <w:t>四个三维线段模型进行测试。</w:t>
      </w:r>
      <w:r w:rsidR="00F134E5">
        <w:rPr>
          <w:rFonts w:hint="eastAsia"/>
        </w:rPr>
        <w:t>第一个</w:t>
      </w:r>
      <w:r w:rsidR="00F134E5">
        <w:t>模型是</w:t>
      </w:r>
      <w:r w:rsidR="00A80CD8">
        <w:rPr>
          <w:rFonts w:hint="eastAsia"/>
        </w:rPr>
        <w:t>6</w:t>
      </w:r>
      <w:r w:rsidR="00A80CD8">
        <w:t>KB</w:t>
      </w:r>
      <w:r w:rsidR="00A80CD8">
        <w:t>大小的沙发</w:t>
      </w:r>
      <w:r w:rsidR="00A80CD8">
        <w:rPr>
          <w:rFonts w:hint="eastAsia"/>
        </w:rPr>
        <w:t>三维线段</w:t>
      </w:r>
      <w:r w:rsidR="00A80CD8">
        <w:t>模型</w:t>
      </w:r>
      <w:r w:rsidR="00F134E5">
        <w:t>，</w:t>
      </w:r>
      <w:r w:rsidR="00A80CD8">
        <w:rPr>
          <w:rFonts w:hint="eastAsia"/>
        </w:rPr>
        <w:t>含有</w:t>
      </w:r>
      <w:r w:rsidR="00A80CD8">
        <w:rPr>
          <w:rFonts w:hint="eastAsia"/>
        </w:rPr>
        <w:t>140</w:t>
      </w:r>
      <w:r w:rsidR="00A80CD8">
        <w:rPr>
          <w:rFonts w:hint="eastAsia"/>
        </w:rPr>
        <w:t>个</w:t>
      </w:r>
      <w:r w:rsidR="00A80CD8">
        <w:t>顶点，</w:t>
      </w:r>
      <w:r w:rsidR="00A80CD8">
        <w:rPr>
          <w:rFonts w:hint="eastAsia"/>
        </w:rPr>
        <w:t>70</w:t>
      </w:r>
      <w:r w:rsidR="00A80CD8">
        <w:rPr>
          <w:rFonts w:hint="eastAsia"/>
        </w:rPr>
        <w:t>条</w:t>
      </w:r>
      <w:r w:rsidR="00A80CD8">
        <w:t>线段</w:t>
      </w:r>
      <w:r w:rsidR="00A80CD8">
        <w:rPr>
          <w:rFonts w:hint="eastAsia"/>
        </w:rPr>
        <w:t>三维线段，</w:t>
      </w:r>
      <w:r w:rsidR="00A80CD8">
        <w:t>如下图</w:t>
      </w:r>
      <w:r w:rsidR="00A80CD8">
        <w:rPr>
          <w:rFonts w:hint="eastAsia"/>
        </w:rPr>
        <w:t>2.18</w:t>
      </w:r>
      <w:r w:rsidR="00A80CD8">
        <w:rPr>
          <w:rFonts w:hint="eastAsia"/>
        </w:rPr>
        <w:t>所示</w:t>
      </w:r>
      <w:r w:rsidR="00A80CD8">
        <w:t>。</w:t>
      </w:r>
    </w:p>
    <w:p w14:paraId="118650D2" w14:textId="669AD641" w:rsidR="00AF5220" w:rsidRDefault="00AF5220" w:rsidP="00AF5220">
      <w:pPr>
        <w:ind w:firstLineChars="0" w:firstLine="0"/>
      </w:pPr>
      <w:r>
        <w:rPr>
          <w:rFonts w:hint="eastAsia"/>
          <w:noProof/>
        </w:rPr>
        <w:drawing>
          <wp:inline distT="0" distB="0" distL="0" distR="0" wp14:anchorId="5D1A6530" wp14:editId="7AF9638B">
            <wp:extent cx="5543550" cy="2948305"/>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345截图20170422085835.jpg"/>
                    <pic:cNvPicPr/>
                  </pic:nvPicPr>
                  <pic:blipFill>
                    <a:blip r:embed="rId40">
                      <a:extLst>
                        <a:ext uri="{28A0092B-C50C-407E-A947-70E740481C1C}">
                          <a14:useLocalDpi xmlns:a14="http://schemas.microsoft.com/office/drawing/2010/main" val="0"/>
                        </a:ext>
                      </a:extLst>
                    </a:blip>
                    <a:stretch>
                      <a:fillRect/>
                    </a:stretch>
                  </pic:blipFill>
                  <pic:spPr>
                    <a:xfrm>
                      <a:off x="0" y="0"/>
                      <a:ext cx="5543550" cy="2948305"/>
                    </a:xfrm>
                    <a:prstGeom prst="rect">
                      <a:avLst/>
                    </a:prstGeom>
                  </pic:spPr>
                </pic:pic>
              </a:graphicData>
            </a:graphic>
          </wp:inline>
        </w:drawing>
      </w:r>
    </w:p>
    <w:p w14:paraId="31403EBB" w14:textId="099CFDDF" w:rsidR="00BF32FC" w:rsidRPr="00D30C63" w:rsidRDefault="005E471A" w:rsidP="002F6B0D">
      <w:pPr>
        <w:ind w:firstLine="420"/>
        <w:jc w:val="center"/>
        <w:rPr>
          <w:sz w:val="21"/>
          <w:szCs w:val="21"/>
        </w:rPr>
      </w:pPr>
      <w:r w:rsidRPr="00D30C63">
        <w:rPr>
          <w:rFonts w:hint="eastAsia"/>
          <w:sz w:val="21"/>
          <w:szCs w:val="21"/>
        </w:rPr>
        <w:t>图</w:t>
      </w:r>
      <w:r w:rsidRPr="00D30C63">
        <w:rPr>
          <w:rFonts w:hint="eastAsia"/>
          <w:sz w:val="21"/>
          <w:szCs w:val="21"/>
        </w:rPr>
        <w:t xml:space="preserve">2.18 </w:t>
      </w:r>
      <w:r w:rsidRPr="00D30C63">
        <w:rPr>
          <w:rFonts w:hint="eastAsia"/>
          <w:sz w:val="21"/>
          <w:szCs w:val="21"/>
        </w:rPr>
        <w:t>沙发</w:t>
      </w:r>
      <w:r w:rsidRPr="00D30C63">
        <w:rPr>
          <w:sz w:val="21"/>
          <w:szCs w:val="21"/>
        </w:rPr>
        <w:t>三维线段模型</w:t>
      </w:r>
      <w:r w:rsidR="009E495F" w:rsidRPr="00D30C63">
        <w:rPr>
          <w:rFonts w:hint="eastAsia"/>
          <w:sz w:val="21"/>
          <w:szCs w:val="21"/>
        </w:rPr>
        <w:t>示意图</w:t>
      </w:r>
    </w:p>
    <w:p w14:paraId="35F5FBFD" w14:textId="5E573736" w:rsidR="00BF32FC" w:rsidRDefault="00BF32FC" w:rsidP="00BF32FC">
      <w:pPr>
        <w:ind w:firstLine="480"/>
      </w:pPr>
      <w:r>
        <w:rPr>
          <w:rFonts w:hint="eastAsia"/>
        </w:rPr>
        <w:t>基于</w:t>
      </w:r>
      <w:r>
        <w:t>2.3.1</w:t>
      </w:r>
      <w:r>
        <w:rPr>
          <w:rFonts w:hint="eastAsia"/>
        </w:rPr>
        <w:t>节中</w:t>
      </w:r>
      <w:r w:rsidR="00DD6A63">
        <w:rPr>
          <w:rFonts w:hint="eastAsia"/>
        </w:rPr>
        <w:t>沙发</w:t>
      </w:r>
      <w:r>
        <w:rPr>
          <w:rFonts w:hint="eastAsia"/>
        </w:rPr>
        <w:t>三角网格模型生成的代理平面，提取出代理平面的轮廓线段模型，如图</w:t>
      </w:r>
      <w:r>
        <w:t>2.19</w:t>
      </w:r>
      <w:r>
        <w:rPr>
          <w:rFonts w:hint="eastAsia"/>
        </w:rPr>
        <w:t>所示。结合</w:t>
      </w:r>
      <w:r w:rsidR="00F52472">
        <w:rPr>
          <w:rFonts w:hint="eastAsia"/>
        </w:rPr>
        <w:t>沙发模型</w:t>
      </w:r>
      <w:r w:rsidR="00D51986">
        <w:rPr>
          <w:rFonts w:hint="eastAsia"/>
        </w:rPr>
        <w:t>平面</w:t>
      </w:r>
      <w:r>
        <w:rPr>
          <w:rFonts w:hint="eastAsia"/>
        </w:rPr>
        <w:t>的轮廓线段模型，对其三维线段模型进行过滤，提取与</w:t>
      </w:r>
      <w:r w:rsidR="00C00952">
        <w:rPr>
          <w:rFonts w:hint="eastAsia"/>
        </w:rPr>
        <w:t>平面</w:t>
      </w:r>
      <w:r>
        <w:rPr>
          <w:rFonts w:hint="eastAsia"/>
        </w:rPr>
        <w:t>代理轮廓线段相关的三维线段，剔除三维线段模型中的</w:t>
      </w:r>
      <w:r w:rsidR="002A00DC">
        <w:rPr>
          <w:rFonts w:hint="eastAsia"/>
        </w:rPr>
        <w:t>物体</w:t>
      </w:r>
      <w:r w:rsidR="002A00DC">
        <w:t>表面</w:t>
      </w:r>
      <w:r>
        <w:rPr>
          <w:rFonts w:hint="eastAsia"/>
        </w:rPr>
        <w:t>内线和</w:t>
      </w:r>
      <w:r w:rsidR="002A00DC">
        <w:rPr>
          <w:rFonts w:hint="eastAsia"/>
        </w:rPr>
        <w:t>错匹配</w:t>
      </w:r>
      <w:r w:rsidR="002A00DC">
        <w:t>的</w:t>
      </w:r>
      <w:r>
        <w:rPr>
          <w:rFonts w:hint="eastAsia"/>
        </w:rPr>
        <w:t>杂线，过滤后的</w:t>
      </w:r>
      <w:r w:rsidR="002728B4">
        <w:rPr>
          <w:rFonts w:hint="eastAsia"/>
        </w:rPr>
        <w:t>沙发</w:t>
      </w:r>
      <w:r>
        <w:rPr>
          <w:rFonts w:hint="eastAsia"/>
        </w:rPr>
        <w:t>三维线段模型含有</w:t>
      </w:r>
      <w:r w:rsidR="008E0B46">
        <w:t>29</w:t>
      </w:r>
      <w:r>
        <w:rPr>
          <w:rFonts w:hint="eastAsia"/>
        </w:rPr>
        <w:t>条</w:t>
      </w:r>
      <w:r w:rsidR="00C55EAA">
        <w:rPr>
          <w:rFonts w:hint="eastAsia"/>
        </w:rPr>
        <w:t>三维</w:t>
      </w:r>
      <w:r>
        <w:rPr>
          <w:rFonts w:hint="eastAsia"/>
        </w:rPr>
        <w:t>线段，如图</w:t>
      </w:r>
      <w:r>
        <w:t>2.20</w:t>
      </w:r>
      <w:r>
        <w:rPr>
          <w:rFonts w:hint="eastAsia"/>
        </w:rPr>
        <w:t>所示。</w:t>
      </w:r>
    </w:p>
    <w:p w14:paraId="1F4B0590" w14:textId="77777777" w:rsidR="00F134E5" w:rsidRPr="00BF32FC" w:rsidRDefault="00F134E5" w:rsidP="00EE4D5E">
      <w:pPr>
        <w:ind w:firstLine="480"/>
      </w:pPr>
    </w:p>
    <w:p w14:paraId="1CEFF4BC" w14:textId="77777777" w:rsidR="00F134E5" w:rsidRDefault="00F134E5" w:rsidP="00EE4D5E">
      <w:pPr>
        <w:ind w:firstLine="480"/>
      </w:pPr>
    </w:p>
    <w:p w14:paraId="217D37D2" w14:textId="77777777" w:rsidR="00F134E5" w:rsidRDefault="00F134E5" w:rsidP="00EE4D5E">
      <w:pPr>
        <w:ind w:firstLine="480"/>
      </w:pPr>
    </w:p>
    <w:p w14:paraId="5782201A" w14:textId="77777777" w:rsidR="00F134E5" w:rsidRDefault="00F134E5" w:rsidP="00EE4D5E">
      <w:pPr>
        <w:ind w:firstLine="480"/>
      </w:pPr>
    </w:p>
    <w:p w14:paraId="5D9DBF3D" w14:textId="77777777" w:rsidR="00F134E5" w:rsidRDefault="00F134E5" w:rsidP="00EE4D5E">
      <w:pPr>
        <w:ind w:firstLine="480"/>
      </w:pPr>
    </w:p>
    <w:p w14:paraId="73C139CA" w14:textId="70A3BE57" w:rsidR="00F134E5" w:rsidRDefault="00F134E5" w:rsidP="00EE4D5E">
      <w:pPr>
        <w:ind w:firstLine="480"/>
      </w:pPr>
    </w:p>
    <w:p w14:paraId="54CA07B7" w14:textId="420FCFD3" w:rsidR="00110513" w:rsidRDefault="00110513" w:rsidP="00EE4D5E">
      <w:pPr>
        <w:ind w:firstLine="480"/>
      </w:pPr>
    </w:p>
    <w:p w14:paraId="73A4A8B7" w14:textId="3C343223" w:rsidR="00110513" w:rsidRDefault="00EA04A1" w:rsidP="00EA04A1">
      <w:pPr>
        <w:ind w:firstLineChars="0" w:firstLine="0"/>
        <w:jc w:val="center"/>
      </w:pPr>
      <w:r>
        <w:rPr>
          <w:noProof/>
        </w:rPr>
        <w:drawing>
          <wp:inline distT="0" distB="0" distL="0" distR="0" wp14:anchorId="3974397D" wp14:editId="0338085E">
            <wp:extent cx="5595295" cy="3190875"/>
            <wp:effectExtent l="0" t="0" r="5715" b="0"/>
            <wp:docPr id="1412" name="图片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 name="2345截图20170422090903.jpg"/>
                    <pic:cNvPicPr/>
                  </pic:nvPicPr>
                  <pic:blipFill>
                    <a:blip r:embed="rId41">
                      <a:extLst>
                        <a:ext uri="{28A0092B-C50C-407E-A947-70E740481C1C}">
                          <a14:useLocalDpi xmlns:a14="http://schemas.microsoft.com/office/drawing/2010/main" val="0"/>
                        </a:ext>
                      </a:extLst>
                    </a:blip>
                    <a:stretch>
                      <a:fillRect/>
                    </a:stretch>
                  </pic:blipFill>
                  <pic:spPr>
                    <a:xfrm>
                      <a:off x="0" y="0"/>
                      <a:ext cx="5604182" cy="3195943"/>
                    </a:xfrm>
                    <a:prstGeom prst="rect">
                      <a:avLst/>
                    </a:prstGeom>
                  </pic:spPr>
                </pic:pic>
              </a:graphicData>
            </a:graphic>
          </wp:inline>
        </w:drawing>
      </w:r>
    </w:p>
    <w:p w14:paraId="2D8032A0" w14:textId="129D9A91" w:rsidR="00AD2FC4" w:rsidRPr="007C390E" w:rsidRDefault="00EA04A1" w:rsidP="007C390E">
      <w:pPr>
        <w:ind w:firstLine="420"/>
        <w:jc w:val="center"/>
        <w:rPr>
          <w:sz w:val="21"/>
          <w:szCs w:val="21"/>
        </w:rPr>
      </w:pPr>
      <w:r w:rsidRPr="002E50DE">
        <w:rPr>
          <w:rFonts w:hint="eastAsia"/>
          <w:sz w:val="21"/>
          <w:szCs w:val="21"/>
        </w:rPr>
        <w:t>图</w:t>
      </w:r>
      <w:r w:rsidRPr="002E50DE">
        <w:rPr>
          <w:rFonts w:hint="eastAsia"/>
          <w:sz w:val="21"/>
          <w:szCs w:val="21"/>
        </w:rPr>
        <w:t xml:space="preserve">2.19 </w:t>
      </w:r>
      <w:r w:rsidR="000F1451" w:rsidRPr="002E50DE">
        <w:rPr>
          <w:rFonts w:hint="eastAsia"/>
          <w:sz w:val="21"/>
          <w:szCs w:val="21"/>
        </w:rPr>
        <w:t>沙发模型的</w:t>
      </w:r>
      <w:r w:rsidR="00115298">
        <w:rPr>
          <w:rFonts w:hint="eastAsia"/>
          <w:sz w:val="21"/>
          <w:szCs w:val="21"/>
        </w:rPr>
        <w:t>平面代理</w:t>
      </w:r>
      <w:r w:rsidR="000F1451" w:rsidRPr="002E50DE">
        <w:rPr>
          <w:rFonts w:hint="eastAsia"/>
          <w:sz w:val="21"/>
          <w:szCs w:val="21"/>
        </w:rPr>
        <w:t>轮廓模型示意图</w:t>
      </w:r>
    </w:p>
    <w:p w14:paraId="52A4B506" w14:textId="7FAA36F1" w:rsidR="00AD2FC4" w:rsidRDefault="00AD2FC4" w:rsidP="00AD2FC4">
      <w:pPr>
        <w:ind w:firstLineChars="0" w:firstLine="0"/>
      </w:pPr>
      <w:r>
        <w:rPr>
          <w:noProof/>
        </w:rPr>
        <w:drawing>
          <wp:inline distT="0" distB="0" distL="0" distR="0" wp14:anchorId="10E5E530" wp14:editId="2909B162">
            <wp:extent cx="5543550" cy="1875155"/>
            <wp:effectExtent l="0" t="0" r="1270" b="0"/>
            <wp:docPr id="1410" name="图片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 name="2345截图20170422090501.jpg"/>
                    <pic:cNvPicPr/>
                  </pic:nvPicPr>
                  <pic:blipFill>
                    <a:blip r:embed="rId42">
                      <a:extLst>
                        <a:ext uri="{28A0092B-C50C-407E-A947-70E740481C1C}">
                          <a14:useLocalDpi xmlns:a14="http://schemas.microsoft.com/office/drawing/2010/main" val="0"/>
                        </a:ext>
                      </a:extLst>
                    </a:blip>
                    <a:stretch>
                      <a:fillRect/>
                    </a:stretch>
                  </pic:blipFill>
                  <pic:spPr>
                    <a:xfrm>
                      <a:off x="0" y="0"/>
                      <a:ext cx="5543550" cy="1875155"/>
                    </a:xfrm>
                    <a:prstGeom prst="rect">
                      <a:avLst/>
                    </a:prstGeom>
                  </pic:spPr>
                </pic:pic>
              </a:graphicData>
            </a:graphic>
          </wp:inline>
        </w:drawing>
      </w:r>
    </w:p>
    <w:p w14:paraId="3B351B73" w14:textId="1EE070C3" w:rsidR="00F134E5" w:rsidRPr="007C390E" w:rsidRDefault="00AD2FC4" w:rsidP="007C390E">
      <w:pPr>
        <w:ind w:firstLineChars="0" w:firstLine="0"/>
        <w:jc w:val="center"/>
        <w:rPr>
          <w:sz w:val="21"/>
          <w:szCs w:val="21"/>
        </w:rPr>
      </w:pPr>
      <w:r w:rsidRPr="00152507">
        <w:rPr>
          <w:rFonts w:hint="eastAsia"/>
          <w:sz w:val="21"/>
          <w:szCs w:val="21"/>
        </w:rPr>
        <w:t>图</w:t>
      </w:r>
      <w:r w:rsidRPr="00152507">
        <w:rPr>
          <w:rFonts w:hint="eastAsia"/>
          <w:sz w:val="21"/>
          <w:szCs w:val="21"/>
        </w:rPr>
        <w:t xml:space="preserve">2.20 </w:t>
      </w:r>
      <w:r w:rsidR="003A183F" w:rsidRPr="00152507">
        <w:rPr>
          <w:rFonts w:hint="eastAsia"/>
          <w:sz w:val="21"/>
          <w:szCs w:val="21"/>
        </w:rPr>
        <w:t>三维线段的简化模型示意图</w:t>
      </w:r>
    </w:p>
    <w:p w14:paraId="28D124CB" w14:textId="4CC7A3D4" w:rsidR="009F4FD9" w:rsidRDefault="009F4FD9" w:rsidP="00EE4D5E">
      <w:pPr>
        <w:ind w:firstLine="480"/>
      </w:pPr>
      <w:r>
        <w:rPr>
          <w:rFonts w:hint="eastAsia"/>
        </w:rPr>
        <w:t>第二个</w:t>
      </w:r>
      <w:r>
        <w:t>模型</w:t>
      </w:r>
      <w:r>
        <w:rPr>
          <w:rFonts w:hint="eastAsia"/>
        </w:rPr>
        <w:t>是</w:t>
      </w:r>
      <w:r>
        <w:rPr>
          <w:rFonts w:hint="eastAsia"/>
        </w:rPr>
        <w:t>2</w:t>
      </w:r>
      <w:r>
        <w:t>KB</w:t>
      </w:r>
      <w:r>
        <w:t>大小的桌子</w:t>
      </w:r>
      <w:r>
        <w:rPr>
          <w:rFonts w:hint="eastAsia"/>
        </w:rPr>
        <w:t>三维线段</w:t>
      </w:r>
      <w:r>
        <w:t>模型，</w:t>
      </w:r>
      <w:r>
        <w:rPr>
          <w:rFonts w:hint="eastAsia"/>
        </w:rPr>
        <w:t>含有</w:t>
      </w:r>
      <w:r>
        <w:rPr>
          <w:rFonts w:hint="eastAsia"/>
        </w:rPr>
        <w:t>52</w:t>
      </w:r>
      <w:r>
        <w:rPr>
          <w:rFonts w:hint="eastAsia"/>
        </w:rPr>
        <w:t>个</w:t>
      </w:r>
      <w:r>
        <w:t>顶点，</w:t>
      </w:r>
      <w:r>
        <w:rPr>
          <w:rFonts w:hint="eastAsia"/>
        </w:rPr>
        <w:t>26</w:t>
      </w:r>
      <w:r>
        <w:rPr>
          <w:rFonts w:hint="eastAsia"/>
        </w:rPr>
        <w:t>条</w:t>
      </w:r>
      <w:r>
        <w:t>线段，</w:t>
      </w:r>
      <w:r>
        <w:rPr>
          <w:rFonts w:hint="eastAsia"/>
        </w:rPr>
        <w:t>如下图</w:t>
      </w:r>
      <w:r>
        <w:rPr>
          <w:rFonts w:hint="eastAsia"/>
        </w:rPr>
        <w:t>2.21</w:t>
      </w:r>
      <w:r>
        <w:rPr>
          <w:rFonts w:hint="eastAsia"/>
        </w:rPr>
        <w:t>所示。</w:t>
      </w:r>
    </w:p>
    <w:p w14:paraId="7F8E0D78" w14:textId="77777777" w:rsidR="00F134E5" w:rsidRDefault="00F134E5" w:rsidP="00EE4D5E">
      <w:pPr>
        <w:ind w:firstLine="480"/>
      </w:pPr>
    </w:p>
    <w:p w14:paraId="6E87215E" w14:textId="77777777" w:rsidR="00F134E5" w:rsidRDefault="00F134E5" w:rsidP="00EE4D5E">
      <w:pPr>
        <w:ind w:firstLine="480"/>
      </w:pPr>
    </w:p>
    <w:p w14:paraId="1AF195CA" w14:textId="77777777" w:rsidR="00F134E5" w:rsidRDefault="00F134E5" w:rsidP="00EE4D5E">
      <w:pPr>
        <w:ind w:firstLine="480"/>
      </w:pPr>
    </w:p>
    <w:p w14:paraId="4FD0C1FB" w14:textId="77777777" w:rsidR="00F134E5" w:rsidRDefault="00F134E5" w:rsidP="00EE4D5E">
      <w:pPr>
        <w:ind w:firstLine="480"/>
      </w:pPr>
    </w:p>
    <w:p w14:paraId="23EF579B" w14:textId="77777777" w:rsidR="00F134E5" w:rsidRDefault="00F134E5" w:rsidP="00EE4D5E">
      <w:pPr>
        <w:ind w:firstLine="480"/>
      </w:pPr>
    </w:p>
    <w:p w14:paraId="7DF6DDBF" w14:textId="5C845C16" w:rsidR="00334908" w:rsidRDefault="00334908" w:rsidP="00EE4D5E">
      <w:pPr>
        <w:ind w:firstLine="480"/>
      </w:pPr>
    </w:p>
    <w:p w14:paraId="5CCD950D" w14:textId="28637F5A" w:rsidR="00334908" w:rsidRDefault="00334908" w:rsidP="00334908">
      <w:pPr>
        <w:ind w:firstLineChars="0" w:firstLine="0"/>
        <w:jc w:val="center"/>
      </w:pPr>
      <w:r>
        <w:rPr>
          <w:noProof/>
        </w:rPr>
        <w:lastRenderedPageBreak/>
        <w:drawing>
          <wp:inline distT="0" distB="0" distL="0" distR="0" wp14:anchorId="0C196801" wp14:editId="6F378A38">
            <wp:extent cx="3848400" cy="3294000"/>
            <wp:effectExtent l="0" t="0" r="0" b="1905"/>
            <wp:docPr id="1414" name="图片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 name="2345截图20170422094003.jpg"/>
                    <pic:cNvPicPr/>
                  </pic:nvPicPr>
                  <pic:blipFill>
                    <a:blip r:embed="rId43">
                      <a:extLst>
                        <a:ext uri="{28A0092B-C50C-407E-A947-70E740481C1C}">
                          <a14:useLocalDpi xmlns:a14="http://schemas.microsoft.com/office/drawing/2010/main" val="0"/>
                        </a:ext>
                      </a:extLst>
                    </a:blip>
                    <a:stretch>
                      <a:fillRect/>
                    </a:stretch>
                  </pic:blipFill>
                  <pic:spPr>
                    <a:xfrm>
                      <a:off x="0" y="0"/>
                      <a:ext cx="3848400" cy="3294000"/>
                    </a:xfrm>
                    <a:prstGeom prst="rect">
                      <a:avLst/>
                    </a:prstGeom>
                  </pic:spPr>
                </pic:pic>
              </a:graphicData>
            </a:graphic>
          </wp:inline>
        </w:drawing>
      </w:r>
    </w:p>
    <w:p w14:paraId="0730B742" w14:textId="174A2D4A" w:rsidR="00F134E5" w:rsidRPr="007C390E" w:rsidRDefault="00334908" w:rsidP="007C390E">
      <w:pPr>
        <w:ind w:firstLine="420"/>
        <w:jc w:val="center"/>
        <w:rPr>
          <w:sz w:val="21"/>
          <w:szCs w:val="21"/>
        </w:rPr>
      </w:pPr>
      <w:r w:rsidRPr="009B589B">
        <w:rPr>
          <w:rFonts w:hint="eastAsia"/>
          <w:sz w:val="21"/>
          <w:szCs w:val="21"/>
        </w:rPr>
        <w:t>图</w:t>
      </w:r>
      <w:r w:rsidRPr="009B589B">
        <w:rPr>
          <w:rFonts w:hint="eastAsia"/>
          <w:sz w:val="21"/>
          <w:szCs w:val="21"/>
        </w:rPr>
        <w:t xml:space="preserve">2.21 </w:t>
      </w:r>
      <w:r w:rsidRPr="009B589B">
        <w:rPr>
          <w:rFonts w:hint="eastAsia"/>
          <w:sz w:val="21"/>
          <w:szCs w:val="21"/>
        </w:rPr>
        <w:t>桌子</w:t>
      </w:r>
      <w:r w:rsidRPr="009B589B">
        <w:rPr>
          <w:sz w:val="21"/>
          <w:szCs w:val="21"/>
        </w:rPr>
        <w:t>三维线段</w:t>
      </w:r>
      <w:r w:rsidRPr="009B589B">
        <w:rPr>
          <w:rFonts w:hint="eastAsia"/>
          <w:sz w:val="21"/>
          <w:szCs w:val="21"/>
        </w:rPr>
        <w:t>模型示意图</w:t>
      </w:r>
    </w:p>
    <w:p w14:paraId="197660F2" w14:textId="6DDC15BC" w:rsidR="009B589B" w:rsidRDefault="009B589B" w:rsidP="00EE4D5E">
      <w:pPr>
        <w:ind w:firstLine="480"/>
      </w:pPr>
      <w:r>
        <w:rPr>
          <w:rFonts w:hint="eastAsia"/>
        </w:rPr>
        <w:t>桌子模型</w:t>
      </w:r>
      <w:r>
        <w:t>的平面代理轮廓模型如下图</w:t>
      </w:r>
      <w:r>
        <w:rPr>
          <w:rFonts w:hint="eastAsia"/>
        </w:rPr>
        <w:t>2.22</w:t>
      </w:r>
      <w:r>
        <w:rPr>
          <w:rFonts w:hint="eastAsia"/>
        </w:rPr>
        <w:t>所示</w:t>
      </w:r>
      <w:r>
        <w:t>。</w:t>
      </w:r>
    </w:p>
    <w:p w14:paraId="2F3AB659" w14:textId="0B6E5143" w:rsidR="000B0D89" w:rsidRDefault="000B0D89" w:rsidP="000B0D89">
      <w:pPr>
        <w:ind w:firstLine="480"/>
        <w:jc w:val="center"/>
      </w:pPr>
      <w:r>
        <w:rPr>
          <w:rFonts w:hint="eastAsia"/>
          <w:noProof/>
        </w:rPr>
        <w:drawing>
          <wp:inline distT="0" distB="0" distL="0" distR="0" wp14:anchorId="22303442" wp14:editId="6F2A592C">
            <wp:extent cx="4006800" cy="3153600"/>
            <wp:effectExtent l="0" t="0" r="0" b="8890"/>
            <wp:docPr id="1415" name="图片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 name="2345截图20170422093949.jpg"/>
                    <pic:cNvPicPr/>
                  </pic:nvPicPr>
                  <pic:blipFill>
                    <a:blip r:embed="rId44">
                      <a:extLst>
                        <a:ext uri="{28A0092B-C50C-407E-A947-70E740481C1C}">
                          <a14:useLocalDpi xmlns:a14="http://schemas.microsoft.com/office/drawing/2010/main" val="0"/>
                        </a:ext>
                      </a:extLst>
                    </a:blip>
                    <a:stretch>
                      <a:fillRect/>
                    </a:stretch>
                  </pic:blipFill>
                  <pic:spPr>
                    <a:xfrm>
                      <a:off x="0" y="0"/>
                      <a:ext cx="4006800" cy="3153600"/>
                    </a:xfrm>
                    <a:prstGeom prst="rect">
                      <a:avLst/>
                    </a:prstGeom>
                  </pic:spPr>
                </pic:pic>
              </a:graphicData>
            </a:graphic>
          </wp:inline>
        </w:drawing>
      </w:r>
    </w:p>
    <w:p w14:paraId="3B580AC2" w14:textId="3FCE3B4A" w:rsidR="00F134E5" w:rsidRPr="007C390E" w:rsidRDefault="000B0D89" w:rsidP="007C390E">
      <w:pPr>
        <w:ind w:firstLine="420"/>
        <w:jc w:val="center"/>
        <w:rPr>
          <w:sz w:val="21"/>
          <w:szCs w:val="21"/>
        </w:rPr>
      </w:pPr>
      <w:r w:rsidRPr="00665778">
        <w:rPr>
          <w:rFonts w:hint="eastAsia"/>
          <w:sz w:val="21"/>
          <w:szCs w:val="21"/>
        </w:rPr>
        <w:t>图</w:t>
      </w:r>
      <w:r w:rsidRPr="00665778">
        <w:rPr>
          <w:rFonts w:hint="eastAsia"/>
          <w:sz w:val="21"/>
          <w:szCs w:val="21"/>
        </w:rPr>
        <w:t xml:space="preserve">2.22 </w:t>
      </w:r>
      <w:r w:rsidR="005459A8" w:rsidRPr="00665778">
        <w:rPr>
          <w:rFonts w:hint="eastAsia"/>
          <w:sz w:val="21"/>
          <w:szCs w:val="21"/>
        </w:rPr>
        <w:t>桌子模型</w:t>
      </w:r>
      <w:r w:rsidR="005459A8" w:rsidRPr="00665778">
        <w:rPr>
          <w:sz w:val="21"/>
          <w:szCs w:val="21"/>
        </w:rPr>
        <w:t>的平面代理轮廓示意图</w:t>
      </w:r>
    </w:p>
    <w:p w14:paraId="341C07E9" w14:textId="2287D592" w:rsidR="00BC7353" w:rsidRDefault="00BC7353" w:rsidP="00EE4D5E">
      <w:pPr>
        <w:ind w:firstLine="480"/>
      </w:pPr>
      <w:r>
        <w:rPr>
          <w:rFonts w:hint="eastAsia"/>
        </w:rPr>
        <w:t>结合轮廓线段模型，三维线段过滤算法对桌子三维线段模型进行过滤，过滤后的三维线段模型含有</w:t>
      </w:r>
      <w:r>
        <w:t>10</w:t>
      </w:r>
      <w:r>
        <w:rPr>
          <w:rFonts w:hint="eastAsia"/>
        </w:rPr>
        <w:t>条线段，如下图</w:t>
      </w:r>
      <w:r>
        <w:t>2.23</w:t>
      </w:r>
      <w:r>
        <w:rPr>
          <w:rFonts w:hint="eastAsia"/>
        </w:rPr>
        <w:t>所示</w:t>
      </w:r>
      <w:r w:rsidR="00E568D1">
        <w:rPr>
          <w:rFonts w:hint="eastAsia"/>
        </w:rPr>
        <w:t>。</w:t>
      </w:r>
    </w:p>
    <w:p w14:paraId="50190F24" w14:textId="401DED2A" w:rsidR="00E2514C" w:rsidRDefault="00E2514C" w:rsidP="006D3E22">
      <w:pPr>
        <w:ind w:firstLine="480"/>
        <w:jc w:val="center"/>
      </w:pPr>
      <w:r>
        <w:rPr>
          <w:rFonts w:hint="eastAsia"/>
          <w:noProof/>
        </w:rPr>
        <w:lastRenderedPageBreak/>
        <w:drawing>
          <wp:inline distT="0" distB="0" distL="0" distR="0" wp14:anchorId="0A1BB406" wp14:editId="1CB262BE">
            <wp:extent cx="4478400" cy="2786400"/>
            <wp:effectExtent l="0" t="0" r="0" b="0"/>
            <wp:docPr id="1416" name="图片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 name="2345截图20170422094018.jpg"/>
                    <pic:cNvPicPr/>
                  </pic:nvPicPr>
                  <pic:blipFill>
                    <a:blip r:embed="rId45">
                      <a:extLst>
                        <a:ext uri="{28A0092B-C50C-407E-A947-70E740481C1C}">
                          <a14:useLocalDpi xmlns:a14="http://schemas.microsoft.com/office/drawing/2010/main" val="0"/>
                        </a:ext>
                      </a:extLst>
                    </a:blip>
                    <a:stretch>
                      <a:fillRect/>
                    </a:stretch>
                  </pic:blipFill>
                  <pic:spPr>
                    <a:xfrm>
                      <a:off x="0" y="0"/>
                      <a:ext cx="4478400" cy="2786400"/>
                    </a:xfrm>
                    <a:prstGeom prst="rect">
                      <a:avLst/>
                    </a:prstGeom>
                  </pic:spPr>
                </pic:pic>
              </a:graphicData>
            </a:graphic>
          </wp:inline>
        </w:drawing>
      </w:r>
    </w:p>
    <w:p w14:paraId="5193E447" w14:textId="209FC2D2" w:rsidR="006D3E22" w:rsidRPr="006D3E22" w:rsidRDefault="00E2514C" w:rsidP="007C390E">
      <w:pPr>
        <w:ind w:firstLine="420"/>
        <w:jc w:val="center"/>
        <w:rPr>
          <w:sz w:val="21"/>
          <w:szCs w:val="21"/>
        </w:rPr>
      </w:pPr>
      <w:r w:rsidRPr="006D3E22">
        <w:rPr>
          <w:rFonts w:hint="eastAsia"/>
          <w:sz w:val="21"/>
          <w:szCs w:val="21"/>
        </w:rPr>
        <w:t>图</w:t>
      </w:r>
      <w:r w:rsidRPr="006D3E22">
        <w:rPr>
          <w:rFonts w:hint="eastAsia"/>
          <w:sz w:val="21"/>
          <w:szCs w:val="21"/>
        </w:rPr>
        <w:t xml:space="preserve">2.23 </w:t>
      </w:r>
      <w:r w:rsidRPr="006D3E22">
        <w:rPr>
          <w:rFonts w:hint="eastAsia"/>
          <w:sz w:val="21"/>
          <w:szCs w:val="21"/>
        </w:rPr>
        <w:t>桌子</w:t>
      </w:r>
      <w:r w:rsidRPr="006D3E22">
        <w:rPr>
          <w:sz w:val="21"/>
          <w:szCs w:val="21"/>
        </w:rPr>
        <w:t>三维模型的简化示意图</w:t>
      </w:r>
    </w:p>
    <w:p w14:paraId="1151539C" w14:textId="503DEFD5" w:rsidR="00EE4D5E" w:rsidRDefault="003B21C2" w:rsidP="00EE4D5E">
      <w:pPr>
        <w:ind w:firstLine="480"/>
      </w:pPr>
      <w:r>
        <w:rPr>
          <w:rFonts w:hint="eastAsia"/>
        </w:rPr>
        <w:t>第三</w:t>
      </w:r>
      <w:r w:rsidR="00EE4D5E">
        <w:rPr>
          <w:rFonts w:hint="eastAsia"/>
        </w:rPr>
        <w:t>个模型是</w:t>
      </w:r>
      <w:r w:rsidR="00EE4D5E">
        <w:t>186KB</w:t>
      </w:r>
      <w:r w:rsidR="00EE4D5E">
        <w:rPr>
          <w:rFonts w:hint="eastAsia"/>
        </w:rPr>
        <w:t>大小的</w:t>
      </w:r>
      <w:r w:rsidR="00EE4D5E">
        <w:t>Germany</w:t>
      </w:r>
      <w:r w:rsidR="00EE4D5E">
        <w:rPr>
          <w:rFonts w:hint="eastAsia"/>
        </w:rPr>
        <w:t>三维线段模型，含有</w:t>
      </w:r>
      <w:r w:rsidR="00EE4D5E">
        <w:t>5514</w:t>
      </w:r>
      <w:r w:rsidR="00EE4D5E">
        <w:rPr>
          <w:rFonts w:hint="eastAsia"/>
        </w:rPr>
        <w:t>个顶点，</w:t>
      </w:r>
      <w:r w:rsidR="00EE4D5E">
        <w:t>2757</w:t>
      </w:r>
      <w:r w:rsidR="00EE4D5E">
        <w:rPr>
          <w:rFonts w:hint="eastAsia"/>
        </w:rPr>
        <w:t>条三维线段。如下图</w:t>
      </w:r>
      <w:r w:rsidR="00855A78">
        <w:t>2.24</w:t>
      </w:r>
      <w:r w:rsidR="00EE4D5E">
        <w:rPr>
          <w:rFonts w:hint="eastAsia"/>
        </w:rPr>
        <w:t>所示。</w:t>
      </w:r>
    </w:p>
    <w:p w14:paraId="78014F4D" w14:textId="6FB927BE" w:rsidR="00EE4D5E" w:rsidRDefault="00EE4D5E" w:rsidP="00EE4D5E">
      <w:pPr>
        <w:ind w:firstLine="480"/>
        <w:jc w:val="center"/>
      </w:pPr>
      <w:r>
        <w:rPr>
          <w:noProof/>
        </w:rPr>
        <w:drawing>
          <wp:inline distT="0" distB="0" distL="0" distR="0" wp14:anchorId="202EFC4F" wp14:editId="6589BA33">
            <wp:extent cx="4533900" cy="3190875"/>
            <wp:effectExtent l="0" t="0" r="0" b="9525"/>
            <wp:docPr id="1409" name="图片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33900" cy="3190875"/>
                    </a:xfrm>
                    <a:prstGeom prst="rect">
                      <a:avLst/>
                    </a:prstGeom>
                    <a:noFill/>
                    <a:ln>
                      <a:noFill/>
                    </a:ln>
                  </pic:spPr>
                </pic:pic>
              </a:graphicData>
            </a:graphic>
          </wp:inline>
        </w:drawing>
      </w:r>
    </w:p>
    <w:p w14:paraId="65B7FB9C" w14:textId="66574821" w:rsidR="006A2AA7" w:rsidRPr="006A2AA7" w:rsidRDefault="00EE4D5E" w:rsidP="007C390E">
      <w:pPr>
        <w:ind w:firstLine="420"/>
        <w:jc w:val="center"/>
        <w:rPr>
          <w:sz w:val="21"/>
          <w:szCs w:val="21"/>
        </w:rPr>
      </w:pPr>
      <w:r w:rsidRPr="006A2AA7">
        <w:rPr>
          <w:rFonts w:hint="eastAsia"/>
          <w:sz w:val="21"/>
          <w:szCs w:val="21"/>
        </w:rPr>
        <w:t>图</w:t>
      </w:r>
      <w:r w:rsidR="00855A78">
        <w:rPr>
          <w:sz w:val="21"/>
          <w:szCs w:val="21"/>
        </w:rPr>
        <w:t>2.24</w:t>
      </w:r>
      <w:r w:rsidR="0015222B">
        <w:rPr>
          <w:sz w:val="21"/>
          <w:szCs w:val="21"/>
        </w:rPr>
        <w:t xml:space="preserve"> </w:t>
      </w:r>
      <w:r w:rsidRPr="006A2AA7">
        <w:rPr>
          <w:sz w:val="21"/>
          <w:szCs w:val="21"/>
        </w:rPr>
        <w:t xml:space="preserve"> Germany</w:t>
      </w:r>
      <w:r w:rsidRPr="006A2AA7">
        <w:rPr>
          <w:rFonts w:hint="eastAsia"/>
          <w:sz w:val="21"/>
          <w:szCs w:val="21"/>
        </w:rPr>
        <w:t>三维线段模型</w:t>
      </w:r>
      <w:r w:rsidR="003E20EC">
        <w:rPr>
          <w:rFonts w:hint="eastAsia"/>
          <w:sz w:val="21"/>
          <w:szCs w:val="21"/>
        </w:rPr>
        <w:t>示意图</w:t>
      </w:r>
    </w:p>
    <w:p w14:paraId="36CE5060" w14:textId="1D84735C" w:rsidR="00EE4D5E" w:rsidRDefault="00EE4D5E" w:rsidP="00EE4D5E">
      <w:pPr>
        <w:ind w:firstLine="480"/>
      </w:pPr>
      <w:r>
        <w:rPr>
          <w:rFonts w:hint="eastAsia"/>
        </w:rPr>
        <w:t>基于</w:t>
      </w:r>
      <w:r>
        <w:t>2.3.1</w:t>
      </w:r>
      <w:r>
        <w:rPr>
          <w:rFonts w:hint="eastAsia"/>
        </w:rPr>
        <w:t>节中</w:t>
      </w:r>
      <w:r>
        <w:t>Germany</w:t>
      </w:r>
      <w:r>
        <w:rPr>
          <w:rFonts w:hint="eastAsia"/>
        </w:rPr>
        <w:t>三角网格模型生成的代理平面，提取出代理平面的轮廓线段模型，如图</w:t>
      </w:r>
      <w:r w:rsidR="00855A78">
        <w:t>2.25</w:t>
      </w:r>
      <w:r>
        <w:rPr>
          <w:rFonts w:hint="eastAsia"/>
        </w:rPr>
        <w:t>所示。结合</w:t>
      </w:r>
      <w:r>
        <w:t>Germany</w:t>
      </w:r>
      <w:r>
        <w:rPr>
          <w:rFonts w:hint="eastAsia"/>
        </w:rPr>
        <w:t>代理平面的轮廓线段模型，对其三维线段模型进行过滤，提取与代理平面轮廓线段相关的三维轮廓线段，剔除三维线段模型中</w:t>
      </w:r>
      <w:r>
        <w:rPr>
          <w:rFonts w:hint="eastAsia"/>
        </w:rPr>
        <w:lastRenderedPageBreak/>
        <w:t>的</w:t>
      </w:r>
      <w:r w:rsidR="002A369A">
        <w:rPr>
          <w:rFonts w:hint="eastAsia"/>
        </w:rPr>
        <w:t>物体</w:t>
      </w:r>
      <w:r w:rsidR="002A369A">
        <w:t>表面</w:t>
      </w:r>
      <w:r w:rsidR="002A369A">
        <w:rPr>
          <w:rFonts w:hint="eastAsia"/>
        </w:rPr>
        <w:t>的</w:t>
      </w:r>
      <w:r>
        <w:rPr>
          <w:rFonts w:hint="eastAsia"/>
        </w:rPr>
        <w:t>内线和</w:t>
      </w:r>
      <w:r w:rsidR="00CD3533">
        <w:rPr>
          <w:rFonts w:hint="eastAsia"/>
        </w:rPr>
        <w:t>错</w:t>
      </w:r>
      <w:r w:rsidR="00CD3533">
        <w:t>匹配的</w:t>
      </w:r>
      <w:r>
        <w:rPr>
          <w:rFonts w:hint="eastAsia"/>
        </w:rPr>
        <w:t>杂线，过滤后的</w:t>
      </w:r>
      <w:r>
        <w:t>Germany</w:t>
      </w:r>
      <w:r>
        <w:rPr>
          <w:rFonts w:hint="eastAsia"/>
        </w:rPr>
        <w:t>三维线段模型含有</w:t>
      </w:r>
      <w:r>
        <w:t>290</w:t>
      </w:r>
      <w:r>
        <w:rPr>
          <w:rFonts w:hint="eastAsia"/>
        </w:rPr>
        <w:t>条线段，如图</w:t>
      </w:r>
      <w:r>
        <w:t>2.2</w:t>
      </w:r>
      <w:r w:rsidR="00855A78">
        <w:t>6</w:t>
      </w:r>
      <w:r>
        <w:rPr>
          <w:rFonts w:hint="eastAsia"/>
        </w:rPr>
        <w:t>所示。</w:t>
      </w:r>
    </w:p>
    <w:p w14:paraId="23EE39C2" w14:textId="0E38CBD1" w:rsidR="00EE4D5E" w:rsidRDefault="00EE4D5E" w:rsidP="00EE4D5E">
      <w:pPr>
        <w:ind w:firstLine="480"/>
      </w:pPr>
      <w:r>
        <w:rPr>
          <w:noProof/>
        </w:rPr>
        <w:drawing>
          <wp:inline distT="0" distB="0" distL="0" distR="0" wp14:anchorId="45922BE7" wp14:editId="7509A62C">
            <wp:extent cx="4533900" cy="3190875"/>
            <wp:effectExtent l="0" t="0" r="0" b="9525"/>
            <wp:docPr id="1408" name="图片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33900" cy="3190875"/>
                    </a:xfrm>
                    <a:prstGeom prst="rect">
                      <a:avLst/>
                    </a:prstGeom>
                    <a:noFill/>
                    <a:ln>
                      <a:noFill/>
                    </a:ln>
                  </pic:spPr>
                </pic:pic>
              </a:graphicData>
            </a:graphic>
          </wp:inline>
        </w:drawing>
      </w:r>
    </w:p>
    <w:p w14:paraId="07468B61" w14:textId="5932C860" w:rsidR="00E32AFE" w:rsidRPr="00C92D2C" w:rsidRDefault="00EE4D5E" w:rsidP="007C390E">
      <w:pPr>
        <w:ind w:firstLine="420"/>
        <w:jc w:val="center"/>
        <w:rPr>
          <w:sz w:val="21"/>
          <w:szCs w:val="21"/>
        </w:rPr>
      </w:pPr>
      <w:r w:rsidRPr="00C92D2C">
        <w:rPr>
          <w:rFonts w:hint="eastAsia"/>
          <w:sz w:val="21"/>
          <w:szCs w:val="21"/>
        </w:rPr>
        <w:t>图</w:t>
      </w:r>
      <w:r w:rsidR="005B7186">
        <w:rPr>
          <w:sz w:val="21"/>
          <w:szCs w:val="21"/>
        </w:rPr>
        <w:t>2.25</w:t>
      </w:r>
      <w:r w:rsidRPr="00C92D2C">
        <w:rPr>
          <w:sz w:val="21"/>
          <w:szCs w:val="21"/>
        </w:rPr>
        <w:t xml:space="preserve"> Germany</w:t>
      </w:r>
      <w:r w:rsidRPr="00C92D2C">
        <w:rPr>
          <w:rFonts w:hint="eastAsia"/>
          <w:sz w:val="21"/>
          <w:szCs w:val="21"/>
        </w:rPr>
        <w:t>模型的</w:t>
      </w:r>
      <w:r w:rsidR="000B0D89">
        <w:rPr>
          <w:rFonts w:hint="eastAsia"/>
          <w:sz w:val="21"/>
          <w:szCs w:val="21"/>
        </w:rPr>
        <w:t>平面代理</w:t>
      </w:r>
      <w:r w:rsidRPr="00C92D2C">
        <w:rPr>
          <w:rFonts w:hint="eastAsia"/>
          <w:sz w:val="21"/>
          <w:szCs w:val="21"/>
        </w:rPr>
        <w:t>轮廓模型示意图</w:t>
      </w:r>
    </w:p>
    <w:p w14:paraId="4E843D38" w14:textId="4FFCC35E" w:rsidR="00EE4D5E" w:rsidRDefault="00EE4D5E" w:rsidP="00EE4D5E">
      <w:pPr>
        <w:ind w:firstLine="480"/>
        <w:jc w:val="center"/>
      </w:pPr>
      <w:r>
        <w:rPr>
          <w:noProof/>
        </w:rPr>
        <w:drawing>
          <wp:inline distT="0" distB="0" distL="0" distR="0" wp14:anchorId="13AB2885" wp14:editId="6AF18EB6">
            <wp:extent cx="4533900" cy="3190875"/>
            <wp:effectExtent l="0" t="0" r="0" b="9525"/>
            <wp:docPr id="1406" name="图片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33900" cy="3190875"/>
                    </a:xfrm>
                    <a:prstGeom prst="rect">
                      <a:avLst/>
                    </a:prstGeom>
                    <a:noFill/>
                    <a:ln>
                      <a:noFill/>
                    </a:ln>
                  </pic:spPr>
                </pic:pic>
              </a:graphicData>
            </a:graphic>
          </wp:inline>
        </w:drawing>
      </w:r>
    </w:p>
    <w:p w14:paraId="148996F3" w14:textId="75ED485A" w:rsidR="00427C83" w:rsidRPr="006C2504" w:rsidRDefault="00EE4D5E" w:rsidP="002A3F89">
      <w:pPr>
        <w:ind w:firstLine="420"/>
        <w:jc w:val="center"/>
        <w:rPr>
          <w:sz w:val="21"/>
          <w:szCs w:val="21"/>
        </w:rPr>
      </w:pPr>
      <w:r w:rsidRPr="006C2504">
        <w:rPr>
          <w:rFonts w:hint="eastAsia"/>
          <w:sz w:val="21"/>
          <w:szCs w:val="21"/>
        </w:rPr>
        <w:t>图</w:t>
      </w:r>
      <w:r w:rsidRPr="006C2504">
        <w:rPr>
          <w:sz w:val="21"/>
          <w:szCs w:val="21"/>
        </w:rPr>
        <w:t>2.2</w:t>
      </w:r>
      <w:r w:rsidR="005B7186">
        <w:rPr>
          <w:sz w:val="21"/>
          <w:szCs w:val="21"/>
        </w:rPr>
        <w:t>6</w:t>
      </w:r>
      <w:r w:rsidRPr="006C2504">
        <w:rPr>
          <w:sz w:val="21"/>
          <w:szCs w:val="21"/>
        </w:rPr>
        <w:t xml:space="preserve"> Germany</w:t>
      </w:r>
      <w:r w:rsidRPr="006C2504">
        <w:rPr>
          <w:rFonts w:hint="eastAsia"/>
          <w:sz w:val="21"/>
          <w:szCs w:val="21"/>
        </w:rPr>
        <w:t>三维线段的简化模型示意图</w:t>
      </w:r>
    </w:p>
    <w:p w14:paraId="6429B8BE" w14:textId="71C457A5" w:rsidR="00EE4D5E" w:rsidRDefault="00170962" w:rsidP="00EE4D5E">
      <w:pPr>
        <w:ind w:firstLine="480"/>
      </w:pPr>
      <w:r>
        <w:rPr>
          <w:rFonts w:hint="eastAsia"/>
        </w:rPr>
        <w:t>第四</w:t>
      </w:r>
      <w:r w:rsidR="00EE4D5E">
        <w:rPr>
          <w:rFonts w:hint="eastAsia"/>
        </w:rPr>
        <w:t>个模型是</w:t>
      </w:r>
      <w:r w:rsidR="00EE4D5E">
        <w:t>147KB</w:t>
      </w:r>
      <w:r w:rsidR="00EE4D5E">
        <w:rPr>
          <w:rFonts w:hint="eastAsia"/>
        </w:rPr>
        <w:t>大小的航拍一号三维线段模型，含有</w:t>
      </w:r>
      <w:r w:rsidR="00EE4D5E">
        <w:t>4260</w:t>
      </w:r>
      <w:r w:rsidR="00EE4D5E">
        <w:rPr>
          <w:rFonts w:hint="eastAsia"/>
        </w:rPr>
        <w:t>个顶点，</w:t>
      </w:r>
      <w:r w:rsidR="00EE4D5E">
        <w:t>2130</w:t>
      </w:r>
      <w:r w:rsidR="00EE4D5E">
        <w:rPr>
          <w:rFonts w:hint="eastAsia"/>
        </w:rPr>
        <w:t>条三维线段。如图</w:t>
      </w:r>
      <w:r w:rsidR="00EE4D5E">
        <w:t>2.2</w:t>
      </w:r>
      <w:r w:rsidR="005B7186">
        <w:t>7</w:t>
      </w:r>
      <w:r w:rsidR="00EE4D5E">
        <w:rPr>
          <w:rFonts w:hint="eastAsia"/>
        </w:rPr>
        <w:t>所示。</w:t>
      </w:r>
    </w:p>
    <w:p w14:paraId="2FA13F18" w14:textId="77777777" w:rsidR="00EE4D5E" w:rsidRDefault="00EE4D5E" w:rsidP="00EE4D5E">
      <w:pPr>
        <w:ind w:firstLine="480"/>
      </w:pPr>
    </w:p>
    <w:p w14:paraId="57FE4F0A" w14:textId="77777777" w:rsidR="00EE4D5E" w:rsidRDefault="00EE4D5E" w:rsidP="00EE4D5E">
      <w:pPr>
        <w:ind w:firstLine="480"/>
      </w:pPr>
    </w:p>
    <w:p w14:paraId="522B0BDF" w14:textId="152D6E6A" w:rsidR="00EE4D5E" w:rsidRDefault="00EE4D5E" w:rsidP="00EE4D5E">
      <w:pPr>
        <w:ind w:firstLine="480"/>
        <w:jc w:val="center"/>
      </w:pPr>
      <w:r>
        <w:rPr>
          <w:noProof/>
        </w:rPr>
        <w:drawing>
          <wp:inline distT="0" distB="0" distL="0" distR="0" wp14:anchorId="283E2380" wp14:editId="0D4B19E7">
            <wp:extent cx="4533900" cy="3190875"/>
            <wp:effectExtent l="0" t="0" r="0" b="9525"/>
            <wp:docPr id="1391" name="图片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33900" cy="3190875"/>
                    </a:xfrm>
                    <a:prstGeom prst="rect">
                      <a:avLst/>
                    </a:prstGeom>
                    <a:noFill/>
                    <a:ln>
                      <a:noFill/>
                    </a:ln>
                  </pic:spPr>
                </pic:pic>
              </a:graphicData>
            </a:graphic>
          </wp:inline>
        </w:drawing>
      </w:r>
    </w:p>
    <w:p w14:paraId="0F272737" w14:textId="7DE33A14" w:rsidR="000171DC" w:rsidRPr="00111A63" w:rsidRDefault="00EE4D5E" w:rsidP="00E11185">
      <w:pPr>
        <w:ind w:firstLine="420"/>
        <w:jc w:val="center"/>
        <w:rPr>
          <w:sz w:val="21"/>
          <w:szCs w:val="21"/>
        </w:rPr>
      </w:pPr>
      <w:r w:rsidRPr="00111A63">
        <w:rPr>
          <w:rFonts w:hint="eastAsia"/>
          <w:sz w:val="21"/>
          <w:szCs w:val="21"/>
        </w:rPr>
        <w:t>图</w:t>
      </w:r>
      <w:r w:rsidRPr="00111A63">
        <w:rPr>
          <w:sz w:val="21"/>
          <w:szCs w:val="21"/>
        </w:rPr>
        <w:t>2.2</w:t>
      </w:r>
      <w:r w:rsidR="005B7186">
        <w:rPr>
          <w:sz w:val="21"/>
          <w:szCs w:val="21"/>
        </w:rPr>
        <w:t>7</w:t>
      </w:r>
      <w:r w:rsidRPr="00111A63">
        <w:rPr>
          <w:sz w:val="21"/>
          <w:szCs w:val="21"/>
        </w:rPr>
        <w:t xml:space="preserve"> </w:t>
      </w:r>
      <w:r w:rsidRPr="00111A63">
        <w:rPr>
          <w:rFonts w:hint="eastAsia"/>
          <w:sz w:val="21"/>
          <w:szCs w:val="21"/>
        </w:rPr>
        <w:t>航拍一号三维线段模型</w:t>
      </w:r>
      <w:r w:rsidR="00A17FD5">
        <w:rPr>
          <w:rFonts w:hint="eastAsia"/>
          <w:sz w:val="21"/>
          <w:szCs w:val="21"/>
        </w:rPr>
        <w:t>示意图</w:t>
      </w:r>
    </w:p>
    <w:p w14:paraId="5AEA5DC0" w14:textId="35E47C22" w:rsidR="00EE4D5E" w:rsidRDefault="00EE4D5E" w:rsidP="00EE4D5E">
      <w:pPr>
        <w:ind w:firstLine="480"/>
      </w:pPr>
      <w:r>
        <w:rPr>
          <w:rFonts w:hint="eastAsia"/>
        </w:rPr>
        <w:t>航拍一号代理平面的轮廓线段模型如图</w:t>
      </w:r>
      <w:r>
        <w:t>2.2</w:t>
      </w:r>
      <w:r w:rsidR="005B7186">
        <w:t>8</w:t>
      </w:r>
      <w:r>
        <w:rPr>
          <w:rFonts w:hint="eastAsia"/>
        </w:rPr>
        <w:t>所示。</w:t>
      </w:r>
    </w:p>
    <w:p w14:paraId="6C1B8057" w14:textId="102BF37D" w:rsidR="00EE4D5E" w:rsidRDefault="00EE4D5E" w:rsidP="00EE4D5E">
      <w:pPr>
        <w:ind w:firstLine="480"/>
        <w:jc w:val="center"/>
      </w:pPr>
      <w:r>
        <w:rPr>
          <w:noProof/>
        </w:rPr>
        <w:drawing>
          <wp:inline distT="0" distB="0" distL="0" distR="0" wp14:anchorId="72E4AD47" wp14:editId="28A65587">
            <wp:extent cx="4533900" cy="3190875"/>
            <wp:effectExtent l="0" t="0" r="0" b="9525"/>
            <wp:docPr id="1381" name="图片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33900" cy="3190875"/>
                    </a:xfrm>
                    <a:prstGeom prst="rect">
                      <a:avLst/>
                    </a:prstGeom>
                    <a:noFill/>
                    <a:ln>
                      <a:noFill/>
                    </a:ln>
                  </pic:spPr>
                </pic:pic>
              </a:graphicData>
            </a:graphic>
          </wp:inline>
        </w:drawing>
      </w:r>
    </w:p>
    <w:p w14:paraId="76177187" w14:textId="3F4F9C2E" w:rsidR="00EE4D5E" w:rsidRPr="008C3E5F" w:rsidRDefault="00EE4D5E" w:rsidP="00EE4D5E">
      <w:pPr>
        <w:ind w:firstLine="420"/>
        <w:jc w:val="center"/>
        <w:rPr>
          <w:sz w:val="21"/>
          <w:szCs w:val="21"/>
        </w:rPr>
      </w:pPr>
      <w:r w:rsidRPr="008C3E5F">
        <w:rPr>
          <w:rFonts w:hint="eastAsia"/>
          <w:sz w:val="21"/>
          <w:szCs w:val="21"/>
        </w:rPr>
        <w:t>图</w:t>
      </w:r>
      <w:r w:rsidRPr="008C3E5F">
        <w:rPr>
          <w:sz w:val="21"/>
          <w:szCs w:val="21"/>
        </w:rPr>
        <w:t>2.2</w:t>
      </w:r>
      <w:r w:rsidR="005B7186">
        <w:rPr>
          <w:sz w:val="21"/>
          <w:szCs w:val="21"/>
        </w:rPr>
        <w:t>8</w:t>
      </w:r>
      <w:r w:rsidRPr="008C3E5F">
        <w:rPr>
          <w:sz w:val="21"/>
          <w:szCs w:val="21"/>
        </w:rPr>
        <w:t xml:space="preserve"> </w:t>
      </w:r>
      <w:r w:rsidRPr="008C3E5F">
        <w:rPr>
          <w:rFonts w:hint="eastAsia"/>
          <w:sz w:val="21"/>
          <w:szCs w:val="21"/>
        </w:rPr>
        <w:t>航拍一号代理平面的轮廓线段模型</w:t>
      </w:r>
    </w:p>
    <w:p w14:paraId="7C6B45D8" w14:textId="44572324" w:rsidR="00EE4D5E" w:rsidRDefault="00EE4D5E" w:rsidP="00EE4D5E">
      <w:pPr>
        <w:ind w:firstLine="480"/>
      </w:pPr>
      <w:r>
        <w:rPr>
          <w:rFonts w:hint="eastAsia"/>
        </w:rPr>
        <w:t>结合轮廓线段模型，三维线段过滤算法对航拍一号三维线段模型进行过滤，过滤</w:t>
      </w:r>
      <w:r>
        <w:rPr>
          <w:rFonts w:hint="eastAsia"/>
        </w:rPr>
        <w:lastRenderedPageBreak/>
        <w:t>后的三维线段模型含有</w:t>
      </w:r>
      <w:r>
        <w:t>123</w:t>
      </w:r>
      <w:r>
        <w:rPr>
          <w:rFonts w:hint="eastAsia"/>
        </w:rPr>
        <w:t>条线段，如下图</w:t>
      </w:r>
      <w:r>
        <w:t>2.2</w:t>
      </w:r>
      <w:r w:rsidR="005B7186">
        <w:t>9</w:t>
      </w:r>
      <w:r>
        <w:rPr>
          <w:rFonts w:hint="eastAsia"/>
        </w:rPr>
        <w:t>所示。</w:t>
      </w:r>
    </w:p>
    <w:p w14:paraId="3A636EC6" w14:textId="77777777" w:rsidR="00EE4D5E" w:rsidRDefault="00EE4D5E" w:rsidP="00EE4D5E">
      <w:pPr>
        <w:ind w:firstLine="480"/>
      </w:pPr>
    </w:p>
    <w:p w14:paraId="139D6CC9" w14:textId="489470D6" w:rsidR="00EE4D5E" w:rsidRDefault="00EE4D5E" w:rsidP="00EE4D5E">
      <w:pPr>
        <w:ind w:firstLine="480"/>
        <w:jc w:val="center"/>
      </w:pPr>
      <w:r>
        <w:rPr>
          <w:noProof/>
        </w:rPr>
        <w:drawing>
          <wp:inline distT="0" distB="0" distL="0" distR="0" wp14:anchorId="49D87D72" wp14:editId="2BE9EF77">
            <wp:extent cx="4448175" cy="2524125"/>
            <wp:effectExtent l="0" t="0" r="9525" b="9525"/>
            <wp:docPr id="1380" name="图片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48175" cy="2524125"/>
                    </a:xfrm>
                    <a:prstGeom prst="rect">
                      <a:avLst/>
                    </a:prstGeom>
                    <a:noFill/>
                    <a:ln>
                      <a:noFill/>
                    </a:ln>
                  </pic:spPr>
                </pic:pic>
              </a:graphicData>
            </a:graphic>
          </wp:inline>
        </w:drawing>
      </w:r>
    </w:p>
    <w:p w14:paraId="1963201B" w14:textId="6C4C5707" w:rsidR="00EE4D5E" w:rsidRPr="00D04AB8" w:rsidRDefault="00EE4D5E" w:rsidP="00EE4D5E">
      <w:pPr>
        <w:ind w:firstLine="420"/>
        <w:jc w:val="center"/>
        <w:rPr>
          <w:sz w:val="21"/>
          <w:szCs w:val="21"/>
        </w:rPr>
      </w:pPr>
      <w:r w:rsidRPr="00D04AB8">
        <w:rPr>
          <w:rFonts w:hint="eastAsia"/>
          <w:sz w:val="21"/>
          <w:szCs w:val="21"/>
        </w:rPr>
        <w:t>图</w:t>
      </w:r>
      <w:r w:rsidRPr="00D04AB8">
        <w:rPr>
          <w:sz w:val="21"/>
          <w:szCs w:val="21"/>
        </w:rPr>
        <w:t>2.2</w:t>
      </w:r>
      <w:r w:rsidR="005B7186">
        <w:rPr>
          <w:sz w:val="21"/>
          <w:szCs w:val="21"/>
        </w:rPr>
        <w:t>9</w:t>
      </w:r>
      <w:r w:rsidRPr="00D04AB8">
        <w:rPr>
          <w:sz w:val="21"/>
          <w:szCs w:val="21"/>
        </w:rPr>
        <w:t xml:space="preserve"> </w:t>
      </w:r>
      <w:r w:rsidRPr="00D04AB8">
        <w:rPr>
          <w:rFonts w:hint="eastAsia"/>
          <w:sz w:val="21"/>
          <w:szCs w:val="21"/>
        </w:rPr>
        <w:t>航拍一号三维线段的简化模型示意图</w:t>
      </w:r>
    </w:p>
    <w:p w14:paraId="378B2A77" w14:textId="3830351F" w:rsidR="00EE4D5E" w:rsidRPr="00EE4D5E" w:rsidRDefault="00EE4D5E" w:rsidP="00EE4D5E">
      <w:pPr>
        <w:ind w:firstLine="480"/>
      </w:pPr>
      <w:r>
        <w:rPr>
          <w:rFonts w:hint="eastAsia"/>
          <w:kern w:val="0"/>
        </w:rPr>
        <w:t>通过</w:t>
      </w:r>
      <w:r w:rsidR="00974F24">
        <w:rPr>
          <w:rFonts w:hint="eastAsia"/>
          <w:kern w:val="0"/>
        </w:rPr>
        <w:t>四</w:t>
      </w:r>
      <w:r>
        <w:rPr>
          <w:rFonts w:hint="eastAsia"/>
          <w:kern w:val="0"/>
        </w:rPr>
        <w:t>个三维线段模型的简化效果可以看出，三维线段的过滤算法</w:t>
      </w:r>
      <w:r w:rsidR="00A30B66">
        <w:rPr>
          <w:rFonts w:hint="eastAsia"/>
          <w:kern w:val="0"/>
        </w:rPr>
        <w:t>剔除</w:t>
      </w:r>
      <w:r>
        <w:rPr>
          <w:rFonts w:hint="eastAsia"/>
          <w:kern w:val="0"/>
        </w:rPr>
        <w:t>了大量的杂线段，很好的保留了场景模型中</w:t>
      </w:r>
      <w:r w:rsidR="00A167C0">
        <w:rPr>
          <w:rFonts w:hint="eastAsia"/>
          <w:kern w:val="0"/>
        </w:rPr>
        <w:t>物体表面</w:t>
      </w:r>
      <w:r>
        <w:rPr>
          <w:rFonts w:hint="eastAsia"/>
          <w:kern w:val="0"/>
        </w:rPr>
        <w:t>的轮廓</w:t>
      </w:r>
      <w:r w:rsidR="00A167C0">
        <w:rPr>
          <w:rFonts w:hint="eastAsia"/>
          <w:kern w:val="0"/>
        </w:rPr>
        <w:t>三维</w:t>
      </w:r>
      <w:r>
        <w:rPr>
          <w:rFonts w:hint="eastAsia"/>
          <w:kern w:val="0"/>
        </w:rPr>
        <w:t>线段。</w:t>
      </w:r>
    </w:p>
    <w:p w14:paraId="0D97E04F" w14:textId="77777777" w:rsidR="00E30281" w:rsidRDefault="0072149E" w:rsidP="0072149E">
      <w:pPr>
        <w:pStyle w:val="2"/>
      </w:pPr>
      <w:bookmarkStart w:id="213" w:name="_Toc481157620"/>
      <w:r>
        <w:rPr>
          <w:rFonts w:hint="eastAsia"/>
        </w:rPr>
        <w:t>本章小结</w:t>
      </w:r>
      <w:bookmarkEnd w:id="213"/>
    </w:p>
    <w:p w14:paraId="1684E828" w14:textId="7DCEF0E4" w:rsidR="00171D7C" w:rsidRDefault="00F761EE" w:rsidP="00F761EE">
      <w:pPr>
        <w:ind w:firstLine="480"/>
      </w:pPr>
      <w:r>
        <w:rPr>
          <w:rFonts w:hint="eastAsia"/>
        </w:rPr>
        <w:t>本章</w:t>
      </w:r>
      <w:r>
        <w:t>主要介绍了针对三维线段模型的简化问题。</w:t>
      </w:r>
      <w:r>
        <w:rPr>
          <w:rFonts w:hint="eastAsia"/>
        </w:rPr>
        <w:t>针对</w:t>
      </w:r>
      <w:r w:rsidR="003557DB">
        <w:rPr>
          <w:rFonts w:hint="eastAsia"/>
        </w:rPr>
        <w:t>基于图像集生成的</w:t>
      </w:r>
      <w:r>
        <w:t>三维线段</w:t>
      </w:r>
      <w:r>
        <w:rPr>
          <w:rFonts w:hint="eastAsia"/>
        </w:rPr>
        <w:t>模型</w:t>
      </w:r>
      <w:r>
        <w:t>，提出了基于</w:t>
      </w:r>
      <w:r>
        <w:rPr>
          <w:rFonts w:hint="eastAsia"/>
        </w:rPr>
        <w:t>三角</w:t>
      </w:r>
      <w:r>
        <w:t>网格平面代理</w:t>
      </w:r>
      <w:r>
        <w:rPr>
          <w:rFonts w:hint="eastAsia"/>
        </w:rPr>
        <w:t>的</w:t>
      </w:r>
      <w:r w:rsidR="005E7FB0">
        <w:rPr>
          <w:rFonts w:hint="eastAsia"/>
        </w:rPr>
        <w:t>轮廓线段</w:t>
      </w:r>
      <w:r w:rsidR="003557DB">
        <w:rPr>
          <w:rFonts w:hint="eastAsia"/>
        </w:rPr>
        <w:t>三维</w:t>
      </w:r>
      <w:r>
        <w:t>线段简化算法，可以有效地</w:t>
      </w:r>
      <w:r w:rsidR="008F126B">
        <w:rPr>
          <w:rFonts w:hint="eastAsia"/>
        </w:rPr>
        <w:t>过滤</w:t>
      </w:r>
      <w:r>
        <w:rPr>
          <w:rFonts w:hint="eastAsia"/>
        </w:rPr>
        <w:t>误匹配</w:t>
      </w:r>
      <w:r>
        <w:t>的线段和</w:t>
      </w:r>
      <w:r w:rsidR="008F126B">
        <w:rPr>
          <w:rFonts w:hint="eastAsia"/>
        </w:rPr>
        <w:t>三维场景</w:t>
      </w:r>
      <w:r w:rsidR="008F126B">
        <w:t>物体的内部线段</w:t>
      </w:r>
      <w:r>
        <w:rPr>
          <w:rFonts w:hint="eastAsia"/>
        </w:rPr>
        <w:t>，</w:t>
      </w:r>
      <w:r>
        <w:t>有效地保留了</w:t>
      </w:r>
      <w:r w:rsidR="0045026A">
        <w:rPr>
          <w:rFonts w:hint="eastAsia"/>
        </w:rPr>
        <w:t>三维场景</w:t>
      </w:r>
      <w:r w:rsidR="0045026A">
        <w:t>物体边缘的三维线段</w:t>
      </w:r>
      <w:r>
        <w:t>。实验结果表明</w:t>
      </w:r>
      <w:r>
        <w:rPr>
          <w:rFonts w:hint="eastAsia"/>
        </w:rPr>
        <w:t>，</w:t>
      </w:r>
      <w:r>
        <w:t>本</w:t>
      </w:r>
      <w:r w:rsidR="004A5CC8">
        <w:rPr>
          <w:rFonts w:hint="eastAsia"/>
        </w:rPr>
        <w:t>章</w:t>
      </w:r>
      <w:r w:rsidR="003D1467">
        <w:t>的</w:t>
      </w:r>
      <w:r w:rsidR="00AC797D">
        <w:rPr>
          <w:rFonts w:hint="eastAsia"/>
        </w:rPr>
        <w:t>算法</w:t>
      </w:r>
      <w:r w:rsidR="00AC797D">
        <w:t>的准确度</w:t>
      </w:r>
      <w:r w:rsidR="00E86CF5">
        <w:rPr>
          <w:rFonts w:hint="eastAsia"/>
        </w:rPr>
        <w:t>很</w:t>
      </w:r>
      <w:r w:rsidR="00AC797D">
        <w:t>高，</w:t>
      </w:r>
      <w:r>
        <w:rPr>
          <w:rFonts w:hint="eastAsia"/>
        </w:rPr>
        <w:t>能完整</w:t>
      </w:r>
      <w:r>
        <w:t>的保留</w:t>
      </w:r>
      <w:r w:rsidR="00171078">
        <w:rPr>
          <w:rFonts w:hint="eastAsia"/>
        </w:rPr>
        <w:t>三维场景物体</w:t>
      </w:r>
      <w:r>
        <w:rPr>
          <w:rFonts w:hint="eastAsia"/>
        </w:rPr>
        <w:t>边缘</w:t>
      </w:r>
      <w:r>
        <w:t>的线段特征，</w:t>
      </w:r>
      <w:r>
        <w:rPr>
          <w:rFonts w:hint="eastAsia"/>
        </w:rPr>
        <w:t>可</w:t>
      </w:r>
      <w:r w:rsidR="00681E0C">
        <w:rPr>
          <w:rFonts w:hint="eastAsia"/>
        </w:rPr>
        <w:t>以</w:t>
      </w:r>
      <w:r w:rsidR="00EA17EC">
        <w:rPr>
          <w:rFonts w:hint="eastAsia"/>
        </w:rPr>
        <w:t>被</w:t>
      </w:r>
      <w:r>
        <w:rPr>
          <w:rFonts w:hint="eastAsia"/>
        </w:rPr>
        <w:t>用于</w:t>
      </w:r>
      <w:r>
        <w:t>三角网格</w:t>
      </w:r>
      <w:r w:rsidR="00B80CE1">
        <w:rPr>
          <w:rFonts w:hint="eastAsia"/>
        </w:rPr>
        <w:t>模型</w:t>
      </w:r>
      <w:r>
        <w:t>的规整</w:t>
      </w:r>
      <w:r>
        <w:rPr>
          <w:rFonts w:hint="eastAsia"/>
        </w:rPr>
        <w:t>。</w:t>
      </w:r>
    </w:p>
    <w:p w14:paraId="03CAF584" w14:textId="77777777" w:rsidR="00B33974" w:rsidRDefault="00B33974" w:rsidP="0072149E">
      <w:pPr>
        <w:ind w:firstLine="480"/>
      </w:pPr>
    </w:p>
    <w:p w14:paraId="1C397829" w14:textId="77777777" w:rsidR="00B33974" w:rsidRDefault="00B33974" w:rsidP="0072149E">
      <w:pPr>
        <w:ind w:firstLine="480"/>
      </w:pPr>
    </w:p>
    <w:p w14:paraId="63C38101" w14:textId="77777777" w:rsidR="00B33974" w:rsidRDefault="00B33974" w:rsidP="0072149E">
      <w:pPr>
        <w:ind w:firstLine="480"/>
      </w:pPr>
    </w:p>
    <w:p w14:paraId="5E38E179" w14:textId="77777777" w:rsidR="00B33974" w:rsidRDefault="00B33974" w:rsidP="0072149E">
      <w:pPr>
        <w:ind w:firstLine="480"/>
      </w:pPr>
    </w:p>
    <w:p w14:paraId="472EBE31" w14:textId="77777777" w:rsidR="001C4283" w:rsidRDefault="001C4283" w:rsidP="0072149E">
      <w:pPr>
        <w:ind w:firstLine="480"/>
      </w:pPr>
    </w:p>
    <w:p w14:paraId="67433278" w14:textId="77777777" w:rsidR="001C4283" w:rsidRDefault="001C4283" w:rsidP="0072149E">
      <w:pPr>
        <w:ind w:firstLine="480"/>
      </w:pPr>
    </w:p>
    <w:p w14:paraId="17F4092D" w14:textId="77777777" w:rsidR="001C4283" w:rsidRDefault="001C4283" w:rsidP="0072149E">
      <w:pPr>
        <w:ind w:firstLine="480"/>
      </w:pPr>
    </w:p>
    <w:p w14:paraId="0810C630" w14:textId="77777777" w:rsidR="00274224" w:rsidRPr="0072149E" w:rsidRDefault="005D3AC7" w:rsidP="00B33974">
      <w:pPr>
        <w:widowControl/>
        <w:spacing w:line="240" w:lineRule="auto"/>
        <w:ind w:firstLineChars="0" w:firstLine="0"/>
        <w:jc w:val="left"/>
      </w:pPr>
      <w:r>
        <w:br w:type="page"/>
      </w:r>
    </w:p>
    <w:p w14:paraId="068FD3D1" w14:textId="579DEC30" w:rsidR="0072149E" w:rsidRDefault="00041500" w:rsidP="009A3209">
      <w:pPr>
        <w:pStyle w:val="1"/>
      </w:pPr>
      <w:bookmarkStart w:id="214" w:name="_Toc481157621"/>
      <w:bookmarkStart w:id="215" w:name="OLE_LINK313"/>
      <w:bookmarkStart w:id="216" w:name="OLE_LINK314"/>
      <w:bookmarkStart w:id="217" w:name="OLE_LINK321"/>
      <w:bookmarkStart w:id="218" w:name="OLE_LINK23"/>
      <w:bookmarkStart w:id="219" w:name="OLE_LINK24"/>
      <w:r>
        <w:rPr>
          <w:rFonts w:hint="eastAsia"/>
        </w:rPr>
        <w:lastRenderedPageBreak/>
        <w:t>三角网格</w:t>
      </w:r>
      <w:r w:rsidR="007F29F5">
        <w:rPr>
          <w:rFonts w:hint="eastAsia"/>
        </w:rPr>
        <w:t>模型</w:t>
      </w:r>
      <w:r>
        <w:t>的规整</w:t>
      </w:r>
      <w:bookmarkEnd w:id="214"/>
    </w:p>
    <w:bookmarkEnd w:id="215"/>
    <w:bookmarkEnd w:id="216"/>
    <w:bookmarkEnd w:id="217"/>
    <w:p w14:paraId="56BDAB20" w14:textId="526EC817" w:rsidR="009D77FA" w:rsidRDefault="003B084C" w:rsidP="009D77FA">
      <w:pPr>
        <w:ind w:firstLine="480"/>
      </w:pPr>
      <w:r>
        <w:rPr>
          <w:rFonts w:hint="eastAsia"/>
        </w:rPr>
        <w:t>基于无序</w:t>
      </w:r>
      <w:r>
        <w:t>图像集的三维重建</w:t>
      </w:r>
      <w:r>
        <w:rPr>
          <w:rFonts w:hint="eastAsia"/>
        </w:rPr>
        <w:t>首先</w:t>
      </w:r>
      <w:r w:rsidR="003060CB">
        <w:t>对图片集进行特征点的抽取，然后</w:t>
      </w:r>
      <w:r>
        <w:t>构建稀疏点云</w:t>
      </w:r>
      <w:r w:rsidR="004D6E65">
        <w:rPr>
          <w:rFonts w:hint="eastAsia"/>
        </w:rPr>
        <w:t>和</w:t>
      </w:r>
      <w:r w:rsidR="004D6E65">
        <w:t>稠密点云</w:t>
      </w:r>
      <w:r>
        <w:t>，</w:t>
      </w:r>
      <w:r>
        <w:rPr>
          <w:rFonts w:hint="eastAsia"/>
        </w:rPr>
        <w:t>点云</w:t>
      </w:r>
      <w:r>
        <w:t>信息</w:t>
      </w:r>
      <w:r>
        <w:rPr>
          <w:rFonts w:hint="eastAsia"/>
        </w:rPr>
        <w:t>只是图像集</w:t>
      </w:r>
      <w:r>
        <w:t>中场景的离散的点集合，无法</w:t>
      </w:r>
      <w:r>
        <w:rPr>
          <w:rFonts w:hint="eastAsia"/>
        </w:rPr>
        <w:t>表现出</w:t>
      </w:r>
      <w:r>
        <w:t>场景中物体的拓扑信息和连续</w:t>
      </w:r>
      <w:r>
        <w:rPr>
          <w:rFonts w:hint="eastAsia"/>
        </w:rPr>
        <w:t>性</w:t>
      </w:r>
      <w:r>
        <w:t>。</w:t>
      </w:r>
      <w:r>
        <w:rPr>
          <w:rFonts w:hint="eastAsia"/>
        </w:rPr>
        <w:t>通过</w:t>
      </w:r>
      <w:r w:rsidR="00416A83">
        <w:rPr>
          <w:rFonts w:hint="eastAsia"/>
        </w:rPr>
        <w:t>曲面</w:t>
      </w:r>
      <w:r w:rsidR="00991DEC">
        <w:t>重建技术对点云数据</w:t>
      </w:r>
      <w:r w:rsidR="00991DEC">
        <w:rPr>
          <w:rFonts w:hint="eastAsia"/>
        </w:rPr>
        <w:t>构建</w:t>
      </w:r>
      <w:r w:rsidR="00991DEC">
        <w:t>三角网格，</w:t>
      </w:r>
      <w:r w:rsidR="00CD39EE">
        <w:t>构建出来的三角网格模型</w:t>
      </w:r>
      <w:r w:rsidR="00CD39EE">
        <w:rPr>
          <w:rFonts w:hint="eastAsia"/>
        </w:rPr>
        <w:t>虽然</w:t>
      </w:r>
      <w:r w:rsidR="00CD39EE">
        <w:t>可以表现出场景中物体的拓扑信息和连续性，</w:t>
      </w:r>
      <w:r w:rsidR="00991DEC">
        <w:rPr>
          <w:rFonts w:hint="eastAsia"/>
        </w:rPr>
        <w:t>但是</w:t>
      </w:r>
      <w:r w:rsidR="00991DEC">
        <w:t>点云数据存在着噪点，</w:t>
      </w:r>
      <w:r w:rsidR="007A47EE">
        <w:rPr>
          <w:rFonts w:hint="eastAsia"/>
        </w:rPr>
        <w:t>三角</w:t>
      </w:r>
      <w:r w:rsidR="007A47EE">
        <w:t>网格模型</w:t>
      </w:r>
      <w:r w:rsidR="007A47EE">
        <w:rPr>
          <w:rFonts w:hint="eastAsia"/>
        </w:rPr>
        <w:t>对于</w:t>
      </w:r>
      <w:r w:rsidR="007A47EE">
        <w:t>轮廓边缘的</w:t>
      </w:r>
      <w:r w:rsidR="00515D12">
        <w:rPr>
          <w:rFonts w:hint="eastAsia"/>
        </w:rPr>
        <w:t>直线</w:t>
      </w:r>
      <w:r w:rsidR="007A47EE">
        <w:t>特征</w:t>
      </w:r>
      <w:r w:rsidR="007A47EE">
        <w:rPr>
          <w:rFonts w:hint="eastAsia"/>
        </w:rPr>
        <w:t>表现</w:t>
      </w:r>
      <w:r w:rsidR="007A47EE">
        <w:t>的不太好，损失了轮廓的</w:t>
      </w:r>
      <w:r w:rsidR="007A47EE">
        <w:rPr>
          <w:rFonts w:hint="eastAsia"/>
        </w:rPr>
        <w:t>尖锐</w:t>
      </w:r>
      <w:r w:rsidR="007A47EE">
        <w:t>棱角的特征</w:t>
      </w:r>
      <w:r w:rsidR="007A47EE">
        <w:rPr>
          <w:rFonts w:hint="eastAsia"/>
        </w:rPr>
        <w:t>。</w:t>
      </w:r>
      <w:r w:rsidR="003377A4">
        <w:rPr>
          <w:rFonts w:hint="eastAsia"/>
        </w:rPr>
        <w:t>如图</w:t>
      </w:r>
      <w:r w:rsidR="003377A4">
        <w:rPr>
          <w:rFonts w:hint="eastAsia"/>
        </w:rPr>
        <w:t>3</w:t>
      </w:r>
      <w:r w:rsidR="00802273">
        <w:rPr>
          <w:rFonts w:hint="eastAsia"/>
        </w:rPr>
        <w:t>.</w:t>
      </w:r>
      <w:r w:rsidR="00B6174E">
        <w:t>1(a)</w:t>
      </w:r>
      <w:r w:rsidR="003377A4">
        <w:rPr>
          <w:rFonts w:hint="eastAsia"/>
        </w:rPr>
        <w:t>所示，</w:t>
      </w:r>
      <w:r w:rsidR="00014B29">
        <w:rPr>
          <w:rFonts w:hint="eastAsia"/>
        </w:rPr>
        <w:t>屋顶</w:t>
      </w:r>
      <w:r w:rsidR="006A37F1">
        <w:rPr>
          <w:rFonts w:hint="eastAsia"/>
        </w:rPr>
        <w:t>图像</w:t>
      </w:r>
      <w:r w:rsidR="006A37F1">
        <w:t>中</w:t>
      </w:r>
      <w:r w:rsidR="003377A4">
        <w:t>主要的图元信息就是面信息和</w:t>
      </w:r>
      <w:r w:rsidR="003377A4">
        <w:rPr>
          <w:rFonts w:hint="eastAsia"/>
        </w:rPr>
        <w:t>线</w:t>
      </w:r>
      <w:r w:rsidR="003377A4">
        <w:t>信息</w:t>
      </w:r>
      <w:r w:rsidR="00B6174E">
        <w:rPr>
          <w:rFonts w:hint="eastAsia"/>
        </w:rPr>
        <w:t>，</w:t>
      </w:r>
      <w:r w:rsidR="006A37F1">
        <w:rPr>
          <w:rFonts w:hint="eastAsia"/>
        </w:rPr>
        <w:t>建筑</w:t>
      </w:r>
      <w:r w:rsidR="006A37F1">
        <w:t>的</w:t>
      </w:r>
      <w:r w:rsidR="006A37F1">
        <w:rPr>
          <w:rFonts w:hint="eastAsia"/>
        </w:rPr>
        <w:t>边缘</w:t>
      </w:r>
      <w:r w:rsidR="006A37F1">
        <w:t>是锐利平直的。</w:t>
      </w:r>
      <w:r w:rsidR="00A86B08">
        <w:rPr>
          <w:rFonts w:hint="eastAsia"/>
        </w:rPr>
        <w:t>图</w:t>
      </w:r>
      <w:r w:rsidR="00A86B08">
        <w:rPr>
          <w:rFonts w:hint="eastAsia"/>
        </w:rPr>
        <w:t>3</w:t>
      </w:r>
      <w:r w:rsidR="00802273">
        <w:t>.</w:t>
      </w:r>
      <w:r w:rsidR="00A86B08">
        <w:t>1</w:t>
      </w:r>
      <w:r w:rsidR="00A86B08">
        <w:rPr>
          <w:rFonts w:hint="eastAsia"/>
        </w:rPr>
        <w:t>(</w:t>
      </w:r>
      <w:r w:rsidR="00A86B08">
        <w:t>b</w:t>
      </w:r>
      <w:r w:rsidR="00A86B08">
        <w:rPr>
          <w:rFonts w:hint="eastAsia"/>
        </w:rPr>
        <w:t>)</w:t>
      </w:r>
      <w:r w:rsidR="00A86B08">
        <w:rPr>
          <w:rFonts w:hint="eastAsia"/>
        </w:rPr>
        <w:t>中</w:t>
      </w:r>
      <w:r w:rsidR="00A86B08">
        <w:t>，</w:t>
      </w:r>
      <w:r w:rsidR="006A37F1">
        <w:rPr>
          <w:rFonts w:hint="eastAsia"/>
        </w:rPr>
        <w:t>重建</w:t>
      </w:r>
      <w:r w:rsidR="006A37F1">
        <w:t>的</w:t>
      </w:r>
      <w:r w:rsidR="003B56B6">
        <w:rPr>
          <w:rFonts w:hint="eastAsia"/>
        </w:rPr>
        <w:t>屋顶</w:t>
      </w:r>
      <w:r w:rsidR="00C57F84">
        <w:rPr>
          <w:rFonts w:hint="eastAsia"/>
        </w:rPr>
        <w:t>三</w:t>
      </w:r>
      <w:r w:rsidR="005C2398">
        <w:rPr>
          <w:rFonts w:hint="eastAsia"/>
        </w:rPr>
        <w:t>角网格</w:t>
      </w:r>
      <w:r w:rsidR="001543DA">
        <w:t>模型</w:t>
      </w:r>
      <w:r w:rsidR="00A86B08">
        <w:rPr>
          <w:rFonts w:hint="eastAsia"/>
        </w:rPr>
        <w:t>中</w:t>
      </w:r>
      <w:r w:rsidR="00326E61">
        <w:rPr>
          <w:rFonts w:hint="eastAsia"/>
        </w:rPr>
        <w:t>屋顶</w:t>
      </w:r>
      <w:r w:rsidR="001543DA">
        <w:t>的边缘点</w:t>
      </w:r>
      <w:r w:rsidR="00D45825">
        <w:rPr>
          <w:rFonts w:hint="eastAsia"/>
        </w:rPr>
        <w:t>移位、</w:t>
      </w:r>
      <w:r w:rsidR="00D45825">
        <w:t>参差不齐，这导致建筑物</w:t>
      </w:r>
      <w:r w:rsidR="00D45825">
        <w:rPr>
          <w:rFonts w:hint="eastAsia"/>
        </w:rPr>
        <w:t>本来</w:t>
      </w:r>
      <w:r w:rsidR="00D45825">
        <w:t>是直线的边缘</w:t>
      </w:r>
      <w:r w:rsidR="00D45825">
        <w:rPr>
          <w:rFonts w:hint="eastAsia"/>
        </w:rPr>
        <w:t>出现</w:t>
      </w:r>
      <w:r w:rsidR="00D45825">
        <w:t>了</w:t>
      </w:r>
      <w:r w:rsidR="004412A5">
        <w:rPr>
          <w:rFonts w:hint="eastAsia"/>
        </w:rPr>
        <w:t>参差不齐</w:t>
      </w:r>
      <w:r w:rsidR="00D45825">
        <w:t>的特征</w:t>
      </w:r>
      <w:r w:rsidR="00D45825">
        <w:rPr>
          <w:rFonts w:hint="eastAsia"/>
        </w:rPr>
        <w:t>。</w:t>
      </w:r>
      <w:r w:rsidR="000A07FE">
        <w:rPr>
          <w:rFonts w:hint="eastAsia"/>
        </w:rPr>
        <w:t>如图</w:t>
      </w:r>
      <w:r w:rsidR="000A07FE">
        <w:rPr>
          <w:rFonts w:hint="eastAsia"/>
        </w:rPr>
        <w:t>3</w:t>
      </w:r>
      <w:r w:rsidR="00802273">
        <w:t>.</w:t>
      </w:r>
      <w:r w:rsidR="000A07FE">
        <w:t>1</w:t>
      </w:r>
      <w:r w:rsidR="000A07FE">
        <w:rPr>
          <w:rFonts w:hint="eastAsia"/>
        </w:rPr>
        <w:t>(</w:t>
      </w:r>
      <w:r w:rsidR="000A07FE">
        <w:t>c</w:t>
      </w:r>
      <w:r w:rsidR="000A07FE">
        <w:rPr>
          <w:rFonts w:hint="eastAsia"/>
        </w:rPr>
        <w:t>)</w:t>
      </w:r>
      <w:r w:rsidR="000A07FE">
        <w:rPr>
          <w:rFonts w:hint="eastAsia"/>
        </w:rPr>
        <w:t>，</w:t>
      </w:r>
      <w:r w:rsidR="000A07FE">
        <w:t>简化后的</w:t>
      </w:r>
      <w:r w:rsidR="00C57F84">
        <w:rPr>
          <w:rFonts w:hint="eastAsia"/>
        </w:rPr>
        <w:t>三维</w:t>
      </w:r>
      <w:r w:rsidR="00C57F84">
        <w:t>线段</w:t>
      </w:r>
      <w:r w:rsidR="00AF468D">
        <w:rPr>
          <w:rFonts w:hint="eastAsia"/>
        </w:rPr>
        <w:t>模型</w:t>
      </w:r>
      <w:r w:rsidR="00C57F84">
        <w:rPr>
          <w:rFonts w:hint="eastAsia"/>
        </w:rPr>
        <w:t>有效</w:t>
      </w:r>
      <w:r w:rsidR="00C57F84">
        <w:t>的保留了</w:t>
      </w:r>
      <w:r w:rsidR="00EF782C">
        <w:rPr>
          <w:rFonts w:hint="eastAsia"/>
        </w:rPr>
        <w:t>屋顶</w:t>
      </w:r>
      <w:r w:rsidR="00C57F84">
        <w:t>边缘的</w:t>
      </w:r>
      <w:r w:rsidR="00AF468D">
        <w:rPr>
          <w:rFonts w:hint="eastAsia"/>
        </w:rPr>
        <w:t>直线</w:t>
      </w:r>
      <w:r w:rsidR="00C57F84">
        <w:t>特征，</w:t>
      </w:r>
      <w:r w:rsidR="00000CCD">
        <w:rPr>
          <w:rFonts w:hint="eastAsia"/>
        </w:rPr>
        <w:t>本章</w:t>
      </w:r>
      <w:r w:rsidR="00C57F84">
        <w:rPr>
          <w:rFonts w:hint="eastAsia"/>
        </w:rPr>
        <w:t>借助在</w:t>
      </w:r>
      <w:r w:rsidR="00C57F84">
        <w:t>第二章</w:t>
      </w:r>
      <w:r w:rsidR="00C57F84">
        <w:rPr>
          <w:rFonts w:hint="eastAsia"/>
        </w:rPr>
        <w:t>简化</w:t>
      </w:r>
      <w:r w:rsidR="00C57F84">
        <w:t>的三维线段</w:t>
      </w:r>
      <w:r w:rsidR="006568C5">
        <w:rPr>
          <w:rFonts w:hint="eastAsia"/>
        </w:rPr>
        <w:t>模型规整</w:t>
      </w:r>
      <w:r w:rsidR="00C57F84">
        <w:rPr>
          <w:rFonts w:hint="eastAsia"/>
        </w:rPr>
        <w:t>移位</w:t>
      </w:r>
      <w:r w:rsidR="00C57F84">
        <w:t>的边缘点，弥补</w:t>
      </w:r>
      <w:r w:rsidR="00C57F84">
        <w:rPr>
          <w:rFonts w:hint="eastAsia"/>
        </w:rPr>
        <w:t>三角</w:t>
      </w:r>
      <w:r w:rsidR="00C57F84">
        <w:t>网格</w:t>
      </w:r>
      <w:r w:rsidR="00C57F84">
        <w:rPr>
          <w:rFonts w:hint="eastAsia"/>
        </w:rPr>
        <w:t>缺失</w:t>
      </w:r>
      <w:r w:rsidR="00C57F84">
        <w:t>的</w:t>
      </w:r>
      <w:r w:rsidR="00DA2993">
        <w:rPr>
          <w:rFonts w:hint="eastAsia"/>
        </w:rPr>
        <w:t>边缘</w:t>
      </w:r>
      <w:r w:rsidR="00806465">
        <w:rPr>
          <w:rFonts w:hint="eastAsia"/>
        </w:rPr>
        <w:t>直线</w:t>
      </w:r>
      <w:r w:rsidR="00C57F84">
        <w:t>特征</w:t>
      </w:r>
      <w:r w:rsidR="005F35A3">
        <w:rPr>
          <w:rFonts w:hint="eastAsia"/>
        </w:rPr>
        <w:t>，</w:t>
      </w:r>
      <w:r w:rsidR="005F35A3">
        <w:t>使</w:t>
      </w:r>
      <w:r w:rsidR="005F35A3">
        <w:rPr>
          <w:rFonts w:hint="eastAsia"/>
        </w:rPr>
        <w:t>三角</w:t>
      </w:r>
      <w:r w:rsidR="005F35A3">
        <w:t>网格模型</w:t>
      </w:r>
      <w:r w:rsidR="005F35A3">
        <w:rPr>
          <w:rFonts w:hint="eastAsia"/>
        </w:rPr>
        <w:t>增强</w:t>
      </w:r>
      <w:r w:rsidR="005F35A3">
        <w:t>边缘的锐利，改善模型整体的</w:t>
      </w:r>
      <w:r w:rsidR="009D40B5">
        <w:rPr>
          <w:rFonts w:hint="eastAsia"/>
        </w:rPr>
        <w:t>视觉</w:t>
      </w:r>
      <w:r w:rsidR="005F35A3">
        <w:t>效果。</w:t>
      </w:r>
    </w:p>
    <w:p w14:paraId="5180A750" w14:textId="68E59940" w:rsidR="008219C1" w:rsidRDefault="008219C1" w:rsidP="009D77FA">
      <w:pPr>
        <w:ind w:firstLine="480"/>
        <w:rPr>
          <w:noProof/>
        </w:rPr>
      </w:pPr>
      <w:r>
        <w:rPr>
          <w:noProof/>
        </w:rPr>
        <w:drawing>
          <wp:anchor distT="0" distB="0" distL="114300" distR="114300" simplePos="0" relativeHeight="251712000" behindDoc="1" locked="0" layoutInCell="1" allowOverlap="1" wp14:anchorId="16D2EC60" wp14:editId="0F8A4D8C">
            <wp:simplePos x="0" y="0"/>
            <wp:positionH relativeFrom="column">
              <wp:posOffset>1058545</wp:posOffset>
            </wp:positionH>
            <wp:positionV relativeFrom="paragraph">
              <wp:posOffset>93980</wp:posOffset>
            </wp:positionV>
            <wp:extent cx="3448050" cy="3695065"/>
            <wp:effectExtent l="0" t="0" r="0" b="635"/>
            <wp:wrapTight wrapText="bothSides">
              <wp:wrapPolygon edited="0">
                <wp:start x="0" y="0"/>
                <wp:lineTo x="0" y="21492"/>
                <wp:lineTo x="21481" y="21492"/>
                <wp:lineTo x="21481" y="0"/>
                <wp:lineTo x="0" y="0"/>
              </wp:wrapPolygon>
            </wp:wrapTight>
            <wp:docPr id="1489" name="图片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 name="QQ截图20170424152558.png"/>
                    <pic:cNvPicPr/>
                  </pic:nvPicPr>
                  <pic:blipFill>
                    <a:blip r:embed="rId17">
                      <a:extLst>
                        <a:ext uri="{28A0092B-C50C-407E-A947-70E740481C1C}">
                          <a14:useLocalDpi xmlns:a14="http://schemas.microsoft.com/office/drawing/2010/main" val="0"/>
                        </a:ext>
                      </a:extLst>
                    </a:blip>
                    <a:stretch>
                      <a:fillRect/>
                    </a:stretch>
                  </pic:blipFill>
                  <pic:spPr>
                    <a:xfrm>
                      <a:off x="0" y="0"/>
                      <a:ext cx="3448050" cy="3695065"/>
                    </a:xfrm>
                    <a:prstGeom prst="rect">
                      <a:avLst/>
                    </a:prstGeom>
                  </pic:spPr>
                </pic:pic>
              </a:graphicData>
            </a:graphic>
            <wp14:sizeRelH relativeFrom="page">
              <wp14:pctWidth>0</wp14:pctWidth>
            </wp14:sizeRelH>
            <wp14:sizeRelV relativeFrom="page">
              <wp14:pctHeight>0</wp14:pctHeight>
            </wp14:sizeRelV>
          </wp:anchor>
        </w:drawing>
      </w:r>
    </w:p>
    <w:p w14:paraId="023813E0" w14:textId="77777777" w:rsidR="008219C1" w:rsidRDefault="008219C1" w:rsidP="009D77FA">
      <w:pPr>
        <w:ind w:firstLine="480"/>
        <w:rPr>
          <w:noProof/>
        </w:rPr>
      </w:pPr>
    </w:p>
    <w:p w14:paraId="1AA5498A" w14:textId="73B88F5A" w:rsidR="0067161C" w:rsidRDefault="0067161C" w:rsidP="009D77FA">
      <w:pPr>
        <w:ind w:firstLine="480"/>
      </w:pPr>
    </w:p>
    <w:p w14:paraId="0A606D21" w14:textId="137FA1E3" w:rsidR="008219C1" w:rsidRDefault="008219C1" w:rsidP="009D77FA">
      <w:pPr>
        <w:ind w:firstLine="480"/>
      </w:pPr>
    </w:p>
    <w:p w14:paraId="22722FC6" w14:textId="26373680" w:rsidR="008219C1" w:rsidRDefault="008219C1" w:rsidP="009D77FA">
      <w:pPr>
        <w:ind w:firstLine="480"/>
      </w:pPr>
    </w:p>
    <w:p w14:paraId="2F32A3F1" w14:textId="1EE2C24F" w:rsidR="008219C1" w:rsidRDefault="008219C1" w:rsidP="008219C1">
      <w:pPr>
        <w:ind w:firstLine="480"/>
      </w:pPr>
    </w:p>
    <w:p w14:paraId="7C450991" w14:textId="062F1E19" w:rsidR="008219C1" w:rsidRDefault="008219C1" w:rsidP="009D77FA">
      <w:pPr>
        <w:ind w:firstLine="480"/>
      </w:pPr>
    </w:p>
    <w:p w14:paraId="58A26B70" w14:textId="624FFA8D" w:rsidR="008219C1" w:rsidRDefault="008219C1" w:rsidP="009D77FA">
      <w:pPr>
        <w:ind w:firstLine="480"/>
      </w:pPr>
    </w:p>
    <w:p w14:paraId="314BF17A" w14:textId="376DDE93" w:rsidR="008219C1" w:rsidRDefault="008219C1" w:rsidP="009D77FA">
      <w:pPr>
        <w:ind w:firstLine="480"/>
      </w:pPr>
    </w:p>
    <w:p w14:paraId="0D007F27" w14:textId="0D0FBE10" w:rsidR="008219C1" w:rsidRDefault="008219C1" w:rsidP="009D77FA">
      <w:pPr>
        <w:ind w:firstLine="480"/>
      </w:pPr>
    </w:p>
    <w:p w14:paraId="2FFB1EB1" w14:textId="52A16260" w:rsidR="008219C1" w:rsidRDefault="008219C1" w:rsidP="009D77FA">
      <w:pPr>
        <w:ind w:firstLine="480"/>
      </w:pPr>
    </w:p>
    <w:p w14:paraId="1447D4D8" w14:textId="77777777" w:rsidR="008219C1" w:rsidRDefault="008219C1" w:rsidP="009D77FA">
      <w:pPr>
        <w:ind w:firstLine="480"/>
      </w:pPr>
    </w:p>
    <w:p w14:paraId="73D0D84D" w14:textId="77777777" w:rsidR="008219C1" w:rsidRDefault="008219C1" w:rsidP="008219C1">
      <w:pPr>
        <w:pStyle w:val="a3"/>
        <w:ind w:left="3240" w:firstLineChars="0" w:firstLine="120"/>
        <w:rPr>
          <w:sz w:val="21"/>
          <w:szCs w:val="21"/>
        </w:rPr>
      </w:pPr>
    </w:p>
    <w:p w14:paraId="6EADC08D" w14:textId="77777777" w:rsidR="008219C1" w:rsidRDefault="008219C1" w:rsidP="008219C1">
      <w:pPr>
        <w:pStyle w:val="a3"/>
        <w:ind w:left="3240" w:firstLineChars="0" w:firstLine="120"/>
        <w:rPr>
          <w:sz w:val="21"/>
          <w:szCs w:val="21"/>
        </w:rPr>
      </w:pPr>
    </w:p>
    <w:p w14:paraId="66A90AAF" w14:textId="77777777" w:rsidR="008219C1" w:rsidRDefault="008219C1" w:rsidP="008219C1">
      <w:pPr>
        <w:pStyle w:val="a3"/>
        <w:ind w:left="3240" w:firstLineChars="0" w:firstLine="120"/>
        <w:rPr>
          <w:sz w:val="21"/>
          <w:szCs w:val="21"/>
        </w:rPr>
      </w:pPr>
    </w:p>
    <w:p w14:paraId="7F60928D" w14:textId="77777777" w:rsidR="008219C1" w:rsidRDefault="008219C1" w:rsidP="008219C1">
      <w:pPr>
        <w:pStyle w:val="a3"/>
        <w:ind w:left="3240" w:firstLineChars="0" w:firstLine="120"/>
        <w:rPr>
          <w:sz w:val="21"/>
          <w:szCs w:val="21"/>
        </w:rPr>
      </w:pPr>
    </w:p>
    <w:p w14:paraId="09FE2CDB" w14:textId="77777777" w:rsidR="008219C1" w:rsidRDefault="008219C1" w:rsidP="008219C1">
      <w:pPr>
        <w:pStyle w:val="a3"/>
        <w:ind w:left="3240" w:firstLineChars="0" w:firstLine="120"/>
        <w:rPr>
          <w:sz w:val="21"/>
          <w:szCs w:val="21"/>
        </w:rPr>
      </w:pPr>
    </w:p>
    <w:p w14:paraId="6C657389" w14:textId="2DC46BCE" w:rsidR="008219C1" w:rsidRPr="008219C1" w:rsidRDefault="008219C1" w:rsidP="008219C1">
      <w:pPr>
        <w:ind w:firstLineChars="0" w:firstLine="0"/>
        <w:jc w:val="center"/>
        <w:rPr>
          <w:sz w:val="21"/>
          <w:szCs w:val="21"/>
        </w:rPr>
      </w:pPr>
      <w:r w:rsidRPr="008219C1">
        <w:rPr>
          <w:rFonts w:hint="eastAsia"/>
          <w:sz w:val="21"/>
          <w:szCs w:val="21"/>
        </w:rPr>
        <w:t>(</w:t>
      </w:r>
      <w:r w:rsidRPr="008219C1">
        <w:rPr>
          <w:sz w:val="21"/>
          <w:szCs w:val="21"/>
        </w:rPr>
        <w:t>a</w:t>
      </w:r>
      <w:r w:rsidRPr="008219C1">
        <w:rPr>
          <w:rFonts w:hint="eastAsia"/>
          <w:sz w:val="21"/>
          <w:szCs w:val="21"/>
        </w:rPr>
        <w:t>)</w:t>
      </w:r>
      <w:r w:rsidR="003F6045" w:rsidRPr="008219C1">
        <w:rPr>
          <w:rFonts w:hint="eastAsia"/>
          <w:sz w:val="21"/>
          <w:szCs w:val="21"/>
        </w:rPr>
        <w:t>屋顶</w:t>
      </w:r>
      <w:r w:rsidR="005C061E" w:rsidRPr="008219C1">
        <w:rPr>
          <w:sz w:val="21"/>
          <w:szCs w:val="21"/>
        </w:rPr>
        <w:t>图像</w:t>
      </w:r>
    </w:p>
    <w:p w14:paraId="0E487DF4" w14:textId="45383B30" w:rsidR="008219C1" w:rsidRDefault="008219C1" w:rsidP="008219C1">
      <w:pPr>
        <w:pStyle w:val="a3"/>
        <w:ind w:left="3240" w:firstLineChars="0" w:firstLine="120"/>
        <w:rPr>
          <w:sz w:val="21"/>
          <w:szCs w:val="21"/>
        </w:rPr>
      </w:pPr>
    </w:p>
    <w:p w14:paraId="0EF8B258" w14:textId="0F0564D8" w:rsidR="002F2F60" w:rsidRDefault="002F2F60" w:rsidP="008219C1">
      <w:pPr>
        <w:pStyle w:val="a3"/>
        <w:ind w:left="3240" w:firstLineChars="0" w:firstLine="120"/>
        <w:rPr>
          <w:sz w:val="21"/>
          <w:szCs w:val="21"/>
        </w:rPr>
      </w:pPr>
    </w:p>
    <w:p w14:paraId="116E4B48" w14:textId="5A1456B1" w:rsidR="008219C1" w:rsidRPr="002F2F60" w:rsidRDefault="002F2F60" w:rsidP="002F2F60">
      <w:pPr>
        <w:ind w:firstLineChars="0" w:firstLine="0"/>
        <w:jc w:val="center"/>
      </w:pPr>
      <w:r>
        <w:rPr>
          <w:noProof/>
          <w:sz w:val="21"/>
          <w:szCs w:val="21"/>
        </w:rPr>
        <w:lastRenderedPageBreak/>
        <w:drawing>
          <wp:inline distT="0" distB="0" distL="0" distR="0" wp14:anchorId="5E31B4CE" wp14:editId="44B9506F">
            <wp:extent cx="2886075" cy="3403233"/>
            <wp:effectExtent l="0" t="0" r="0" b="6985"/>
            <wp:docPr id="1495" name="图片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 name="QQ截图20170425090252.png"/>
                    <pic:cNvPicPr/>
                  </pic:nvPicPr>
                  <pic:blipFill>
                    <a:blip r:embed="rId18">
                      <a:extLst>
                        <a:ext uri="{28A0092B-C50C-407E-A947-70E740481C1C}">
                          <a14:useLocalDpi xmlns:a14="http://schemas.microsoft.com/office/drawing/2010/main" val="0"/>
                        </a:ext>
                      </a:extLst>
                    </a:blip>
                    <a:stretch>
                      <a:fillRect/>
                    </a:stretch>
                  </pic:blipFill>
                  <pic:spPr>
                    <a:xfrm>
                      <a:off x="0" y="0"/>
                      <a:ext cx="2903802" cy="3424137"/>
                    </a:xfrm>
                    <a:prstGeom prst="rect">
                      <a:avLst/>
                    </a:prstGeom>
                  </pic:spPr>
                </pic:pic>
              </a:graphicData>
            </a:graphic>
          </wp:inline>
        </w:drawing>
      </w:r>
    </w:p>
    <w:p w14:paraId="64373418" w14:textId="08CE9591" w:rsidR="005C061E" w:rsidRDefault="005C061E" w:rsidP="000A07FE">
      <w:pPr>
        <w:ind w:firstLineChars="0" w:firstLine="0"/>
        <w:jc w:val="center"/>
        <w:rPr>
          <w:sz w:val="21"/>
          <w:szCs w:val="21"/>
        </w:rPr>
      </w:pPr>
      <w:r w:rsidRPr="000A07FE">
        <w:rPr>
          <w:sz w:val="21"/>
          <w:szCs w:val="21"/>
        </w:rPr>
        <w:t>(b)</w:t>
      </w:r>
      <w:r w:rsidR="00C658A7" w:rsidRPr="000A07FE">
        <w:rPr>
          <w:rFonts w:hint="eastAsia"/>
          <w:sz w:val="21"/>
          <w:szCs w:val="21"/>
        </w:rPr>
        <w:t>屋顶</w:t>
      </w:r>
      <w:r w:rsidR="005049CA" w:rsidRPr="000A07FE">
        <w:rPr>
          <w:sz w:val="21"/>
          <w:szCs w:val="21"/>
        </w:rPr>
        <w:t>三角网格模型</w:t>
      </w:r>
    </w:p>
    <w:p w14:paraId="784C89AE" w14:textId="70204C4B" w:rsidR="000A07FE" w:rsidRDefault="000A07FE" w:rsidP="000A07FE">
      <w:pPr>
        <w:ind w:firstLineChars="0" w:firstLine="0"/>
        <w:jc w:val="center"/>
        <w:rPr>
          <w:sz w:val="21"/>
          <w:szCs w:val="21"/>
        </w:rPr>
      </w:pPr>
      <w:r>
        <w:rPr>
          <w:rFonts w:hint="eastAsia"/>
          <w:noProof/>
          <w:sz w:val="21"/>
          <w:szCs w:val="21"/>
        </w:rPr>
        <w:drawing>
          <wp:inline distT="0" distB="0" distL="0" distR="0" wp14:anchorId="441F3BAA" wp14:editId="55DA404F">
            <wp:extent cx="2476500" cy="4026419"/>
            <wp:effectExtent l="0" t="0" r="0" b="0"/>
            <wp:docPr id="1496" name="图片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 name="QQ截图20170425092038.png"/>
                    <pic:cNvPicPr/>
                  </pic:nvPicPr>
                  <pic:blipFill>
                    <a:blip r:embed="rId52">
                      <a:extLst>
                        <a:ext uri="{28A0092B-C50C-407E-A947-70E740481C1C}">
                          <a14:useLocalDpi xmlns:a14="http://schemas.microsoft.com/office/drawing/2010/main" val="0"/>
                        </a:ext>
                      </a:extLst>
                    </a:blip>
                    <a:stretch>
                      <a:fillRect/>
                    </a:stretch>
                  </pic:blipFill>
                  <pic:spPr>
                    <a:xfrm>
                      <a:off x="0" y="0"/>
                      <a:ext cx="2485168" cy="4040512"/>
                    </a:xfrm>
                    <a:prstGeom prst="rect">
                      <a:avLst/>
                    </a:prstGeom>
                  </pic:spPr>
                </pic:pic>
              </a:graphicData>
            </a:graphic>
          </wp:inline>
        </w:drawing>
      </w:r>
    </w:p>
    <w:p w14:paraId="221BD435" w14:textId="4BDCA4F4" w:rsidR="00C50DF7" w:rsidRPr="000A07FE" w:rsidRDefault="00954111" w:rsidP="003A6DAB">
      <w:pPr>
        <w:ind w:firstLineChars="0" w:firstLine="0"/>
        <w:jc w:val="center"/>
        <w:rPr>
          <w:sz w:val="21"/>
          <w:szCs w:val="21"/>
        </w:rPr>
      </w:pPr>
      <w:r>
        <w:rPr>
          <w:sz w:val="21"/>
          <w:szCs w:val="21"/>
        </w:rPr>
        <w:t>(c</w:t>
      </w:r>
      <w:r w:rsidR="00C50DF7" w:rsidRPr="000A07FE">
        <w:rPr>
          <w:sz w:val="21"/>
          <w:szCs w:val="21"/>
        </w:rPr>
        <w:t>)</w:t>
      </w:r>
      <w:r w:rsidR="00C50DF7" w:rsidRPr="000A07FE">
        <w:rPr>
          <w:rFonts w:hint="eastAsia"/>
          <w:sz w:val="21"/>
          <w:szCs w:val="21"/>
        </w:rPr>
        <w:t>屋顶</w:t>
      </w:r>
      <w:r>
        <w:rPr>
          <w:rFonts w:hint="eastAsia"/>
          <w:sz w:val="21"/>
          <w:szCs w:val="21"/>
        </w:rPr>
        <w:t>三维线段</w:t>
      </w:r>
      <w:r w:rsidR="00C50DF7" w:rsidRPr="000A07FE">
        <w:rPr>
          <w:sz w:val="21"/>
          <w:szCs w:val="21"/>
        </w:rPr>
        <w:t>模型</w:t>
      </w:r>
    </w:p>
    <w:p w14:paraId="455ADF4A" w14:textId="5F1DDE69" w:rsidR="00340BBB" w:rsidRPr="00551519" w:rsidRDefault="00340BBB" w:rsidP="000A07FE">
      <w:pPr>
        <w:ind w:firstLineChars="0" w:firstLine="0"/>
        <w:jc w:val="center"/>
        <w:rPr>
          <w:sz w:val="21"/>
          <w:szCs w:val="21"/>
        </w:rPr>
      </w:pPr>
      <w:r w:rsidRPr="00551519">
        <w:rPr>
          <w:rFonts w:hint="eastAsia"/>
          <w:sz w:val="21"/>
          <w:szCs w:val="21"/>
        </w:rPr>
        <w:lastRenderedPageBreak/>
        <w:t>图</w:t>
      </w:r>
      <w:r w:rsidRPr="00551519">
        <w:rPr>
          <w:rFonts w:hint="eastAsia"/>
          <w:sz w:val="21"/>
          <w:szCs w:val="21"/>
        </w:rPr>
        <w:t>3</w:t>
      </w:r>
      <w:r w:rsidR="00802273">
        <w:rPr>
          <w:sz w:val="21"/>
          <w:szCs w:val="21"/>
        </w:rPr>
        <w:t>.</w:t>
      </w:r>
      <w:r w:rsidRPr="00551519">
        <w:rPr>
          <w:sz w:val="21"/>
          <w:szCs w:val="21"/>
        </w:rPr>
        <w:t>1</w:t>
      </w:r>
      <w:r w:rsidR="0067161C" w:rsidRPr="00551519">
        <w:rPr>
          <w:sz w:val="21"/>
          <w:szCs w:val="21"/>
        </w:rPr>
        <w:t xml:space="preserve"> </w:t>
      </w:r>
      <w:r w:rsidR="00C658A7">
        <w:rPr>
          <w:rFonts w:hint="eastAsia"/>
          <w:sz w:val="21"/>
          <w:szCs w:val="21"/>
        </w:rPr>
        <w:t>屋顶</w:t>
      </w:r>
      <w:r w:rsidR="002F2F60">
        <w:rPr>
          <w:rFonts w:hint="eastAsia"/>
          <w:sz w:val="21"/>
          <w:szCs w:val="21"/>
        </w:rPr>
        <w:t>示意图</w:t>
      </w:r>
    </w:p>
    <w:p w14:paraId="6B65BE2A" w14:textId="5888CAB3" w:rsidR="0072149E" w:rsidRDefault="00303776" w:rsidP="007C36E9">
      <w:pPr>
        <w:pStyle w:val="2"/>
      </w:pPr>
      <w:bookmarkStart w:id="220" w:name="_Toc481157622"/>
      <w:r>
        <w:rPr>
          <w:rFonts w:hint="eastAsia"/>
        </w:rPr>
        <w:t>三角网格</w:t>
      </w:r>
      <w:r>
        <w:t>的规整算法</w:t>
      </w:r>
      <w:bookmarkEnd w:id="220"/>
    </w:p>
    <w:p w14:paraId="393D3284" w14:textId="4CE24900" w:rsidR="00EC0923" w:rsidRDefault="00022411" w:rsidP="00022411">
      <w:pPr>
        <w:ind w:firstLine="480"/>
      </w:pPr>
      <w:r>
        <w:rPr>
          <w:rFonts w:hint="eastAsia"/>
        </w:rPr>
        <w:t>三角</w:t>
      </w:r>
      <w:r>
        <w:t>网格</w:t>
      </w:r>
      <w:r w:rsidR="009B3F31">
        <w:t>的</w:t>
      </w:r>
      <w:r>
        <w:t>规整算法</w:t>
      </w:r>
      <w:r>
        <w:rPr>
          <w:rFonts w:hint="eastAsia"/>
        </w:rPr>
        <w:t>主要是将</w:t>
      </w:r>
      <w:r>
        <w:t>平面代理中的轮廓边界点投影到对应的</w:t>
      </w:r>
      <w:r>
        <w:rPr>
          <w:rFonts w:hint="eastAsia"/>
        </w:rPr>
        <w:t>三维</w:t>
      </w:r>
      <w:r>
        <w:t>线段上面</w:t>
      </w:r>
      <w:r>
        <w:rPr>
          <w:rFonts w:hint="eastAsia"/>
        </w:rPr>
        <w:t>，但是</w:t>
      </w:r>
      <w:r>
        <w:t>生成</w:t>
      </w:r>
      <w:r>
        <w:rPr>
          <w:rFonts w:hint="eastAsia"/>
        </w:rPr>
        <w:t>的</w:t>
      </w:r>
      <w:bookmarkStart w:id="221" w:name="OLE_LINK377"/>
      <w:bookmarkStart w:id="222" w:name="OLE_LINK378"/>
      <w:r>
        <w:t>三维线段的简化模型存在一些缺陷</w:t>
      </w:r>
      <w:bookmarkEnd w:id="221"/>
      <w:bookmarkEnd w:id="222"/>
      <w:r>
        <w:rPr>
          <w:rFonts w:hint="eastAsia"/>
        </w:rPr>
        <w:t>使得</w:t>
      </w:r>
      <w:r w:rsidR="00CB2F44">
        <w:rPr>
          <w:rFonts w:hint="eastAsia"/>
        </w:rPr>
        <w:t>调整</w:t>
      </w:r>
      <w:r w:rsidR="00CB2F44">
        <w:t>效果不理想，</w:t>
      </w:r>
      <w:r w:rsidR="00EC0923">
        <w:rPr>
          <w:rFonts w:hint="eastAsia"/>
        </w:rPr>
        <w:t>三维线段</w:t>
      </w:r>
      <w:r w:rsidR="00EC0923">
        <w:t>的简化模型存在以下问题：</w:t>
      </w:r>
      <w:r w:rsidR="00802273">
        <w:rPr>
          <w:rFonts w:hint="eastAsia"/>
        </w:rPr>
        <w:t>(</w:t>
      </w:r>
      <w:r w:rsidR="00802273">
        <w:t>a</w:t>
      </w:r>
      <w:r w:rsidR="00802273">
        <w:rPr>
          <w:rFonts w:hint="eastAsia"/>
        </w:rPr>
        <w:t>)</w:t>
      </w:r>
      <w:bookmarkStart w:id="223" w:name="OLE_LINK379"/>
      <w:bookmarkStart w:id="224" w:name="OLE_LINK380"/>
      <w:r w:rsidR="002B4A23">
        <w:rPr>
          <w:rFonts w:hint="eastAsia"/>
        </w:rPr>
        <w:t>同一个</w:t>
      </w:r>
      <w:r w:rsidR="002B4A23">
        <w:t>平面代理中的三维线段不在同一个平面上</w:t>
      </w:r>
      <w:bookmarkEnd w:id="223"/>
      <w:bookmarkEnd w:id="224"/>
      <w:r w:rsidR="00802273">
        <w:rPr>
          <w:rFonts w:hint="eastAsia"/>
        </w:rPr>
        <w:t>，</w:t>
      </w:r>
      <w:r w:rsidR="00802273">
        <w:t>如图</w:t>
      </w:r>
      <w:r w:rsidR="00802273">
        <w:rPr>
          <w:rFonts w:hint="eastAsia"/>
        </w:rPr>
        <w:t>3</w:t>
      </w:r>
      <w:r w:rsidR="0018245F">
        <w:rPr>
          <w:rFonts w:hint="eastAsia"/>
        </w:rPr>
        <w:t>.</w:t>
      </w:r>
      <w:r w:rsidR="00106D4D">
        <w:t>2</w:t>
      </w:r>
      <w:r w:rsidR="0018245F">
        <w:rPr>
          <w:rFonts w:hint="eastAsia"/>
        </w:rPr>
        <w:t>(</w:t>
      </w:r>
      <w:r w:rsidR="0018245F">
        <w:t>a</w:t>
      </w:r>
      <w:r w:rsidR="0018245F">
        <w:rPr>
          <w:rFonts w:hint="eastAsia"/>
        </w:rPr>
        <w:t>)</w:t>
      </w:r>
      <w:r w:rsidR="0018245F">
        <w:t>,</w:t>
      </w:r>
      <w:r w:rsidR="000E52AE">
        <w:rPr>
          <w:rFonts w:hint="eastAsia"/>
        </w:rPr>
        <w:t>红色</w:t>
      </w:r>
      <w:r w:rsidR="000E52AE">
        <w:t>的三维线段属于同一个平面代理，但是</w:t>
      </w:r>
      <w:r w:rsidR="00C64D10">
        <w:rPr>
          <w:rFonts w:hint="eastAsia"/>
        </w:rPr>
        <w:t>线段</w:t>
      </w:r>
      <w:r w:rsidR="00E602AE">
        <w:rPr>
          <w:rFonts w:hint="eastAsia"/>
        </w:rPr>
        <w:t>不在</w:t>
      </w:r>
      <w:r w:rsidR="00E602AE">
        <w:t>同一个</w:t>
      </w:r>
      <w:r w:rsidR="00E602AE">
        <w:rPr>
          <w:rFonts w:hint="eastAsia"/>
        </w:rPr>
        <w:t>平面</w:t>
      </w:r>
      <w:r w:rsidR="00206E88">
        <w:rPr>
          <w:rFonts w:hint="eastAsia"/>
        </w:rPr>
        <w:t>，</w:t>
      </w:r>
      <w:r w:rsidR="00206E88">
        <w:t>这将导致</w:t>
      </w:r>
      <w:r w:rsidR="00206E88">
        <w:rPr>
          <w:rFonts w:hint="eastAsia"/>
        </w:rPr>
        <w:t>根据</w:t>
      </w:r>
      <w:r w:rsidR="00206E88">
        <w:t>这些三维线段</w:t>
      </w:r>
      <w:r w:rsidR="00206E88">
        <w:rPr>
          <w:rFonts w:hint="eastAsia"/>
        </w:rPr>
        <w:t>规整</w:t>
      </w:r>
      <w:r w:rsidR="00206E88">
        <w:t>的边缘点也不</w:t>
      </w:r>
      <w:r w:rsidR="00206E88">
        <w:rPr>
          <w:rFonts w:hint="eastAsia"/>
        </w:rPr>
        <w:t>在</w:t>
      </w:r>
      <w:r w:rsidR="00206E88">
        <w:t>同一个平面，影响</w:t>
      </w:r>
      <w:r w:rsidR="00206E88">
        <w:rPr>
          <w:rFonts w:hint="eastAsia"/>
        </w:rPr>
        <w:t>规整</w:t>
      </w:r>
      <w:r w:rsidR="00206E88">
        <w:t>后的质量。</w:t>
      </w:r>
      <w:r w:rsidR="00802273">
        <w:t>(b)</w:t>
      </w:r>
      <w:bookmarkStart w:id="225" w:name="OLE_LINK381"/>
      <w:bookmarkStart w:id="226" w:name="OLE_LINK382"/>
      <w:r w:rsidR="006F4497">
        <w:rPr>
          <w:rFonts w:hint="eastAsia"/>
        </w:rPr>
        <w:t>有些</w:t>
      </w:r>
      <w:r w:rsidR="006F4497">
        <w:t>三维线段</w:t>
      </w:r>
      <w:r w:rsidR="006F4497">
        <w:rPr>
          <w:rFonts w:hint="eastAsia"/>
        </w:rPr>
        <w:t>偏离</w:t>
      </w:r>
      <w:r w:rsidR="006F4497">
        <w:t>轮廓线段较远</w:t>
      </w:r>
      <w:bookmarkEnd w:id="225"/>
      <w:bookmarkEnd w:id="226"/>
      <w:r w:rsidR="00206E88">
        <w:rPr>
          <w:rFonts w:hint="eastAsia"/>
        </w:rPr>
        <w:t>，</w:t>
      </w:r>
      <w:r w:rsidR="00206E88">
        <w:t>图</w:t>
      </w:r>
      <w:r w:rsidR="00206E88">
        <w:rPr>
          <w:rFonts w:hint="eastAsia"/>
        </w:rPr>
        <w:t>3.</w:t>
      </w:r>
      <w:r w:rsidR="00106D4D">
        <w:t>2</w:t>
      </w:r>
      <w:r w:rsidR="00206E88">
        <w:rPr>
          <w:rFonts w:hint="eastAsia"/>
        </w:rPr>
        <w:t>(</w:t>
      </w:r>
      <w:r w:rsidR="00206E88">
        <w:t>b</w:t>
      </w:r>
      <w:r w:rsidR="00206E88">
        <w:rPr>
          <w:rFonts w:hint="eastAsia"/>
        </w:rPr>
        <w:t>)</w:t>
      </w:r>
      <w:r w:rsidR="00206E88">
        <w:rPr>
          <w:rFonts w:hint="eastAsia"/>
        </w:rPr>
        <w:t>，</w:t>
      </w:r>
      <w:r w:rsidR="00206E88">
        <w:t>红色</w:t>
      </w:r>
      <w:r w:rsidR="00070D7F">
        <w:rPr>
          <w:rFonts w:hint="eastAsia"/>
        </w:rPr>
        <w:t>的</w:t>
      </w:r>
      <w:r w:rsidR="00070D7F">
        <w:t>三维线段过于偏离轮廓线段，</w:t>
      </w:r>
      <w:r w:rsidR="00070D7F">
        <w:rPr>
          <w:rFonts w:hint="eastAsia"/>
        </w:rPr>
        <w:t>这可能</w:t>
      </w:r>
      <w:r w:rsidR="00070D7F">
        <w:t>会导致规整后的网格出现重叠的三角面</w:t>
      </w:r>
      <w:r w:rsidR="00206E88">
        <w:rPr>
          <w:rFonts w:hint="eastAsia"/>
        </w:rPr>
        <w:t>。</w:t>
      </w:r>
      <w:r w:rsidR="00206E88">
        <w:rPr>
          <w:rFonts w:hint="eastAsia"/>
        </w:rPr>
        <w:t>(</w:t>
      </w:r>
      <w:r w:rsidR="008B7AA7">
        <w:t>c</w:t>
      </w:r>
      <w:r w:rsidR="00206E88">
        <w:rPr>
          <w:rFonts w:hint="eastAsia"/>
        </w:rPr>
        <w:t>)</w:t>
      </w:r>
      <w:r w:rsidR="006F4497">
        <w:t>三维线段</w:t>
      </w:r>
      <w:r w:rsidR="0025245C">
        <w:rPr>
          <w:rFonts w:hint="eastAsia"/>
        </w:rPr>
        <w:t>之间</w:t>
      </w:r>
      <w:r w:rsidR="006F4497">
        <w:rPr>
          <w:rFonts w:hint="eastAsia"/>
        </w:rPr>
        <w:t>缺失</w:t>
      </w:r>
      <w:r w:rsidR="006F4497">
        <w:t>连续性，无法表现三角网格中的拐点，交叉点的信息</w:t>
      </w:r>
      <w:r w:rsidR="00AC741B">
        <w:rPr>
          <w:rFonts w:hint="eastAsia"/>
        </w:rPr>
        <w:t>，</w:t>
      </w:r>
      <w:r w:rsidR="00AC741B">
        <w:t>如图</w:t>
      </w:r>
      <w:r w:rsidR="00AC741B">
        <w:rPr>
          <w:rFonts w:hint="eastAsia"/>
        </w:rPr>
        <w:t>3.</w:t>
      </w:r>
      <w:r w:rsidR="00106D4D">
        <w:t>2</w:t>
      </w:r>
      <w:r w:rsidR="00AC741B">
        <w:rPr>
          <w:rFonts w:hint="eastAsia"/>
        </w:rPr>
        <w:t>(</w:t>
      </w:r>
      <w:r w:rsidR="00AC741B">
        <w:t>c</w:t>
      </w:r>
      <w:r w:rsidR="00AC741B">
        <w:rPr>
          <w:rFonts w:hint="eastAsia"/>
        </w:rPr>
        <w:t>)</w:t>
      </w:r>
      <w:r w:rsidR="006F4497">
        <w:rPr>
          <w:rFonts w:hint="eastAsia"/>
        </w:rPr>
        <w:t>。</w:t>
      </w:r>
      <w:r w:rsidR="001F4AE7">
        <w:rPr>
          <w:rFonts w:hint="eastAsia"/>
        </w:rPr>
        <w:t>简化的</w:t>
      </w:r>
      <w:r w:rsidR="001F4AE7">
        <w:t>三维线段模型</w:t>
      </w:r>
      <w:r w:rsidR="001F4AE7">
        <w:rPr>
          <w:rFonts w:hint="eastAsia"/>
        </w:rPr>
        <w:t>存在</w:t>
      </w:r>
      <w:r w:rsidR="001F4AE7">
        <w:t>的问题如下图</w:t>
      </w:r>
      <w:r w:rsidR="001F4AE7">
        <w:rPr>
          <w:rFonts w:hint="eastAsia"/>
        </w:rPr>
        <w:t>3</w:t>
      </w:r>
      <w:r w:rsidR="001F4AE7">
        <w:t>-</w:t>
      </w:r>
      <w:r w:rsidR="001F3DC7">
        <w:t>2</w:t>
      </w:r>
      <w:r w:rsidR="001F4AE7">
        <w:rPr>
          <w:rFonts w:hint="eastAsia"/>
        </w:rPr>
        <w:t>所示。</w:t>
      </w:r>
      <w:r w:rsidR="006A27F0">
        <w:t>算法</w:t>
      </w:r>
      <w:r w:rsidR="00B850A1">
        <w:rPr>
          <w:rFonts w:hint="eastAsia"/>
        </w:rPr>
        <w:t>首先</w:t>
      </w:r>
      <w:r w:rsidR="006A27F0">
        <w:rPr>
          <w:rFonts w:hint="eastAsia"/>
        </w:rPr>
        <w:t>借助</w:t>
      </w:r>
      <w:r w:rsidR="006A27F0">
        <w:t>三角网格模型</w:t>
      </w:r>
      <w:r w:rsidR="00B850A1">
        <w:rPr>
          <w:rFonts w:hint="eastAsia"/>
        </w:rPr>
        <w:t>解决</w:t>
      </w:r>
      <w:r w:rsidR="00B850A1">
        <w:t>三维线段存在的缺陷，</w:t>
      </w:r>
      <w:r w:rsidR="00B850A1">
        <w:rPr>
          <w:rFonts w:hint="eastAsia"/>
        </w:rPr>
        <w:t>然后</w:t>
      </w:r>
      <w:r w:rsidR="00B850A1">
        <w:t>对</w:t>
      </w:r>
      <w:r w:rsidR="00B850A1">
        <w:rPr>
          <w:rFonts w:hint="eastAsia"/>
        </w:rPr>
        <w:t>平面</w:t>
      </w:r>
      <w:r w:rsidR="00B850A1">
        <w:t>代理的轮廓边界点</w:t>
      </w:r>
      <w:r w:rsidR="00B850A1">
        <w:rPr>
          <w:rFonts w:hint="eastAsia"/>
        </w:rPr>
        <w:t>进行</w:t>
      </w:r>
      <w:r w:rsidR="00B850A1">
        <w:t>投影，实现规整的目的</w:t>
      </w:r>
      <w:r w:rsidR="00B850A1">
        <w:rPr>
          <w:rFonts w:hint="eastAsia"/>
        </w:rPr>
        <w:t>。</w:t>
      </w:r>
    </w:p>
    <w:p w14:paraId="7BC7C319" w14:textId="18C2AAEF" w:rsidR="001F4AE7" w:rsidRDefault="00070D7F" w:rsidP="00B60D9D">
      <w:pPr>
        <w:ind w:firstLineChars="600" w:firstLine="1440"/>
      </w:pPr>
      <w:r>
        <w:rPr>
          <w:noProof/>
        </w:rPr>
        <w:drawing>
          <wp:anchor distT="0" distB="0" distL="114300" distR="114300" simplePos="0" relativeHeight="251678208" behindDoc="0" locked="0" layoutInCell="1" allowOverlap="1" wp14:anchorId="33D9CF5B" wp14:editId="7C5A3D6D">
            <wp:simplePos x="0" y="0"/>
            <wp:positionH relativeFrom="column">
              <wp:posOffset>3125470</wp:posOffset>
            </wp:positionH>
            <wp:positionV relativeFrom="paragraph">
              <wp:posOffset>-635</wp:posOffset>
            </wp:positionV>
            <wp:extent cx="1466850" cy="2393315"/>
            <wp:effectExtent l="0" t="0" r="0" b="6985"/>
            <wp:wrapSquare wrapText="bothSides"/>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2345截图20170419200225.jpg"/>
                    <pic:cNvPicPr/>
                  </pic:nvPicPr>
                  <pic:blipFill>
                    <a:blip r:embed="rId53">
                      <a:extLst>
                        <a:ext uri="{28A0092B-C50C-407E-A947-70E740481C1C}">
                          <a14:useLocalDpi xmlns:a14="http://schemas.microsoft.com/office/drawing/2010/main" val="0"/>
                        </a:ext>
                      </a:extLst>
                    </a:blip>
                    <a:stretch>
                      <a:fillRect/>
                    </a:stretch>
                  </pic:blipFill>
                  <pic:spPr>
                    <a:xfrm>
                      <a:off x="0" y="0"/>
                      <a:ext cx="1466850" cy="2393315"/>
                    </a:xfrm>
                    <a:prstGeom prst="rect">
                      <a:avLst/>
                    </a:prstGeom>
                  </pic:spPr>
                </pic:pic>
              </a:graphicData>
            </a:graphic>
            <wp14:sizeRelH relativeFrom="margin">
              <wp14:pctWidth>0</wp14:pctWidth>
            </wp14:sizeRelH>
            <wp14:sizeRelV relativeFrom="margin">
              <wp14:pctHeight>0</wp14:pctHeight>
            </wp14:sizeRelV>
          </wp:anchor>
        </w:drawing>
      </w:r>
      <w:r w:rsidR="00936488">
        <w:rPr>
          <w:noProof/>
        </w:rPr>
        <w:drawing>
          <wp:inline distT="0" distB="0" distL="0" distR="0" wp14:anchorId="34C4C660" wp14:editId="0E283BAD">
            <wp:extent cx="1285875" cy="2388054"/>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2345截图20170419200248.jpg"/>
                    <pic:cNvPicPr/>
                  </pic:nvPicPr>
                  <pic:blipFill>
                    <a:blip r:embed="rId54">
                      <a:extLst>
                        <a:ext uri="{28A0092B-C50C-407E-A947-70E740481C1C}">
                          <a14:useLocalDpi xmlns:a14="http://schemas.microsoft.com/office/drawing/2010/main" val="0"/>
                        </a:ext>
                      </a:extLst>
                    </a:blip>
                    <a:stretch>
                      <a:fillRect/>
                    </a:stretch>
                  </pic:blipFill>
                  <pic:spPr>
                    <a:xfrm>
                      <a:off x="0" y="0"/>
                      <a:ext cx="1313794" cy="2439904"/>
                    </a:xfrm>
                    <a:prstGeom prst="rect">
                      <a:avLst/>
                    </a:prstGeom>
                  </pic:spPr>
                </pic:pic>
              </a:graphicData>
            </a:graphic>
          </wp:inline>
        </w:drawing>
      </w:r>
    </w:p>
    <w:p w14:paraId="39948B6C" w14:textId="6C535F93" w:rsidR="001F4AE7" w:rsidRPr="00E215CE" w:rsidRDefault="00E215CE" w:rsidP="00E215CE">
      <w:pPr>
        <w:ind w:firstLineChars="0" w:firstLine="0"/>
        <w:jc w:val="center"/>
        <w:rPr>
          <w:sz w:val="21"/>
          <w:szCs w:val="21"/>
        </w:rPr>
      </w:pPr>
      <w:r w:rsidRPr="00E215CE">
        <w:rPr>
          <w:rFonts w:hint="eastAsia"/>
          <w:sz w:val="21"/>
          <w:szCs w:val="21"/>
        </w:rPr>
        <w:t>(</w:t>
      </w:r>
      <w:r w:rsidRPr="00E215CE">
        <w:rPr>
          <w:sz w:val="21"/>
          <w:szCs w:val="21"/>
        </w:rPr>
        <w:t>a</w:t>
      </w:r>
      <w:r w:rsidRPr="00E215CE">
        <w:rPr>
          <w:rFonts w:hint="eastAsia"/>
          <w:sz w:val="21"/>
          <w:szCs w:val="21"/>
        </w:rPr>
        <w:t>)</w:t>
      </w:r>
      <w:r w:rsidR="007D1287">
        <w:rPr>
          <w:rFonts w:hint="eastAsia"/>
          <w:sz w:val="21"/>
          <w:szCs w:val="21"/>
        </w:rPr>
        <w:t>不共</w:t>
      </w:r>
      <w:r w:rsidR="00936488" w:rsidRPr="00E215CE">
        <w:rPr>
          <w:rFonts w:hint="eastAsia"/>
          <w:sz w:val="21"/>
          <w:szCs w:val="21"/>
        </w:rPr>
        <w:t>面</w:t>
      </w:r>
      <w:r w:rsidR="00936488" w:rsidRPr="00E215CE">
        <w:rPr>
          <w:sz w:val="21"/>
          <w:szCs w:val="21"/>
        </w:rPr>
        <w:t>的三维线段</w:t>
      </w:r>
    </w:p>
    <w:p w14:paraId="5337D0E0" w14:textId="77777777" w:rsidR="00070D7F" w:rsidRPr="00E215CE" w:rsidRDefault="00070D7F" w:rsidP="00E215CE">
      <w:pPr>
        <w:ind w:left="480" w:firstLineChars="0" w:firstLine="0"/>
        <w:rPr>
          <w:sz w:val="21"/>
          <w:szCs w:val="21"/>
        </w:rPr>
      </w:pPr>
    </w:p>
    <w:p w14:paraId="41F2D1EC" w14:textId="26E1F618" w:rsidR="00070D7F" w:rsidRPr="00070D7F" w:rsidRDefault="00B60D9D" w:rsidP="00070D7F">
      <w:pPr>
        <w:ind w:firstLine="480"/>
        <w:jc w:val="center"/>
      </w:pPr>
      <w:r>
        <w:rPr>
          <w:noProof/>
        </w:rPr>
        <w:drawing>
          <wp:inline distT="0" distB="0" distL="0" distR="0" wp14:anchorId="59F90481" wp14:editId="356D2835">
            <wp:extent cx="3905250" cy="1540628"/>
            <wp:effectExtent l="0" t="0" r="0" b="254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2345截图20170419201513.jpg"/>
                    <pic:cNvPicPr/>
                  </pic:nvPicPr>
                  <pic:blipFill>
                    <a:blip r:embed="rId55">
                      <a:extLst>
                        <a:ext uri="{28A0092B-C50C-407E-A947-70E740481C1C}">
                          <a14:useLocalDpi xmlns:a14="http://schemas.microsoft.com/office/drawing/2010/main" val="0"/>
                        </a:ext>
                      </a:extLst>
                    </a:blip>
                    <a:stretch>
                      <a:fillRect/>
                    </a:stretch>
                  </pic:blipFill>
                  <pic:spPr>
                    <a:xfrm>
                      <a:off x="0" y="0"/>
                      <a:ext cx="4032727" cy="1590918"/>
                    </a:xfrm>
                    <a:prstGeom prst="rect">
                      <a:avLst/>
                    </a:prstGeom>
                  </pic:spPr>
                </pic:pic>
              </a:graphicData>
            </a:graphic>
          </wp:inline>
        </w:drawing>
      </w:r>
    </w:p>
    <w:p w14:paraId="560D36C9" w14:textId="5DF04625" w:rsidR="001F4AE7" w:rsidRPr="00B60D9D" w:rsidRDefault="00B60D9D" w:rsidP="00B60D9D">
      <w:pPr>
        <w:ind w:firstLine="420"/>
        <w:jc w:val="center"/>
        <w:rPr>
          <w:sz w:val="21"/>
          <w:szCs w:val="21"/>
        </w:rPr>
      </w:pPr>
      <w:r w:rsidRPr="00B60D9D">
        <w:rPr>
          <w:rFonts w:hint="eastAsia"/>
          <w:sz w:val="21"/>
          <w:szCs w:val="21"/>
        </w:rPr>
        <w:lastRenderedPageBreak/>
        <w:t>(</w:t>
      </w:r>
      <w:r w:rsidRPr="00B60D9D">
        <w:rPr>
          <w:sz w:val="21"/>
          <w:szCs w:val="21"/>
        </w:rPr>
        <w:t>b</w:t>
      </w:r>
      <w:r w:rsidRPr="00B60D9D">
        <w:rPr>
          <w:rFonts w:hint="eastAsia"/>
          <w:sz w:val="21"/>
          <w:szCs w:val="21"/>
        </w:rPr>
        <w:t>)</w:t>
      </w:r>
      <w:r w:rsidRPr="00B60D9D">
        <w:rPr>
          <w:rFonts w:hint="eastAsia"/>
          <w:sz w:val="21"/>
          <w:szCs w:val="21"/>
        </w:rPr>
        <w:t>偏离</w:t>
      </w:r>
      <w:r w:rsidRPr="00B60D9D">
        <w:rPr>
          <w:sz w:val="21"/>
          <w:szCs w:val="21"/>
        </w:rPr>
        <w:t>轮廓线</w:t>
      </w:r>
      <w:r w:rsidR="004553EB">
        <w:rPr>
          <w:rFonts w:hint="eastAsia"/>
          <w:sz w:val="21"/>
          <w:szCs w:val="21"/>
        </w:rPr>
        <w:t>段</w:t>
      </w:r>
      <w:r w:rsidRPr="00B60D9D">
        <w:rPr>
          <w:rFonts w:hint="eastAsia"/>
          <w:sz w:val="21"/>
          <w:szCs w:val="21"/>
        </w:rPr>
        <w:t>的</w:t>
      </w:r>
      <w:r w:rsidRPr="00B60D9D">
        <w:rPr>
          <w:sz w:val="21"/>
          <w:szCs w:val="21"/>
        </w:rPr>
        <w:t>三维线段</w:t>
      </w:r>
    </w:p>
    <w:p w14:paraId="53FB9968" w14:textId="3CDED9AB" w:rsidR="001F4AE7" w:rsidRPr="00B60D9D" w:rsidRDefault="00B60D9D" w:rsidP="00B60D9D">
      <w:pPr>
        <w:ind w:firstLine="480"/>
        <w:jc w:val="center"/>
      </w:pPr>
      <w:r>
        <w:rPr>
          <w:noProof/>
        </w:rPr>
        <w:drawing>
          <wp:inline distT="0" distB="0" distL="0" distR="0" wp14:anchorId="4C513BC7" wp14:editId="2E1FC467">
            <wp:extent cx="2333625" cy="1821974"/>
            <wp:effectExtent l="0" t="0" r="0" b="6985"/>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2345截图20170419201728.jpg"/>
                    <pic:cNvPicPr/>
                  </pic:nvPicPr>
                  <pic:blipFill>
                    <a:blip r:embed="rId56">
                      <a:extLst>
                        <a:ext uri="{28A0092B-C50C-407E-A947-70E740481C1C}">
                          <a14:useLocalDpi xmlns:a14="http://schemas.microsoft.com/office/drawing/2010/main" val="0"/>
                        </a:ext>
                      </a:extLst>
                    </a:blip>
                    <a:stretch>
                      <a:fillRect/>
                    </a:stretch>
                  </pic:blipFill>
                  <pic:spPr>
                    <a:xfrm>
                      <a:off x="0" y="0"/>
                      <a:ext cx="2359631" cy="1842278"/>
                    </a:xfrm>
                    <a:prstGeom prst="rect">
                      <a:avLst/>
                    </a:prstGeom>
                  </pic:spPr>
                </pic:pic>
              </a:graphicData>
            </a:graphic>
          </wp:inline>
        </w:drawing>
      </w:r>
    </w:p>
    <w:p w14:paraId="4F8A6F3C" w14:textId="7CAB55AA" w:rsidR="00216FEE" w:rsidRPr="00D14E91" w:rsidRDefault="00B60D9D" w:rsidP="00D14E91">
      <w:pPr>
        <w:ind w:firstLineChars="0" w:firstLine="0"/>
        <w:jc w:val="center"/>
        <w:rPr>
          <w:sz w:val="21"/>
          <w:szCs w:val="21"/>
        </w:rPr>
      </w:pPr>
      <w:r w:rsidRPr="00B60D9D">
        <w:rPr>
          <w:sz w:val="21"/>
          <w:szCs w:val="21"/>
        </w:rPr>
        <w:t>(c)</w:t>
      </w:r>
      <w:r w:rsidRPr="00B60D9D">
        <w:rPr>
          <w:rFonts w:hint="eastAsia"/>
          <w:sz w:val="21"/>
          <w:szCs w:val="21"/>
        </w:rPr>
        <w:t>缺失</w:t>
      </w:r>
      <w:r w:rsidRPr="00B60D9D">
        <w:rPr>
          <w:sz w:val="21"/>
          <w:szCs w:val="21"/>
        </w:rPr>
        <w:t>连续性的三维线段</w:t>
      </w:r>
    </w:p>
    <w:p w14:paraId="043C7BE5" w14:textId="129611F6" w:rsidR="001F4AE7" w:rsidRDefault="001F4AE7" w:rsidP="00D14E91">
      <w:pPr>
        <w:ind w:firstLine="420"/>
        <w:jc w:val="center"/>
        <w:rPr>
          <w:sz w:val="21"/>
          <w:szCs w:val="21"/>
        </w:rPr>
      </w:pPr>
      <w:r w:rsidRPr="00F51EE9">
        <w:rPr>
          <w:rFonts w:hint="eastAsia"/>
          <w:sz w:val="21"/>
          <w:szCs w:val="21"/>
        </w:rPr>
        <w:t>图</w:t>
      </w:r>
      <w:r w:rsidRPr="00F51EE9">
        <w:rPr>
          <w:rFonts w:hint="eastAsia"/>
          <w:sz w:val="21"/>
          <w:szCs w:val="21"/>
        </w:rPr>
        <w:t>3</w:t>
      </w:r>
      <w:r w:rsidR="0018245F">
        <w:rPr>
          <w:sz w:val="21"/>
          <w:szCs w:val="21"/>
        </w:rPr>
        <w:t>.</w:t>
      </w:r>
      <w:r w:rsidR="001F3DC7">
        <w:rPr>
          <w:sz w:val="21"/>
          <w:szCs w:val="21"/>
        </w:rPr>
        <w:t>2</w:t>
      </w:r>
      <w:r w:rsidR="009A3F7C" w:rsidRPr="00F51EE9">
        <w:rPr>
          <w:sz w:val="21"/>
          <w:szCs w:val="21"/>
        </w:rPr>
        <w:t xml:space="preserve"> </w:t>
      </w:r>
      <w:r w:rsidR="009A3F7C" w:rsidRPr="00F51EE9">
        <w:rPr>
          <w:rFonts w:hint="eastAsia"/>
          <w:sz w:val="21"/>
          <w:szCs w:val="21"/>
        </w:rPr>
        <w:t>简化的</w:t>
      </w:r>
      <w:r w:rsidR="009A3F7C" w:rsidRPr="00F51EE9">
        <w:rPr>
          <w:sz w:val="21"/>
          <w:szCs w:val="21"/>
        </w:rPr>
        <w:t>三维线段模型</w:t>
      </w:r>
      <w:r w:rsidR="009A3F7C" w:rsidRPr="00F51EE9">
        <w:rPr>
          <w:rFonts w:hint="eastAsia"/>
          <w:sz w:val="21"/>
          <w:szCs w:val="21"/>
        </w:rPr>
        <w:t>存在</w:t>
      </w:r>
      <w:r w:rsidR="009A3F7C" w:rsidRPr="00F51EE9">
        <w:rPr>
          <w:sz w:val="21"/>
          <w:szCs w:val="21"/>
        </w:rPr>
        <w:t>的问题</w:t>
      </w:r>
    </w:p>
    <w:p w14:paraId="223BD06D" w14:textId="465B0257" w:rsidR="004E2A0D" w:rsidRDefault="004E2A0D" w:rsidP="004E2A0D">
      <w:pPr>
        <w:ind w:firstLine="480"/>
        <w:rPr>
          <w:szCs w:val="24"/>
        </w:rPr>
      </w:pPr>
      <w:r>
        <w:rPr>
          <w:rFonts w:hint="eastAsia"/>
          <w:szCs w:val="24"/>
        </w:rPr>
        <w:t>针对</w:t>
      </w:r>
      <w:r>
        <w:rPr>
          <w:szCs w:val="24"/>
        </w:rPr>
        <w:t>以上三个问题，</w:t>
      </w:r>
      <w:bookmarkStart w:id="227" w:name="OLE_LINK383"/>
      <w:bookmarkStart w:id="228" w:name="OLE_LINK384"/>
      <w:r>
        <w:rPr>
          <w:rFonts w:hint="eastAsia"/>
          <w:szCs w:val="24"/>
        </w:rPr>
        <w:t>三角</w:t>
      </w:r>
      <w:r>
        <w:rPr>
          <w:szCs w:val="24"/>
        </w:rPr>
        <w:t>网格模型的规整算法</w:t>
      </w:r>
      <w:bookmarkEnd w:id="227"/>
      <w:bookmarkEnd w:id="228"/>
      <w:r>
        <w:rPr>
          <w:rFonts w:hint="eastAsia"/>
          <w:szCs w:val="24"/>
        </w:rPr>
        <w:t>分为</w:t>
      </w:r>
      <w:r>
        <w:rPr>
          <w:szCs w:val="24"/>
        </w:rPr>
        <w:t>四个步骤：</w:t>
      </w:r>
    </w:p>
    <w:p w14:paraId="2C75A2C4" w14:textId="4189B28D" w:rsidR="00FF680C" w:rsidRPr="00A2278E" w:rsidRDefault="00A2278E" w:rsidP="00A2278E">
      <w:pPr>
        <w:pStyle w:val="a3"/>
        <w:numPr>
          <w:ilvl w:val="0"/>
          <w:numId w:val="21"/>
        </w:numPr>
        <w:ind w:firstLineChars="0"/>
        <w:rPr>
          <w:szCs w:val="24"/>
        </w:rPr>
      </w:pPr>
      <w:bookmarkStart w:id="229" w:name="OLE_LINK385"/>
      <w:r w:rsidRPr="00A2278E">
        <w:rPr>
          <w:rFonts w:hint="eastAsia"/>
          <w:szCs w:val="24"/>
        </w:rPr>
        <w:t>对</w:t>
      </w:r>
      <w:r w:rsidRPr="00A2278E">
        <w:rPr>
          <w:szCs w:val="24"/>
        </w:rPr>
        <w:t>每一个三维线段投影到其所在的平面代理上</w:t>
      </w:r>
      <w:r w:rsidRPr="00A2278E">
        <w:rPr>
          <w:rFonts w:hint="eastAsia"/>
          <w:szCs w:val="24"/>
        </w:rPr>
        <w:t>。</w:t>
      </w:r>
    </w:p>
    <w:p w14:paraId="7AEF7640" w14:textId="3EA21F62" w:rsidR="00A2278E" w:rsidRDefault="00A2278E" w:rsidP="00A2278E">
      <w:pPr>
        <w:pStyle w:val="a3"/>
        <w:numPr>
          <w:ilvl w:val="0"/>
          <w:numId w:val="21"/>
        </w:numPr>
        <w:ind w:firstLineChars="0"/>
        <w:rPr>
          <w:szCs w:val="24"/>
        </w:rPr>
      </w:pPr>
      <w:bookmarkStart w:id="230" w:name="OLE_LINK386"/>
      <w:bookmarkEnd w:id="229"/>
      <w:r>
        <w:rPr>
          <w:rFonts w:hint="eastAsia"/>
          <w:szCs w:val="24"/>
        </w:rPr>
        <w:t>对</w:t>
      </w:r>
      <w:r>
        <w:rPr>
          <w:szCs w:val="24"/>
        </w:rPr>
        <w:t>偏离</w:t>
      </w:r>
      <w:r>
        <w:rPr>
          <w:rFonts w:hint="eastAsia"/>
          <w:szCs w:val="24"/>
        </w:rPr>
        <w:t>平面代理</w:t>
      </w:r>
      <w:r>
        <w:rPr>
          <w:szCs w:val="24"/>
        </w:rPr>
        <w:t>轮廓线段较远的三维线段</w:t>
      </w:r>
      <w:r>
        <w:rPr>
          <w:rFonts w:hint="eastAsia"/>
          <w:szCs w:val="24"/>
        </w:rPr>
        <w:t>，平行</w:t>
      </w:r>
      <w:r>
        <w:rPr>
          <w:szCs w:val="24"/>
        </w:rPr>
        <w:t>平移到</w:t>
      </w:r>
      <w:r>
        <w:rPr>
          <w:rFonts w:hint="eastAsia"/>
          <w:szCs w:val="24"/>
        </w:rPr>
        <w:t>平面</w:t>
      </w:r>
      <w:r>
        <w:rPr>
          <w:szCs w:val="24"/>
        </w:rPr>
        <w:t>代理的轮廓</w:t>
      </w:r>
      <w:r>
        <w:rPr>
          <w:rFonts w:hint="eastAsia"/>
          <w:szCs w:val="24"/>
        </w:rPr>
        <w:t>最</w:t>
      </w:r>
      <w:r>
        <w:rPr>
          <w:szCs w:val="24"/>
        </w:rPr>
        <w:t>外的</w:t>
      </w:r>
      <w:r>
        <w:rPr>
          <w:rFonts w:hint="eastAsia"/>
          <w:szCs w:val="24"/>
        </w:rPr>
        <w:t>边界</w:t>
      </w:r>
      <w:r>
        <w:rPr>
          <w:szCs w:val="24"/>
        </w:rPr>
        <w:t>顶点</w:t>
      </w:r>
      <w:bookmarkEnd w:id="230"/>
      <w:r>
        <w:rPr>
          <w:rFonts w:hint="eastAsia"/>
          <w:szCs w:val="24"/>
        </w:rPr>
        <w:t>。</w:t>
      </w:r>
    </w:p>
    <w:p w14:paraId="6C9ACA1E" w14:textId="2C891C38" w:rsidR="00A2278E" w:rsidRDefault="00B24DA9" w:rsidP="00A2278E">
      <w:pPr>
        <w:pStyle w:val="a3"/>
        <w:numPr>
          <w:ilvl w:val="0"/>
          <w:numId w:val="21"/>
        </w:numPr>
        <w:ind w:firstLineChars="0"/>
        <w:rPr>
          <w:szCs w:val="24"/>
        </w:rPr>
      </w:pPr>
      <w:bookmarkStart w:id="231" w:name="OLE_LINK387"/>
      <w:bookmarkStart w:id="232" w:name="OLE_LINK388"/>
      <w:r>
        <w:rPr>
          <w:rFonts w:hint="eastAsia"/>
          <w:szCs w:val="24"/>
        </w:rPr>
        <w:t>构造</w:t>
      </w:r>
      <w:r>
        <w:rPr>
          <w:szCs w:val="24"/>
        </w:rPr>
        <w:t>三维线段的约束结构</w:t>
      </w:r>
      <w:r>
        <w:rPr>
          <w:rFonts w:hint="eastAsia"/>
          <w:szCs w:val="24"/>
        </w:rPr>
        <w:t>，</w:t>
      </w:r>
      <w:r>
        <w:rPr>
          <w:szCs w:val="24"/>
        </w:rPr>
        <w:t>恢复线段之间的关系</w:t>
      </w:r>
      <w:bookmarkEnd w:id="231"/>
      <w:bookmarkEnd w:id="232"/>
      <w:r>
        <w:rPr>
          <w:rFonts w:hint="eastAsia"/>
          <w:szCs w:val="24"/>
        </w:rPr>
        <w:t>。</w:t>
      </w:r>
    </w:p>
    <w:p w14:paraId="230C5E1F" w14:textId="7E55320C" w:rsidR="00B24DA9" w:rsidRPr="00A2278E" w:rsidRDefault="00B24DA9" w:rsidP="00A2278E">
      <w:pPr>
        <w:pStyle w:val="a3"/>
        <w:numPr>
          <w:ilvl w:val="0"/>
          <w:numId w:val="21"/>
        </w:numPr>
        <w:ind w:firstLineChars="0"/>
        <w:rPr>
          <w:szCs w:val="24"/>
        </w:rPr>
      </w:pPr>
      <w:r>
        <w:rPr>
          <w:rFonts w:hint="eastAsia"/>
          <w:szCs w:val="24"/>
        </w:rPr>
        <w:t>将</w:t>
      </w:r>
      <w:r>
        <w:rPr>
          <w:szCs w:val="24"/>
        </w:rPr>
        <w:t>平面代理</w:t>
      </w:r>
      <w:r>
        <w:rPr>
          <w:rFonts w:hint="eastAsia"/>
          <w:szCs w:val="24"/>
        </w:rPr>
        <w:t>轮廓</w:t>
      </w:r>
      <w:r>
        <w:rPr>
          <w:szCs w:val="24"/>
        </w:rPr>
        <w:t>的边界点投影到对应的三维</w:t>
      </w:r>
      <w:r>
        <w:rPr>
          <w:rFonts w:hint="eastAsia"/>
          <w:szCs w:val="24"/>
        </w:rPr>
        <w:t>线段的约束</w:t>
      </w:r>
      <w:r>
        <w:rPr>
          <w:szCs w:val="24"/>
        </w:rPr>
        <w:t>结构上。</w:t>
      </w:r>
    </w:p>
    <w:p w14:paraId="1F69B4DE" w14:textId="4107FB70" w:rsidR="00872A58" w:rsidRDefault="00992525" w:rsidP="00DF62C1">
      <w:pPr>
        <w:pStyle w:val="3"/>
      </w:pPr>
      <w:r>
        <w:rPr>
          <w:rFonts w:hint="eastAsia"/>
        </w:rPr>
        <w:t>三维线段</w:t>
      </w:r>
      <w:r w:rsidR="00710DF2">
        <w:rPr>
          <w:rFonts w:hint="eastAsia"/>
        </w:rPr>
        <w:t>的</w:t>
      </w:r>
      <w:r>
        <w:t>投影</w:t>
      </w:r>
    </w:p>
    <w:p w14:paraId="354C76BA" w14:textId="10B02801" w:rsidR="009A3F7C" w:rsidRDefault="00C24C96" w:rsidP="005E1442">
      <w:pPr>
        <w:ind w:firstLine="480"/>
      </w:pPr>
      <w:r>
        <w:rPr>
          <w:rFonts w:hint="eastAsia"/>
        </w:rPr>
        <w:t>对于</w:t>
      </w:r>
      <w:r w:rsidR="00F06A36">
        <w:rPr>
          <w:rFonts w:hint="eastAsia"/>
        </w:rPr>
        <w:t>算法的</w:t>
      </w:r>
      <w:r w:rsidR="00F06A36">
        <w:t>第一个步骤</w:t>
      </w:r>
      <w:r>
        <w:t>，</w:t>
      </w:r>
      <w:r>
        <w:rPr>
          <w:rFonts w:hint="eastAsia"/>
        </w:rPr>
        <w:t>因为</w:t>
      </w:r>
      <w:r>
        <w:t>每个平面代理表示</w:t>
      </w:r>
      <w:r w:rsidR="00DA56F8">
        <w:rPr>
          <w:rFonts w:hint="eastAsia"/>
        </w:rPr>
        <w:t>在</w:t>
      </w:r>
      <w:r>
        <w:t>平面代理中的</w:t>
      </w:r>
      <w:r>
        <w:rPr>
          <w:rFonts w:hint="eastAsia"/>
        </w:rPr>
        <w:t>三角</w:t>
      </w:r>
      <w:r>
        <w:t>网格属于同一个平面，所以在调整平面代理中</w:t>
      </w:r>
      <w:r>
        <w:rPr>
          <w:rFonts w:hint="eastAsia"/>
        </w:rPr>
        <w:t>的</w:t>
      </w:r>
      <w:r>
        <w:t>边界顶点</w:t>
      </w:r>
      <w:r w:rsidR="00C331E0">
        <w:rPr>
          <w:rFonts w:hint="eastAsia"/>
        </w:rPr>
        <w:t>过程中</w:t>
      </w:r>
      <w:r>
        <w:t>，需要保持调整后的边界顶点所在的</w:t>
      </w:r>
      <w:r>
        <w:rPr>
          <w:rFonts w:hint="eastAsia"/>
        </w:rPr>
        <w:t>三角</w:t>
      </w:r>
      <w:r>
        <w:t>网格</w:t>
      </w:r>
      <w:r w:rsidR="00DF1FB3">
        <w:rPr>
          <w:rFonts w:hint="eastAsia"/>
        </w:rPr>
        <w:t>仍然</w:t>
      </w:r>
      <w:r>
        <w:t>属于平面代理</w:t>
      </w:r>
      <w:r>
        <w:rPr>
          <w:rFonts w:hint="eastAsia"/>
        </w:rPr>
        <w:t>。</w:t>
      </w:r>
      <w:r w:rsidR="009D3EB8">
        <w:rPr>
          <w:rFonts w:hint="eastAsia"/>
        </w:rPr>
        <w:t>如图</w:t>
      </w:r>
      <w:r w:rsidR="009D3EB8">
        <w:rPr>
          <w:rFonts w:hint="eastAsia"/>
        </w:rPr>
        <w:t>3</w:t>
      </w:r>
      <w:r w:rsidR="00AF1D18">
        <w:rPr>
          <w:rFonts w:hint="eastAsia"/>
        </w:rPr>
        <w:t>.</w:t>
      </w:r>
      <w:r w:rsidR="001F3DC7">
        <w:t>3</w:t>
      </w:r>
      <w:r w:rsidR="00D01648">
        <w:rPr>
          <w:rFonts w:hint="eastAsia"/>
        </w:rPr>
        <w:t>(</w:t>
      </w:r>
      <w:r w:rsidR="00C76A42">
        <w:rPr>
          <w:rFonts w:hint="eastAsia"/>
        </w:rPr>
        <w:t>a</w:t>
      </w:r>
      <w:r w:rsidR="00D01648">
        <w:t>)</w:t>
      </w:r>
      <w:r w:rsidR="009D3EB8">
        <w:rPr>
          <w:rFonts w:hint="eastAsia"/>
        </w:rPr>
        <w:t>所示</w:t>
      </w:r>
      <w:r w:rsidR="009D3EB8">
        <w:t>，</w:t>
      </w:r>
      <w:r w:rsidR="00FD40FA">
        <w:rPr>
          <w:rFonts w:hint="eastAsia"/>
        </w:rPr>
        <w:t>由于</w:t>
      </w:r>
      <w:r w:rsidR="00FD40FA">
        <w:t>平面代理中的三维线段</w:t>
      </w:r>
      <w:r w:rsidR="00FD40FA">
        <w:rPr>
          <w:rFonts w:hint="eastAsia"/>
        </w:rPr>
        <w:t>相互</w:t>
      </w:r>
      <w:r w:rsidR="00FD40FA">
        <w:t>之间不</w:t>
      </w:r>
      <w:r w:rsidR="00FD40FA">
        <w:rPr>
          <w:rFonts w:hint="eastAsia"/>
        </w:rPr>
        <w:t>在</w:t>
      </w:r>
      <w:r w:rsidR="00FD40FA">
        <w:t>同一个平面</w:t>
      </w:r>
      <w:r w:rsidR="00FD40FA">
        <w:rPr>
          <w:rFonts w:hint="eastAsia"/>
        </w:rPr>
        <w:t>而且</w:t>
      </w:r>
      <w:r w:rsidR="00FD40FA">
        <w:t>也与平面代理的平面</w:t>
      </w:r>
      <w:r w:rsidR="00FD40FA">
        <w:rPr>
          <w:rFonts w:hint="eastAsia"/>
        </w:rPr>
        <w:t>不在</w:t>
      </w:r>
      <w:r w:rsidR="00FD40FA">
        <w:t>同一个平面。</w:t>
      </w:r>
      <w:r w:rsidR="00FD40FA">
        <w:rPr>
          <w:rFonts w:hint="eastAsia"/>
        </w:rPr>
        <w:t>为了保持</w:t>
      </w:r>
      <w:r w:rsidR="00FD40FA">
        <w:t>平面代理的</w:t>
      </w:r>
      <w:r w:rsidR="00FD40FA">
        <w:rPr>
          <w:rFonts w:hint="eastAsia"/>
        </w:rPr>
        <w:t>平面</w:t>
      </w:r>
      <w:r w:rsidR="00FD40FA">
        <w:t>特性，</w:t>
      </w:r>
      <w:r w:rsidR="006D4D91">
        <w:rPr>
          <w:rFonts w:hint="eastAsia"/>
        </w:rPr>
        <w:t>算法对</w:t>
      </w:r>
      <w:r w:rsidR="006D4D91">
        <w:t>平面代理</w:t>
      </w:r>
      <w:r w:rsidR="006D4D91">
        <w:rPr>
          <w:rFonts w:hint="eastAsia"/>
        </w:rPr>
        <w:t>中</w:t>
      </w:r>
      <w:r w:rsidR="006D4D91">
        <w:t>的三维线段进行</w:t>
      </w:r>
      <w:r w:rsidR="006D4D91">
        <w:rPr>
          <w:rFonts w:hint="eastAsia"/>
        </w:rPr>
        <w:t>投影</w:t>
      </w:r>
      <w:r w:rsidR="006D4D91">
        <w:t>操作</w:t>
      </w:r>
      <w:r w:rsidR="00DC5AF0">
        <w:rPr>
          <w:rFonts w:hint="eastAsia"/>
        </w:rPr>
        <w:t>，</w:t>
      </w:r>
      <w:r w:rsidR="00DC5AF0">
        <w:t>具体的步骤：</w:t>
      </w:r>
      <w:r w:rsidR="00DC5AF0">
        <w:rPr>
          <w:rFonts w:hint="eastAsia"/>
        </w:rPr>
        <w:t>迭代</w:t>
      </w:r>
      <w:r w:rsidR="00DC5AF0">
        <w:t>选取每一个平面代理，取出平面代理的种子点</w:t>
      </w:r>
      <w:r w:rsidR="00DC5AF0">
        <w:rPr>
          <w:rFonts w:hint="eastAsia"/>
        </w:rPr>
        <w:t>，</w:t>
      </w:r>
      <w:r w:rsidR="00DC5AF0">
        <w:t>将平面代理中的</w:t>
      </w:r>
      <w:r w:rsidR="00DC5AF0">
        <w:rPr>
          <w:rFonts w:hint="eastAsia"/>
        </w:rPr>
        <w:t>三维</w:t>
      </w:r>
      <w:r w:rsidR="00DC5AF0">
        <w:t>线段</w:t>
      </w:r>
      <w:r w:rsidR="00DC5AF0">
        <w:rPr>
          <w:rFonts w:hint="eastAsia"/>
        </w:rPr>
        <w:t>的</w:t>
      </w:r>
      <w:r w:rsidR="00DC5AF0">
        <w:t>两个端点投影到种子点所在的平面。</w:t>
      </w:r>
      <w:r w:rsidR="00DC5AF0">
        <w:rPr>
          <w:rFonts w:hint="eastAsia"/>
        </w:rPr>
        <w:t>新计算出</w:t>
      </w:r>
      <w:r w:rsidR="00DC5AF0">
        <w:t>的端点作为三维线段的新的端点。</w:t>
      </w:r>
      <w:r w:rsidR="00C76A42">
        <w:rPr>
          <w:rFonts w:hint="eastAsia"/>
        </w:rPr>
        <w:t>如图</w:t>
      </w:r>
      <w:r w:rsidR="00C76A42">
        <w:rPr>
          <w:rFonts w:hint="eastAsia"/>
        </w:rPr>
        <w:t>3</w:t>
      </w:r>
      <w:r w:rsidR="00C76A42">
        <w:t>-</w:t>
      </w:r>
      <w:r w:rsidR="001F3DC7">
        <w:t>3</w:t>
      </w:r>
      <w:r w:rsidR="00D01648">
        <w:rPr>
          <w:rFonts w:hint="eastAsia"/>
        </w:rPr>
        <w:t>(</w:t>
      </w:r>
      <w:r w:rsidR="00C76A42">
        <w:t>b</w:t>
      </w:r>
      <w:r w:rsidR="00D01648">
        <w:t>)</w:t>
      </w:r>
      <w:r w:rsidR="00C76A42">
        <w:rPr>
          <w:rFonts w:hint="eastAsia"/>
        </w:rPr>
        <w:t>所示</w:t>
      </w:r>
      <w:r w:rsidR="00050DE3">
        <w:rPr>
          <w:rFonts w:hint="eastAsia"/>
        </w:rPr>
        <w:t>，</w:t>
      </w:r>
      <w:r w:rsidR="00DC5AF0">
        <w:rPr>
          <w:rFonts w:hint="eastAsia"/>
        </w:rPr>
        <w:t>经过</w:t>
      </w:r>
      <w:r w:rsidR="00DC5AF0">
        <w:t>投影的三维线段</w:t>
      </w:r>
      <w:r w:rsidR="00DC5AF0">
        <w:rPr>
          <w:rFonts w:hint="eastAsia"/>
        </w:rPr>
        <w:t>保证平面代理</w:t>
      </w:r>
      <w:r w:rsidR="00DC5AF0">
        <w:t>的平面一致性</w:t>
      </w:r>
      <w:r w:rsidR="001B04A9">
        <w:rPr>
          <w:rFonts w:hint="eastAsia"/>
        </w:rPr>
        <w:t>。</w:t>
      </w:r>
    </w:p>
    <w:p w14:paraId="51737B63" w14:textId="125C0B05" w:rsidR="009F4D95" w:rsidRDefault="008E3F82" w:rsidP="008E3F82">
      <w:pPr>
        <w:ind w:firstLine="480"/>
        <w:jc w:val="center"/>
      </w:pPr>
      <w:r>
        <w:rPr>
          <w:noProof/>
        </w:rPr>
        <w:drawing>
          <wp:inline distT="0" distB="0" distL="0" distR="0" wp14:anchorId="727E1FBB" wp14:editId="2D966E59">
            <wp:extent cx="5257800" cy="875095"/>
            <wp:effectExtent l="0" t="0" r="0" b="127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2345截图20170419203909.jpg"/>
                    <pic:cNvPicPr/>
                  </pic:nvPicPr>
                  <pic:blipFill>
                    <a:blip r:embed="rId57">
                      <a:extLst>
                        <a:ext uri="{28A0092B-C50C-407E-A947-70E740481C1C}">
                          <a14:useLocalDpi xmlns:a14="http://schemas.microsoft.com/office/drawing/2010/main" val="0"/>
                        </a:ext>
                      </a:extLst>
                    </a:blip>
                    <a:stretch>
                      <a:fillRect/>
                    </a:stretch>
                  </pic:blipFill>
                  <pic:spPr>
                    <a:xfrm>
                      <a:off x="0" y="0"/>
                      <a:ext cx="5267390" cy="876691"/>
                    </a:xfrm>
                    <a:prstGeom prst="rect">
                      <a:avLst/>
                    </a:prstGeom>
                  </pic:spPr>
                </pic:pic>
              </a:graphicData>
            </a:graphic>
          </wp:inline>
        </w:drawing>
      </w:r>
    </w:p>
    <w:p w14:paraId="701F852C" w14:textId="431C1D42" w:rsidR="008E3F82" w:rsidRDefault="006A1E23" w:rsidP="00245AEB">
      <w:pPr>
        <w:ind w:firstLineChars="0" w:firstLine="0"/>
        <w:jc w:val="center"/>
        <w:rPr>
          <w:sz w:val="21"/>
          <w:szCs w:val="21"/>
        </w:rPr>
      </w:pPr>
      <w:r w:rsidRPr="006A1E23">
        <w:rPr>
          <w:rFonts w:hint="eastAsia"/>
          <w:sz w:val="21"/>
          <w:szCs w:val="21"/>
        </w:rPr>
        <w:t>(</w:t>
      </w:r>
      <w:r w:rsidRPr="006A1E23">
        <w:rPr>
          <w:sz w:val="21"/>
          <w:szCs w:val="21"/>
        </w:rPr>
        <w:t>a</w:t>
      </w:r>
      <w:r w:rsidRPr="006A1E23">
        <w:rPr>
          <w:rFonts w:hint="eastAsia"/>
          <w:sz w:val="21"/>
          <w:szCs w:val="21"/>
        </w:rPr>
        <w:t>)</w:t>
      </w:r>
      <w:r w:rsidRPr="006A1E23">
        <w:rPr>
          <w:rFonts w:hint="eastAsia"/>
          <w:sz w:val="21"/>
          <w:szCs w:val="21"/>
        </w:rPr>
        <w:t>平面投影前</w:t>
      </w:r>
      <w:r w:rsidRPr="006A1E23">
        <w:rPr>
          <w:sz w:val="21"/>
          <w:szCs w:val="21"/>
        </w:rPr>
        <w:t>的三维线段</w:t>
      </w:r>
    </w:p>
    <w:p w14:paraId="5651592F" w14:textId="49D27D07" w:rsidR="00EE733B" w:rsidRPr="00245AEB" w:rsidRDefault="003A23AF" w:rsidP="00245AEB">
      <w:pPr>
        <w:ind w:firstLineChars="0" w:firstLine="0"/>
        <w:jc w:val="center"/>
        <w:rPr>
          <w:sz w:val="21"/>
          <w:szCs w:val="21"/>
        </w:rPr>
      </w:pPr>
      <w:r>
        <w:rPr>
          <w:noProof/>
        </w:rPr>
        <w:lastRenderedPageBreak/>
        <w:drawing>
          <wp:inline distT="0" distB="0" distL="0" distR="0" wp14:anchorId="518E86A5" wp14:editId="63D05ACE">
            <wp:extent cx="5191125" cy="1364678"/>
            <wp:effectExtent l="0" t="0" r="0" b="6985"/>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2345截图20170419203754.jpg"/>
                    <pic:cNvPicPr/>
                  </pic:nvPicPr>
                  <pic:blipFill>
                    <a:blip r:embed="rId58">
                      <a:extLst>
                        <a:ext uri="{28A0092B-C50C-407E-A947-70E740481C1C}">
                          <a14:useLocalDpi xmlns:a14="http://schemas.microsoft.com/office/drawing/2010/main" val="0"/>
                        </a:ext>
                      </a:extLst>
                    </a:blip>
                    <a:stretch>
                      <a:fillRect/>
                    </a:stretch>
                  </pic:blipFill>
                  <pic:spPr>
                    <a:xfrm>
                      <a:off x="0" y="0"/>
                      <a:ext cx="5291466" cy="1391056"/>
                    </a:xfrm>
                    <a:prstGeom prst="rect">
                      <a:avLst/>
                    </a:prstGeom>
                  </pic:spPr>
                </pic:pic>
              </a:graphicData>
            </a:graphic>
          </wp:inline>
        </w:drawing>
      </w:r>
    </w:p>
    <w:p w14:paraId="4582C47C" w14:textId="0F341CAC" w:rsidR="00AB7AF4" w:rsidRPr="00245AEB" w:rsidRDefault="00245AEB" w:rsidP="00245AEB">
      <w:pPr>
        <w:ind w:firstLineChars="0" w:firstLine="0"/>
        <w:jc w:val="center"/>
        <w:rPr>
          <w:sz w:val="21"/>
          <w:szCs w:val="21"/>
        </w:rPr>
      </w:pPr>
      <w:r>
        <w:rPr>
          <w:rFonts w:hint="eastAsia"/>
          <w:sz w:val="21"/>
          <w:szCs w:val="21"/>
        </w:rPr>
        <w:t>(</w:t>
      </w:r>
      <w:r>
        <w:rPr>
          <w:sz w:val="21"/>
          <w:szCs w:val="21"/>
        </w:rPr>
        <w:t>b</w:t>
      </w:r>
      <w:r>
        <w:rPr>
          <w:rFonts w:hint="eastAsia"/>
          <w:sz w:val="21"/>
          <w:szCs w:val="21"/>
        </w:rPr>
        <w:t>)</w:t>
      </w:r>
      <w:r w:rsidR="006A1E23" w:rsidRPr="00245AEB">
        <w:rPr>
          <w:rFonts w:hint="eastAsia"/>
          <w:sz w:val="21"/>
          <w:szCs w:val="21"/>
        </w:rPr>
        <w:t>平面投影后</w:t>
      </w:r>
      <w:r w:rsidR="006A1E23" w:rsidRPr="00245AEB">
        <w:rPr>
          <w:sz w:val="21"/>
          <w:szCs w:val="21"/>
        </w:rPr>
        <w:t>的三维线段</w:t>
      </w:r>
    </w:p>
    <w:p w14:paraId="75887E33" w14:textId="48E3934F" w:rsidR="009F4D95" w:rsidRPr="002B5859" w:rsidRDefault="009F4D95" w:rsidP="00245AEB">
      <w:pPr>
        <w:ind w:firstLineChars="0" w:firstLine="0"/>
        <w:jc w:val="center"/>
        <w:rPr>
          <w:sz w:val="21"/>
          <w:szCs w:val="21"/>
        </w:rPr>
      </w:pPr>
      <w:r w:rsidRPr="002B5859">
        <w:rPr>
          <w:rFonts w:hint="eastAsia"/>
          <w:sz w:val="21"/>
          <w:szCs w:val="21"/>
        </w:rPr>
        <w:t>图</w:t>
      </w:r>
      <w:r w:rsidRPr="002B5859">
        <w:rPr>
          <w:rFonts w:hint="eastAsia"/>
          <w:sz w:val="21"/>
          <w:szCs w:val="21"/>
        </w:rPr>
        <w:t>3</w:t>
      </w:r>
      <w:r w:rsidR="00043A28">
        <w:rPr>
          <w:sz w:val="21"/>
          <w:szCs w:val="21"/>
        </w:rPr>
        <w:t>.</w:t>
      </w:r>
      <w:r w:rsidR="001F3DC7" w:rsidRPr="002B5859">
        <w:rPr>
          <w:sz w:val="21"/>
          <w:szCs w:val="21"/>
        </w:rPr>
        <w:t>3</w:t>
      </w:r>
      <w:r w:rsidRPr="002B5859">
        <w:rPr>
          <w:sz w:val="21"/>
          <w:szCs w:val="21"/>
        </w:rPr>
        <w:t xml:space="preserve"> </w:t>
      </w:r>
      <w:r w:rsidR="005F2E12">
        <w:rPr>
          <w:rFonts w:hint="eastAsia"/>
          <w:sz w:val="21"/>
          <w:szCs w:val="21"/>
        </w:rPr>
        <w:t>三维线段</w:t>
      </w:r>
      <w:r w:rsidR="005F2E12">
        <w:rPr>
          <w:sz w:val="21"/>
          <w:szCs w:val="21"/>
        </w:rPr>
        <w:t>的平面投影</w:t>
      </w:r>
    </w:p>
    <w:p w14:paraId="105E67BC" w14:textId="77777777" w:rsidR="0056171C" w:rsidRDefault="00CB56D8" w:rsidP="0011636C">
      <w:pPr>
        <w:pStyle w:val="3"/>
      </w:pPr>
      <w:r>
        <w:rPr>
          <w:rFonts w:hint="eastAsia"/>
        </w:rPr>
        <w:t>三维线段</w:t>
      </w:r>
      <w:r>
        <w:t>的平移</w:t>
      </w:r>
    </w:p>
    <w:p w14:paraId="55E18871" w14:textId="21B55288" w:rsidR="008B565F" w:rsidRDefault="00022411" w:rsidP="008B565F">
      <w:pPr>
        <w:ind w:firstLine="480"/>
      </w:pPr>
      <w:r>
        <w:t>选取轮廓线段</w:t>
      </w:r>
      <w:r>
        <w:rPr>
          <w:rFonts w:hint="eastAsia"/>
        </w:rPr>
        <w:t>对应</w:t>
      </w:r>
      <w:r>
        <w:t>的三维线段</w:t>
      </w:r>
      <w:r>
        <w:rPr>
          <w:rFonts w:hint="eastAsia"/>
        </w:rPr>
        <w:t>使用</w:t>
      </w:r>
      <w:r>
        <w:t>的准则是线段含有的</w:t>
      </w:r>
      <w:r>
        <w:rPr>
          <w:rFonts w:hint="eastAsia"/>
        </w:rPr>
        <w:t>边界点</w:t>
      </w:r>
      <w:r>
        <w:t>个数最多的</w:t>
      </w:r>
      <w:r>
        <w:rPr>
          <w:rFonts w:hint="eastAsia"/>
        </w:rPr>
        <w:t>线段</w:t>
      </w:r>
      <w:r>
        <w:t>，</w:t>
      </w:r>
      <w:r>
        <w:rPr>
          <w:rFonts w:hint="eastAsia"/>
        </w:rPr>
        <w:t>导致</w:t>
      </w:r>
      <w:r>
        <w:t>选取的线段</w:t>
      </w:r>
      <w:r w:rsidR="00482FBA">
        <w:rPr>
          <w:rFonts w:hint="eastAsia"/>
        </w:rPr>
        <w:t>可能会</w:t>
      </w:r>
      <w:r>
        <w:t>偏向平面代理的内部</w:t>
      </w:r>
      <w:r>
        <w:rPr>
          <w:rFonts w:hint="eastAsia"/>
        </w:rPr>
        <w:t>，</w:t>
      </w:r>
      <w:r>
        <w:t>如果</w:t>
      </w:r>
      <w:r w:rsidR="00B86B80">
        <w:rPr>
          <w:rFonts w:hint="eastAsia"/>
        </w:rPr>
        <w:t>直接</w:t>
      </w:r>
      <w:r w:rsidR="00B86B80">
        <w:t>使用此线段</w:t>
      </w:r>
      <w:r>
        <w:t>对</w:t>
      </w:r>
      <w:r>
        <w:rPr>
          <w:rFonts w:hint="eastAsia"/>
        </w:rPr>
        <w:t>边界顶点</w:t>
      </w:r>
      <w:r>
        <w:t>调整会出现</w:t>
      </w:r>
      <w:r w:rsidR="003C30BA">
        <w:rPr>
          <w:rFonts w:hint="eastAsia"/>
        </w:rPr>
        <w:t>三角</w:t>
      </w:r>
      <w:r w:rsidR="003C30BA">
        <w:t>网格重叠的现象，如图</w:t>
      </w:r>
      <w:r w:rsidR="003C30BA">
        <w:rPr>
          <w:rFonts w:hint="eastAsia"/>
        </w:rPr>
        <w:t>3</w:t>
      </w:r>
      <w:r w:rsidR="009E4AF8">
        <w:t>.</w:t>
      </w:r>
      <w:r w:rsidR="00832F83">
        <w:t>4</w:t>
      </w:r>
      <w:r w:rsidR="00832F83">
        <w:rPr>
          <w:rFonts w:hint="eastAsia"/>
        </w:rPr>
        <w:t>(</w:t>
      </w:r>
      <w:r w:rsidR="003C30BA">
        <w:rPr>
          <w:rFonts w:hint="eastAsia"/>
        </w:rPr>
        <w:t>a</w:t>
      </w:r>
      <w:r w:rsidR="00832F83">
        <w:t>)</w:t>
      </w:r>
      <w:r w:rsidR="003C30BA">
        <w:rPr>
          <w:rFonts w:hint="eastAsia"/>
        </w:rPr>
        <w:t>所示</w:t>
      </w:r>
      <w:r w:rsidR="003C30BA">
        <w:t>，三角网格</w:t>
      </w:r>
      <w:r w:rsidR="00AF6929">
        <w:t>M1</w:t>
      </w:r>
      <w:r w:rsidR="003C30BA">
        <w:rPr>
          <w:rFonts w:hint="eastAsia"/>
        </w:rPr>
        <w:t>与</w:t>
      </w:r>
      <w:r w:rsidR="003C30BA">
        <w:t>三角网格</w:t>
      </w:r>
      <w:r w:rsidR="00AF6929">
        <w:t>M2</w:t>
      </w:r>
      <w:r w:rsidR="003C30BA">
        <w:rPr>
          <w:rFonts w:hint="eastAsia"/>
        </w:rPr>
        <w:t>属于</w:t>
      </w:r>
      <w:r w:rsidR="003C30BA">
        <w:t>同一个代理且不重叠，经过</w:t>
      </w:r>
      <w:r w:rsidR="00802397">
        <w:t>三角网格</w:t>
      </w:r>
      <w:r w:rsidR="00802397">
        <w:t>M</w:t>
      </w:r>
      <w:r w:rsidR="000022EB">
        <w:t>2</w:t>
      </w:r>
      <w:r w:rsidR="000022EB">
        <w:rPr>
          <w:rFonts w:hint="eastAsia"/>
        </w:rPr>
        <w:t>上</w:t>
      </w:r>
      <w:r w:rsidR="000022EB">
        <w:t>的</w:t>
      </w:r>
      <w:r w:rsidR="00B5349C">
        <w:rPr>
          <w:rFonts w:hint="eastAsia"/>
        </w:rPr>
        <w:t>相对应的</w:t>
      </w:r>
      <w:r w:rsidR="00B5349C">
        <w:t>红色</w:t>
      </w:r>
      <w:r w:rsidR="003C30BA">
        <w:t>边界点投影</w:t>
      </w:r>
      <w:r w:rsidR="003C30BA">
        <w:rPr>
          <w:rFonts w:hint="eastAsia"/>
        </w:rPr>
        <w:t>到</w:t>
      </w:r>
      <w:r w:rsidR="00BF5F09">
        <w:rPr>
          <w:rFonts w:hint="eastAsia"/>
        </w:rPr>
        <w:t>三维</w:t>
      </w:r>
      <w:r w:rsidR="00BF5F09">
        <w:t>线段</w:t>
      </w:r>
      <w:r w:rsidR="00260E86">
        <w:rPr>
          <w:rFonts w:hint="eastAsia"/>
        </w:rPr>
        <w:t>L</w:t>
      </w:r>
      <w:r w:rsidR="00BF5F09">
        <w:t>的操作，如图</w:t>
      </w:r>
      <w:r w:rsidR="00BF5F09">
        <w:rPr>
          <w:rFonts w:hint="eastAsia"/>
        </w:rPr>
        <w:t>3</w:t>
      </w:r>
      <w:r w:rsidR="00F44D6E">
        <w:t>.</w:t>
      </w:r>
      <w:r w:rsidR="00832F83">
        <w:t>4</w:t>
      </w:r>
      <w:r w:rsidR="00832F83">
        <w:rPr>
          <w:rFonts w:hint="eastAsia"/>
        </w:rPr>
        <w:t>(</w:t>
      </w:r>
      <w:r w:rsidR="00F8330B">
        <w:t>b</w:t>
      </w:r>
      <w:r w:rsidR="00832F83">
        <w:t>)</w:t>
      </w:r>
      <w:r w:rsidR="00BF5F09">
        <w:rPr>
          <w:rFonts w:hint="eastAsia"/>
        </w:rPr>
        <w:t>所示，</w:t>
      </w:r>
      <w:r w:rsidR="00BF5F09">
        <w:t>三角网格</w:t>
      </w:r>
      <w:r w:rsidR="00AF6929">
        <w:t>M1</w:t>
      </w:r>
      <w:r w:rsidR="00BF5F09">
        <w:rPr>
          <w:rFonts w:hint="eastAsia"/>
        </w:rPr>
        <w:t>与</w:t>
      </w:r>
      <w:r w:rsidR="00BF5F09">
        <w:t>三角网格</w:t>
      </w:r>
      <w:r w:rsidR="00AF6929">
        <w:t>M2</w:t>
      </w:r>
      <w:r w:rsidR="00BF5F09">
        <w:t>发生了重叠</w:t>
      </w:r>
      <w:r w:rsidR="002A3A96">
        <w:rPr>
          <w:rFonts w:hint="eastAsia"/>
        </w:rPr>
        <w:t>，重叠</w:t>
      </w:r>
      <w:r w:rsidR="002A3A96">
        <w:t>的部分为黄色部分</w:t>
      </w:r>
      <w:r w:rsidR="00F653E9">
        <w:rPr>
          <w:rFonts w:hint="eastAsia"/>
        </w:rPr>
        <w:t>。</w:t>
      </w:r>
      <w:r w:rsidR="00F8330B">
        <w:rPr>
          <w:rFonts w:hint="eastAsia"/>
        </w:rPr>
        <w:t>网格</w:t>
      </w:r>
      <w:r w:rsidR="00F8330B">
        <w:t>之间的重叠影响三角网格模型的质量，</w:t>
      </w:r>
      <w:r w:rsidR="00BF5F09">
        <w:rPr>
          <w:rFonts w:hint="eastAsia"/>
        </w:rPr>
        <w:t>为了</w:t>
      </w:r>
      <w:r w:rsidR="00BF5F09">
        <w:t>避免</w:t>
      </w:r>
      <w:r w:rsidR="00F8330B">
        <w:rPr>
          <w:rFonts w:hint="eastAsia"/>
        </w:rPr>
        <w:t>重叠</w:t>
      </w:r>
      <w:r w:rsidR="00F8330B">
        <w:t>现象的发生，</w:t>
      </w:r>
      <w:r w:rsidR="008347D6">
        <w:rPr>
          <w:rFonts w:hint="eastAsia"/>
        </w:rPr>
        <w:t>算法</w:t>
      </w:r>
      <w:r w:rsidR="00CF0CF8">
        <w:rPr>
          <w:rFonts w:hint="eastAsia"/>
        </w:rPr>
        <w:t>第二阶段</w:t>
      </w:r>
      <w:r w:rsidR="008347D6">
        <w:t>对三维线段</w:t>
      </w:r>
      <w:r w:rsidR="008347D6">
        <w:rPr>
          <w:rFonts w:hint="eastAsia"/>
        </w:rPr>
        <w:t>的</w:t>
      </w:r>
      <w:r w:rsidR="008347D6">
        <w:t>位置</w:t>
      </w:r>
      <w:r w:rsidR="008347D6">
        <w:rPr>
          <w:rFonts w:hint="eastAsia"/>
        </w:rPr>
        <w:t>进行了</w:t>
      </w:r>
      <w:r w:rsidR="008347D6">
        <w:t>适当的调整。</w:t>
      </w:r>
      <w:r w:rsidR="0067664D">
        <w:rPr>
          <w:rFonts w:hint="eastAsia"/>
        </w:rPr>
        <w:t>调整</w:t>
      </w:r>
      <w:r w:rsidR="0067664D">
        <w:t>的原则</w:t>
      </w:r>
      <w:r w:rsidR="0067664D">
        <w:rPr>
          <w:rFonts w:hint="eastAsia"/>
        </w:rPr>
        <w:t>是</w:t>
      </w:r>
      <w:r w:rsidR="0067664D">
        <w:t>调整到距离三维线段</w:t>
      </w:r>
      <w:r w:rsidR="0067664D">
        <w:rPr>
          <w:rFonts w:hint="eastAsia"/>
        </w:rPr>
        <w:t>最远</w:t>
      </w:r>
      <w:r w:rsidR="0067664D">
        <w:t>的外边界点</w:t>
      </w:r>
      <w:r w:rsidR="0067664D">
        <w:rPr>
          <w:rFonts w:hint="eastAsia"/>
        </w:rPr>
        <w:t>，</w:t>
      </w:r>
      <w:r w:rsidR="00AF6929">
        <w:rPr>
          <w:rFonts w:hint="eastAsia"/>
        </w:rPr>
        <w:t>如图</w:t>
      </w:r>
      <w:r w:rsidR="00AF6929">
        <w:rPr>
          <w:rFonts w:hint="eastAsia"/>
        </w:rPr>
        <w:t>3</w:t>
      </w:r>
      <w:r w:rsidR="009B2B12">
        <w:rPr>
          <w:rFonts w:hint="eastAsia"/>
        </w:rPr>
        <w:t>.</w:t>
      </w:r>
      <w:r w:rsidR="009477E0">
        <w:t>4(a)</w:t>
      </w:r>
      <w:r w:rsidR="00AF6929">
        <w:rPr>
          <w:rFonts w:hint="eastAsia"/>
        </w:rPr>
        <w:t>所示</w:t>
      </w:r>
      <w:r w:rsidR="00AF6929">
        <w:t>，</w:t>
      </w:r>
      <w:r w:rsidR="00963A72">
        <w:rPr>
          <w:rFonts w:hint="eastAsia"/>
        </w:rPr>
        <w:t>距离</w:t>
      </w:r>
      <w:r w:rsidR="00963A72">
        <w:t>三维线段</w:t>
      </w:r>
      <w:r w:rsidR="00963A72">
        <w:t>L</w:t>
      </w:r>
      <w:r w:rsidR="00963A72">
        <w:rPr>
          <w:rFonts w:hint="eastAsia"/>
        </w:rPr>
        <w:t>最远</w:t>
      </w:r>
      <w:r w:rsidR="00963A72">
        <w:t>的</w:t>
      </w:r>
      <w:r w:rsidR="00963A72">
        <w:rPr>
          <w:rFonts w:hint="eastAsia"/>
        </w:rPr>
        <w:t>轮廓</w:t>
      </w:r>
      <w:r w:rsidR="00963A72">
        <w:t>边界点</w:t>
      </w:r>
      <w:r w:rsidR="00963A72">
        <w:rPr>
          <w:rFonts w:hint="eastAsia"/>
        </w:rPr>
        <w:t>是</w:t>
      </w:r>
      <w:r w:rsidR="00963A72">
        <w:t>v1</w:t>
      </w:r>
      <w:r w:rsidR="00963A72">
        <w:rPr>
          <w:rFonts w:hint="eastAsia"/>
        </w:rPr>
        <w:t>，</w:t>
      </w:r>
      <w:r w:rsidR="00963A72">
        <w:t>但是</w:t>
      </w:r>
      <w:r w:rsidR="00963A72">
        <w:t>v1</w:t>
      </w:r>
      <w:r w:rsidR="00A17568">
        <w:rPr>
          <w:rFonts w:hint="eastAsia"/>
        </w:rPr>
        <w:t>属于</w:t>
      </w:r>
      <w:r w:rsidR="00963A72">
        <w:t>平面代理内侧，</w:t>
      </w:r>
      <w:r w:rsidR="00963A72">
        <w:rPr>
          <w:rFonts w:hint="eastAsia"/>
        </w:rPr>
        <w:t>如果</w:t>
      </w:r>
      <w:r w:rsidR="00963A72">
        <w:t>将</w:t>
      </w:r>
      <w:r w:rsidR="00963A72">
        <w:t>L</w:t>
      </w:r>
      <w:r w:rsidR="00963A72">
        <w:t>调整到</w:t>
      </w:r>
      <w:r w:rsidR="00963A72">
        <w:t>v1</w:t>
      </w:r>
      <w:r w:rsidR="00963A72">
        <w:rPr>
          <w:rFonts w:hint="eastAsia"/>
        </w:rPr>
        <w:t>的</w:t>
      </w:r>
      <w:r w:rsidR="00963A72">
        <w:t>位置只会导致更多的网格重叠，所以</w:t>
      </w:r>
      <w:r w:rsidR="00963A72">
        <w:rPr>
          <w:rFonts w:hint="eastAsia"/>
        </w:rPr>
        <w:t>算法</w:t>
      </w:r>
      <w:r w:rsidR="00963A72">
        <w:t>选择距离</w:t>
      </w:r>
      <w:r w:rsidR="00963A72">
        <w:t>L</w:t>
      </w:r>
      <w:r w:rsidR="00963A72">
        <w:t>较远的外边界点</w:t>
      </w:r>
      <w:r w:rsidR="00963A72">
        <w:t>v2</w:t>
      </w:r>
      <w:r w:rsidR="0069280C">
        <w:rPr>
          <w:rFonts w:hint="eastAsia"/>
        </w:rPr>
        <w:t>作为</w:t>
      </w:r>
      <w:r w:rsidR="0069280C">
        <w:t>L</w:t>
      </w:r>
      <w:r w:rsidR="0069280C">
        <w:t>移动的方向</w:t>
      </w:r>
      <w:r w:rsidR="00174B8C">
        <w:rPr>
          <w:rFonts w:hint="eastAsia"/>
        </w:rPr>
        <w:t>。因此，算法</w:t>
      </w:r>
      <w:r w:rsidR="00174B8C">
        <w:t>首先要</w:t>
      </w:r>
      <w:r w:rsidR="00174B8C">
        <w:rPr>
          <w:rFonts w:hint="eastAsia"/>
        </w:rPr>
        <w:t>确定</w:t>
      </w:r>
      <w:r w:rsidR="00174B8C">
        <w:t>外边界点与内边界点，</w:t>
      </w:r>
      <w:r w:rsidR="001428EC">
        <w:rPr>
          <w:rFonts w:hint="eastAsia"/>
        </w:rPr>
        <w:t>在</w:t>
      </w:r>
      <w:r w:rsidR="001428EC">
        <w:t>平面代理内，</w:t>
      </w:r>
      <w:r w:rsidR="00174B8C">
        <w:rPr>
          <w:rFonts w:hint="eastAsia"/>
        </w:rPr>
        <w:t>定义</w:t>
      </w:r>
      <w:r w:rsidR="00174B8C">
        <w:t>三维</w:t>
      </w:r>
      <w:r w:rsidR="001428EC">
        <w:rPr>
          <w:rFonts w:hint="eastAsia"/>
        </w:rPr>
        <w:t>线段</w:t>
      </w:r>
      <w:r w:rsidR="001428EC">
        <w:t>的</w:t>
      </w:r>
      <w:r w:rsidR="001428EC">
        <w:rPr>
          <w:rFonts w:hint="eastAsia"/>
        </w:rPr>
        <w:t>法向量</w:t>
      </w:r>
      <w:r w:rsidR="00130624">
        <w:rPr>
          <w:rFonts w:hint="eastAsia"/>
        </w:rPr>
        <w:t>由</w:t>
      </w:r>
      <w:r w:rsidR="00AD080E">
        <w:rPr>
          <w:rFonts w:hint="eastAsia"/>
        </w:rPr>
        <w:t>平面代理</w:t>
      </w:r>
      <w:r w:rsidR="00AD080E">
        <w:t>的</w:t>
      </w:r>
      <w:r w:rsidR="00130624">
        <w:t>种子点的</w:t>
      </w:r>
      <w:r w:rsidR="00130624">
        <w:rPr>
          <w:rFonts w:hint="eastAsia"/>
        </w:rPr>
        <w:t>质心</w:t>
      </w:r>
      <w:r w:rsidR="00130624">
        <w:t>投影到</w:t>
      </w:r>
      <w:r w:rsidR="00130624">
        <w:rPr>
          <w:rFonts w:hint="eastAsia"/>
        </w:rPr>
        <w:t>三维线段</w:t>
      </w:r>
      <w:r w:rsidR="00130624">
        <w:t>的点指向种子点质心的</w:t>
      </w:r>
      <w:r w:rsidR="00130624">
        <w:rPr>
          <w:rFonts w:hint="eastAsia"/>
        </w:rPr>
        <w:t>向量</w:t>
      </w:r>
      <w:r w:rsidR="00174B8C">
        <w:t>，</w:t>
      </w:r>
      <w:r w:rsidR="000C37A6">
        <w:rPr>
          <w:rFonts w:hint="eastAsia"/>
        </w:rPr>
        <w:t>然后为</w:t>
      </w:r>
      <w:r w:rsidR="001D7481">
        <w:rPr>
          <w:rFonts w:hint="eastAsia"/>
        </w:rPr>
        <w:t>三维</w:t>
      </w:r>
      <w:r w:rsidR="001D7481">
        <w:t>线段上的</w:t>
      </w:r>
      <w:r w:rsidR="00174B8C">
        <w:t>每个边界点</w:t>
      </w:r>
      <w:r w:rsidR="00174B8C">
        <w:rPr>
          <w:rFonts w:hint="eastAsia"/>
        </w:rPr>
        <w:t>定义</w:t>
      </w:r>
      <w:r w:rsidR="00174B8C">
        <w:t>一个法向量，</w:t>
      </w:r>
      <w:r w:rsidR="00BE6E7F">
        <w:rPr>
          <w:rFonts w:hint="eastAsia"/>
        </w:rPr>
        <w:t>边界点</w:t>
      </w:r>
      <w:r w:rsidR="00BE6E7F">
        <w:t>的法向量定义</w:t>
      </w:r>
      <w:r w:rsidR="00BE6E7F">
        <w:rPr>
          <w:rFonts w:hint="eastAsia"/>
        </w:rPr>
        <w:t>为</w:t>
      </w:r>
      <w:r w:rsidR="00BE6E7F">
        <w:t>边界点投影到三维线段上的点指向边界点的向量</w:t>
      </w:r>
      <w:r w:rsidR="00BE6E7F">
        <w:rPr>
          <w:rFonts w:hint="eastAsia"/>
        </w:rPr>
        <w:t>，</w:t>
      </w:r>
      <w:r w:rsidR="00E85345">
        <w:rPr>
          <w:rFonts w:hint="eastAsia"/>
        </w:rPr>
        <w:t>图</w:t>
      </w:r>
      <w:r w:rsidR="00E85345">
        <w:rPr>
          <w:rFonts w:hint="eastAsia"/>
        </w:rPr>
        <w:t>3</w:t>
      </w:r>
      <w:r w:rsidR="00172535">
        <w:rPr>
          <w:rFonts w:hint="eastAsia"/>
        </w:rPr>
        <w:t>.</w:t>
      </w:r>
      <w:r w:rsidR="007E03CC">
        <w:t>5</w:t>
      </w:r>
      <w:r w:rsidR="00E85345">
        <w:rPr>
          <w:rFonts w:hint="eastAsia"/>
        </w:rPr>
        <w:t>中</w:t>
      </w:r>
      <w:r w:rsidR="00EB3019">
        <w:rPr>
          <w:rFonts w:hint="eastAsia"/>
        </w:rPr>
        <w:t>黄色</w:t>
      </w:r>
      <w:r w:rsidR="00EB3019">
        <w:t>区域表示种子点，</w:t>
      </w:r>
      <w:r w:rsidR="00E155EB">
        <w:rPr>
          <w:rFonts w:hint="eastAsia"/>
        </w:rPr>
        <w:t>蓝色箭头</w:t>
      </w:r>
      <w:r w:rsidR="00E155EB">
        <w:t>代表</w:t>
      </w:r>
      <w:r w:rsidR="00E85345">
        <w:t>线段</w:t>
      </w:r>
      <w:r w:rsidR="00E85345">
        <w:t>L</w:t>
      </w:r>
      <w:r w:rsidR="00E85345">
        <w:t>的法向量</w:t>
      </w:r>
      <w:bookmarkStart w:id="233" w:name="OLE_LINK290"/>
      <w:bookmarkStart w:id="234" w:name="OLE_LINK291"/>
      <m:oMath>
        <m:acc>
          <m:accPr>
            <m:chr m:val="⃗"/>
            <m:ctrlPr>
              <w:rPr>
                <w:rFonts w:ascii="Cambria Math" w:hAnsi="Cambria Math"/>
              </w:rPr>
            </m:ctrlPr>
          </m:accPr>
          <m:e>
            <m:sSub>
              <m:sSubPr>
                <m:ctrlPr>
                  <w:rPr>
                    <w:rFonts w:ascii="Cambria Math" w:hAnsi="Cambria Math"/>
                    <w:i/>
                  </w:rPr>
                </m:ctrlPr>
              </m:sSubPr>
              <m:e>
                <m:r>
                  <w:rPr>
                    <w:rFonts w:ascii="Cambria Math" w:hAnsi="Cambria Math"/>
                  </w:rPr>
                  <m:t>n</m:t>
                </m:r>
              </m:e>
              <m:sub>
                <m:r>
                  <w:rPr>
                    <w:rFonts w:ascii="Cambria Math" w:hAnsi="Cambria Math"/>
                  </w:rPr>
                  <m:t>l</m:t>
                </m:r>
              </m:sub>
            </m:sSub>
          </m:e>
        </m:acc>
      </m:oMath>
      <w:bookmarkEnd w:id="233"/>
      <w:bookmarkEnd w:id="234"/>
      <w:r w:rsidR="00C66EE0">
        <w:rPr>
          <w:rFonts w:hint="eastAsia"/>
        </w:rPr>
        <w:t>，</w:t>
      </w:r>
      <w:r w:rsidR="00C66EE0">
        <w:t>绿色箭头代表</w:t>
      </w:r>
      <w:r w:rsidR="00FF1EC1">
        <w:t>边界点的法向量</w:t>
      </w:r>
      <w:r w:rsidR="00E85345">
        <w:t>，</w:t>
      </w:r>
      <w:r w:rsidR="00092E55">
        <w:rPr>
          <w:rFonts w:hint="eastAsia"/>
        </w:rPr>
        <w:t>外</w:t>
      </w:r>
      <w:r w:rsidR="00A126A7">
        <w:rPr>
          <w:rFonts w:hint="eastAsia"/>
        </w:rPr>
        <w:t>边界点</w:t>
      </w:r>
      <w:r w:rsidR="00E3088E">
        <w:rPr>
          <w:rFonts w:hint="eastAsia"/>
        </w:rPr>
        <w:t>的</w:t>
      </w:r>
      <w:r w:rsidR="00E3088E">
        <w:t>法向量</w:t>
      </w:r>
      <w:r w:rsidR="00A126A7">
        <w:t>与</w:t>
      </w:r>
      <m:oMath>
        <m:acc>
          <m:accPr>
            <m:chr m:val="⃗"/>
            <m:ctrlPr>
              <w:rPr>
                <w:rFonts w:ascii="Cambria Math" w:hAnsi="Cambria Math"/>
              </w:rPr>
            </m:ctrlPr>
          </m:accPr>
          <m:e>
            <m:sSub>
              <m:sSubPr>
                <m:ctrlPr>
                  <w:rPr>
                    <w:rFonts w:ascii="Cambria Math" w:hAnsi="Cambria Math"/>
                    <w:i/>
                  </w:rPr>
                </m:ctrlPr>
              </m:sSubPr>
              <m:e>
                <m:r>
                  <w:rPr>
                    <w:rFonts w:ascii="Cambria Math" w:hAnsi="Cambria Math"/>
                  </w:rPr>
                  <m:t>n</m:t>
                </m:r>
              </m:e>
              <m:sub>
                <m:r>
                  <w:rPr>
                    <w:rFonts w:ascii="Cambria Math" w:hAnsi="Cambria Math"/>
                  </w:rPr>
                  <m:t>l</m:t>
                </m:r>
              </m:sub>
            </m:sSub>
          </m:e>
        </m:acc>
      </m:oMath>
      <w:r w:rsidR="00A126A7">
        <w:rPr>
          <w:rFonts w:hint="eastAsia"/>
        </w:rPr>
        <w:t>的</w:t>
      </w:r>
      <w:r w:rsidR="00A126A7">
        <w:t>角度为</w:t>
      </w:r>
      <m:oMath>
        <m:sSup>
          <m:sSupPr>
            <m:ctrlPr>
              <w:rPr>
                <w:rFonts w:ascii="Cambria Math" w:hAnsi="Cambria Math"/>
              </w:rPr>
            </m:ctrlPr>
          </m:sSupPr>
          <m:e>
            <m:r>
              <w:rPr>
                <w:rFonts w:ascii="Cambria Math" w:hAnsi="Cambria Math"/>
              </w:rPr>
              <m:t>0</m:t>
            </m:r>
          </m:e>
          <m:sup>
            <m:r>
              <w:rPr>
                <w:rFonts w:ascii="Cambria Math" w:hAnsi="Cambria Math"/>
              </w:rPr>
              <m:t>°</m:t>
            </m:r>
          </m:sup>
        </m:sSup>
      </m:oMath>
      <w:r w:rsidR="00A126A7">
        <w:rPr>
          <w:rFonts w:hint="eastAsia"/>
        </w:rPr>
        <w:t>，</w:t>
      </w:r>
      <w:r w:rsidR="00092E55">
        <w:rPr>
          <w:rFonts w:hint="eastAsia"/>
        </w:rPr>
        <w:t>内</w:t>
      </w:r>
      <w:r w:rsidR="00A126A7">
        <w:t>边界点</w:t>
      </w:r>
      <w:r w:rsidR="00E3088E">
        <w:rPr>
          <w:rFonts w:hint="eastAsia"/>
        </w:rPr>
        <w:t>的</w:t>
      </w:r>
      <w:r w:rsidR="00E3088E">
        <w:t>法向量</w:t>
      </w:r>
      <w:r w:rsidR="00A126A7">
        <w:t>与</w:t>
      </w:r>
      <m:oMath>
        <m:acc>
          <m:accPr>
            <m:chr m:val="⃗"/>
            <m:ctrlPr>
              <w:rPr>
                <w:rFonts w:ascii="Cambria Math" w:hAnsi="Cambria Math"/>
              </w:rPr>
            </m:ctrlPr>
          </m:accPr>
          <m:e>
            <m:sSub>
              <m:sSubPr>
                <m:ctrlPr>
                  <w:rPr>
                    <w:rFonts w:ascii="Cambria Math" w:hAnsi="Cambria Math"/>
                    <w:i/>
                  </w:rPr>
                </m:ctrlPr>
              </m:sSubPr>
              <m:e>
                <m:r>
                  <w:rPr>
                    <w:rFonts w:ascii="Cambria Math" w:hAnsi="Cambria Math"/>
                  </w:rPr>
                  <m:t>n</m:t>
                </m:r>
              </m:e>
              <m:sub>
                <m:r>
                  <w:rPr>
                    <w:rFonts w:ascii="Cambria Math" w:hAnsi="Cambria Math"/>
                  </w:rPr>
                  <m:t>l</m:t>
                </m:r>
              </m:sub>
            </m:sSub>
          </m:e>
        </m:acc>
      </m:oMath>
      <w:r w:rsidR="000D1B9F">
        <w:rPr>
          <w:rFonts w:hint="eastAsia"/>
        </w:rPr>
        <w:t>的</w:t>
      </w:r>
      <w:r w:rsidR="000D1B9F">
        <w:t>角度是</w:t>
      </w:r>
      <m:oMath>
        <m:sSup>
          <m:sSupPr>
            <m:ctrlPr>
              <w:rPr>
                <w:rFonts w:ascii="Cambria Math" w:hAnsi="Cambria Math"/>
              </w:rPr>
            </m:ctrlPr>
          </m:sSupPr>
          <m:e>
            <m:r>
              <w:rPr>
                <w:rFonts w:ascii="Cambria Math" w:hAnsi="Cambria Math"/>
              </w:rPr>
              <m:t>180</m:t>
            </m:r>
          </m:e>
          <m:sup>
            <m:r>
              <w:rPr>
                <w:rFonts w:ascii="Cambria Math" w:hAnsi="Cambria Math"/>
              </w:rPr>
              <m:t>°</m:t>
            </m:r>
          </m:sup>
        </m:sSup>
      </m:oMath>
      <w:r w:rsidR="000D1B9F">
        <w:rPr>
          <w:rFonts w:hint="eastAsia"/>
        </w:rPr>
        <w:t>。</w:t>
      </w:r>
      <w:r w:rsidR="008347D6">
        <w:t>具体</w:t>
      </w:r>
      <w:r w:rsidR="008347D6">
        <w:rPr>
          <w:rFonts w:hint="eastAsia"/>
        </w:rPr>
        <w:t>的</w:t>
      </w:r>
      <w:r w:rsidR="008347D6">
        <w:t>算法步骤：</w:t>
      </w:r>
      <w:r w:rsidR="000D1B9F">
        <w:rPr>
          <w:rFonts w:hint="eastAsia"/>
        </w:rPr>
        <w:t>首先</w:t>
      </w:r>
      <w:r w:rsidR="000D1B9F">
        <w:t>计算三维线段的</w:t>
      </w:r>
      <w:r w:rsidR="000D1B9F">
        <w:rPr>
          <w:rFonts w:hint="eastAsia"/>
        </w:rPr>
        <w:t>法向量</w:t>
      </w:r>
      <m:oMath>
        <m:acc>
          <m:accPr>
            <m:chr m:val="⃗"/>
            <m:ctrlPr>
              <w:rPr>
                <w:rFonts w:ascii="Cambria Math" w:hAnsi="Cambria Math"/>
              </w:rPr>
            </m:ctrlPr>
          </m:accPr>
          <m:e>
            <m:sSub>
              <m:sSubPr>
                <m:ctrlPr>
                  <w:rPr>
                    <w:rFonts w:ascii="Cambria Math" w:hAnsi="Cambria Math"/>
                    <w:i/>
                  </w:rPr>
                </m:ctrlPr>
              </m:sSubPr>
              <m:e>
                <m:r>
                  <w:rPr>
                    <w:rFonts w:ascii="Cambria Math" w:hAnsi="Cambria Math"/>
                  </w:rPr>
                  <m:t>n</m:t>
                </m:r>
              </m:e>
              <m:sub>
                <m:r>
                  <w:rPr>
                    <w:rFonts w:ascii="Cambria Math" w:hAnsi="Cambria Math"/>
                  </w:rPr>
                  <m:t>l</m:t>
                </m:r>
              </m:sub>
            </m:sSub>
          </m:e>
        </m:acc>
      </m:oMath>
      <w:r w:rsidR="00673440">
        <w:rPr>
          <w:rFonts w:hint="eastAsia"/>
        </w:rPr>
        <w:t>和</w:t>
      </w:r>
      <w:r w:rsidR="00673440">
        <w:t>其</w:t>
      </w:r>
      <w:r w:rsidR="00673440">
        <w:rPr>
          <w:rFonts w:hint="eastAsia"/>
        </w:rPr>
        <w:t>相关联</w:t>
      </w:r>
      <w:r w:rsidR="00673440">
        <w:t>的</w:t>
      </w:r>
      <w:r w:rsidR="00BF1D96">
        <w:rPr>
          <w:rFonts w:hint="eastAsia"/>
        </w:rPr>
        <w:t>轮廓</w:t>
      </w:r>
      <w:r w:rsidR="00673440">
        <w:t>边界点的法向量，</w:t>
      </w:r>
      <w:r w:rsidR="00673440">
        <w:rPr>
          <w:rFonts w:hint="eastAsia"/>
        </w:rPr>
        <w:t>根据</w:t>
      </w:r>
      <w:r w:rsidR="00673440">
        <w:t>边界点与</w:t>
      </w:r>
      <m:oMath>
        <m:acc>
          <m:accPr>
            <m:chr m:val="⃗"/>
            <m:ctrlPr>
              <w:rPr>
                <w:rFonts w:ascii="Cambria Math" w:hAnsi="Cambria Math"/>
              </w:rPr>
            </m:ctrlPr>
          </m:accPr>
          <m:e>
            <m:sSub>
              <m:sSubPr>
                <m:ctrlPr>
                  <w:rPr>
                    <w:rFonts w:ascii="Cambria Math" w:hAnsi="Cambria Math"/>
                    <w:i/>
                  </w:rPr>
                </m:ctrlPr>
              </m:sSubPr>
              <m:e>
                <m:r>
                  <w:rPr>
                    <w:rFonts w:ascii="Cambria Math" w:hAnsi="Cambria Math"/>
                  </w:rPr>
                  <m:t>n</m:t>
                </m:r>
              </m:e>
              <m:sub>
                <m:r>
                  <w:rPr>
                    <w:rFonts w:ascii="Cambria Math" w:hAnsi="Cambria Math"/>
                  </w:rPr>
                  <m:t>l</m:t>
                </m:r>
              </m:sub>
            </m:sSub>
          </m:e>
        </m:acc>
      </m:oMath>
      <w:r w:rsidR="006E209E">
        <w:rPr>
          <w:rFonts w:hint="eastAsia"/>
        </w:rPr>
        <w:t>角度</w:t>
      </w:r>
      <w:r w:rsidR="00673440">
        <w:t>，筛选出外边界点，</w:t>
      </w:r>
      <w:r w:rsidR="009C547A">
        <w:rPr>
          <w:rFonts w:hint="eastAsia"/>
        </w:rPr>
        <w:t>计算距离</w:t>
      </w:r>
      <w:r w:rsidR="009C547A">
        <w:t>三维线段最远</w:t>
      </w:r>
      <w:r w:rsidR="009C547A">
        <w:rPr>
          <w:rFonts w:hint="eastAsia"/>
        </w:rPr>
        <w:t>的</w:t>
      </w:r>
      <w:r w:rsidR="009C547A">
        <w:t>外边界点，</w:t>
      </w:r>
      <w:r w:rsidR="009C547A">
        <w:rPr>
          <w:rFonts w:hint="eastAsia"/>
        </w:rPr>
        <w:t>将</w:t>
      </w:r>
      <w:r w:rsidR="009C547A">
        <w:t>三维线段平行移动到</w:t>
      </w:r>
      <w:r w:rsidR="00A54072">
        <w:rPr>
          <w:rFonts w:hint="eastAsia"/>
        </w:rPr>
        <w:t>最远</w:t>
      </w:r>
      <w:r w:rsidR="00A54072">
        <w:t>的边界点上面</w:t>
      </w:r>
      <w:r w:rsidR="00A54072">
        <w:rPr>
          <w:rFonts w:hint="eastAsia"/>
        </w:rPr>
        <w:t>。</w:t>
      </w:r>
      <w:r w:rsidR="007116C4">
        <w:rPr>
          <w:rFonts w:hint="eastAsia"/>
        </w:rPr>
        <w:t>通过</w:t>
      </w:r>
      <w:r w:rsidR="007116C4">
        <w:t>以上算法解决了</w:t>
      </w:r>
      <w:r w:rsidR="007116C4">
        <w:rPr>
          <w:rFonts w:hint="eastAsia"/>
        </w:rPr>
        <w:t>在</w:t>
      </w:r>
      <w:r w:rsidR="007116C4">
        <w:t>边界点投影过程中的</w:t>
      </w:r>
      <w:r w:rsidR="007116C4">
        <w:rPr>
          <w:rFonts w:hint="eastAsia"/>
        </w:rPr>
        <w:t>三角</w:t>
      </w:r>
      <w:r w:rsidR="007116C4">
        <w:t>网格重叠的情况。</w:t>
      </w:r>
      <w:r w:rsidR="00303C60">
        <w:rPr>
          <w:rFonts w:hint="eastAsia"/>
        </w:rPr>
        <w:t>如图</w:t>
      </w:r>
      <w:r w:rsidR="00303C60">
        <w:rPr>
          <w:rFonts w:hint="eastAsia"/>
        </w:rPr>
        <w:t>3.6</w:t>
      </w:r>
      <w:r w:rsidR="00303C60">
        <w:rPr>
          <w:rFonts w:hint="eastAsia"/>
        </w:rPr>
        <w:t>所示</w:t>
      </w:r>
      <w:r w:rsidR="00303C60">
        <w:t>，三维线段平移到</w:t>
      </w:r>
      <w:r w:rsidR="00FA1905">
        <w:rPr>
          <w:rFonts w:hint="eastAsia"/>
        </w:rPr>
        <w:t>最远</w:t>
      </w:r>
      <w:r w:rsidR="00303C60">
        <w:t>外边界点</w:t>
      </w:r>
      <w:r w:rsidR="00303C60">
        <w:t>v2</w:t>
      </w:r>
      <w:r w:rsidR="00303C60">
        <w:rPr>
          <w:rFonts w:hint="eastAsia"/>
        </w:rPr>
        <w:t>处</w:t>
      </w:r>
      <w:r w:rsidR="00303C60">
        <w:t>，边界点投影后不会出现三角网格重叠的情况。</w:t>
      </w:r>
    </w:p>
    <w:p w14:paraId="6E422359" w14:textId="4DF2D4C8" w:rsidR="008B565F" w:rsidRDefault="00B5349C" w:rsidP="00657BD9">
      <w:pPr>
        <w:ind w:firstLineChars="0" w:firstLine="0"/>
      </w:pPr>
      <w:r>
        <w:rPr>
          <w:noProof/>
        </w:rPr>
        <w:lastRenderedPageBreak/>
        <mc:AlternateContent>
          <mc:Choice Requires="wpc">
            <w:drawing>
              <wp:inline distT="0" distB="0" distL="0" distR="0" wp14:anchorId="62963640" wp14:editId="235AE03F">
                <wp:extent cx="5991225" cy="2876550"/>
                <wp:effectExtent l="0" t="0" r="0" b="0"/>
                <wp:docPr id="596" name="画布 5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2" name="任意多边形 1362"/>
                        <wps:cNvSpPr/>
                        <wps:spPr>
                          <a:xfrm>
                            <a:off x="809625" y="228600"/>
                            <a:ext cx="3724275" cy="2381250"/>
                          </a:xfrm>
                          <a:custGeom>
                            <a:avLst/>
                            <a:gdLst>
                              <a:gd name="connsiteX0" fmla="*/ 295275 w 3724275"/>
                              <a:gd name="connsiteY0" fmla="*/ 838200 h 2381250"/>
                              <a:gd name="connsiteX1" fmla="*/ 0 w 3724275"/>
                              <a:gd name="connsiteY1" fmla="*/ 1514475 h 2381250"/>
                              <a:gd name="connsiteX2" fmla="*/ 152400 w 3724275"/>
                              <a:gd name="connsiteY2" fmla="*/ 2009775 h 2381250"/>
                              <a:gd name="connsiteX3" fmla="*/ 333375 w 3724275"/>
                              <a:gd name="connsiteY3" fmla="*/ 2381250 h 2381250"/>
                              <a:gd name="connsiteX4" fmla="*/ 638175 w 3724275"/>
                              <a:gd name="connsiteY4" fmla="*/ 1866900 h 2381250"/>
                              <a:gd name="connsiteX5" fmla="*/ 828675 w 3724275"/>
                              <a:gd name="connsiteY5" fmla="*/ 2181225 h 2381250"/>
                              <a:gd name="connsiteX6" fmla="*/ 1504950 w 3724275"/>
                              <a:gd name="connsiteY6" fmla="*/ 1781175 h 2381250"/>
                              <a:gd name="connsiteX7" fmla="*/ 1695450 w 3724275"/>
                              <a:gd name="connsiteY7" fmla="*/ 2181225 h 2381250"/>
                              <a:gd name="connsiteX8" fmla="*/ 2028825 w 3724275"/>
                              <a:gd name="connsiteY8" fmla="*/ 2000250 h 2381250"/>
                              <a:gd name="connsiteX9" fmla="*/ 2828925 w 3724275"/>
                              <a:gd name="connsiteY9" fmla="*/ 1952625 h 2381250"/>
                              <a:gd name="connsiteX10" fmla="*/ 3190875 w 3724275"/>
                              <a:gd name="connsiteY10" fmla="*/ 1533525 h 2381250"/>
                              <a:gd name="connsiteX11" fmla="*/ 3724275 w 3724275"/>
                              <a:gd name="connsiteY11" fmla="*/ 876300 h 2381250"/>
                              <a:gd name="connsiteX12" fmla="*/ 3619500 w 3724275"/>
                              <a:gd name="connsiteY12" fmla="*/ 390525 h 2381250"/>
                              <a:gd name="connsiteX13" fmla="*/ 2790825 w 3724275"/>
                              <a:gd name="connsiteY13" fmla="*/ 0 h 2381250"/>
                              <a:gd name="connsiteX14" fmla="*/ 1885950 w 3724275"/>
                              <a:gd name="connsiteY14" fmla="*/ 371475 h 2381250"/>
                              <a:gd name="connsiteX15" fmla="*/ 1019175 w 3724275"/>
                              <a:gd name="connsiteY15" fmla="*/ 590550 h 2381250"/>
                              <a:gd name="connsiteX16" fmla="*/ 295275 w 3724275"/>
                              <a:gd name="connsiteY16" fmla="*/ 838200 h 2381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3724275" h="2381250">
                                <a:moveTo>
                                  <a:pt x="295275" y="838200"/>
                                </a:moveTo>
                                <a:lnTo>
                                  <a:pt x="0" y="1514475"/>
                                </a:lnTo>
                                <a:lnTo>
                                  <a:pt x="152400" y="2009775"/>
                                </a:lnTo>
                                <a:lnTo>
                                  <a:pt x="333375" y="2381250"/>
                                </a:lnTo>
                                <a:lnTo>
                                  <a:pt x="638175" y="1866900"/>
                                </a:lnTo>
                                <a:lnTo>
                                  <a:pt x="828675" y="2181225"/>
                                </a:lnTo>
                                <a:lnTo>
                                  <a:pt x="1504950" y="1781175"/>
                                </a:lnTo>
                                <a:lnTo>
                                  <a:pt x="1695450" y="2181225"/>
                                </a:lnTo>
                                <a:lnTo>
                                  <a:pt x="2028825" y="2000250"/>
                                </a:lnTo>
                                <a:lnTo>
                                  <a:pt x="2828925" y="1952625"/>
                                </a:lnTo>
                                <a:lnTo>
                                  <a:pt x="3190875" y="1533525"/>
                                </a:lnTo>
                                <a:lnTo>
                                  <a:pt x="3724275" y="876300"/>
                                </a:lnTo>
                                <a:lnTo>
                                  <a:pt x="3619500" y="390525"/>
                                </a:lnTo>
                                <a:lnTo>
                                  <a:pt x="2790825" y="0"/>
                                </a:lnTo>
                                <a:lnTo>
                                  <a:pt x="1885950" y="371475"/>
                                </a:lnTo>
                                <a:lnTo>
                                  <a:pt x="1019175" y="590550"/>
                                </a:lnTo>
                                <a:lnTo>
                                  <a:pt x="295275" y="838200"/>
                                </a:lnTo>
                                <a:close/>
                              </a:path>
                            </a:pathLst>
                          </a:cu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8" name="任意多边形 668"/>
                        <wps:cNvSpPr/>
                        <wps:spPr>
                          <a:xfrm>
                            <a:off x="2847975" y="1704975"/>
                            <a:ext cx="781050" cy="504825"/>
                          </a:xfrm>
                          <a:custGeom>
                            <a:avLst/>
                            <a:gdLst>
                              <a:gd name="connsiteX0" fmla="*/ 285750 w 781050"/>
                              <a:gd name="connsiteY0" fmla="*/ 0 h 504825"/>
                              <a:gd name="connsiteX1" fmla="*/ 0 w 781050"/>
                              <a:gd name="connsiteY1" fmla="*/ 504825 h 504825"/>
                              <a:gd name="connsiteX2" fmla="*/ 781050 w 781050"/>
                              <a:gd name="connsiteY2" fmla="*/ 476250 h 504825"/>
                              <a:gd name="connsiteX3" fmla="*/ 285750 w 781050"/>
                              <a:gd name="connsiteY3" fmla="*/ 0 h 504825"/>
                            </a:gdLst>
                            <a:ahLst/>
                            <a:cxnLst>
                              <a:cxn ang="0">
                                <a:pos x="connsiteX0" y="connsiteY0"/>
                              </a:cxn>
                              <a:cxn ang="0">
                                <a:pos x="connsiteX1" y="connsiteY1"/>
                              </a:cxn>
                              <a:cxn ang="0">
                                <a:pos x="connsiteX2" y="connsiteY2"/>
                              </a:cxn>
                              <a:cxn ang="0">
                                <a:pos x="connsiteX3" y="connsiteY3"/>
                              </a:cxn>
                            </a:cxnLst>
                            <a:rect l="l" t="t" r="r" b="b"/>
                            <a:pathLst>
                              <a:path w="781050" h="504825">
                                <a:moveTo>
                                  <a:pt x="285750" y="0"/>
                                </a:moveTo>
                                <a:lnTo>
                                  <a:pt x="0" y="504825"/>
                                </a:lnTo>
                                <a:lnTo>
                                  <a:pt x="781050" y="476250"/>
                                </a:lnTo>
                                <a:lnTo>
                                  <a:pt x="285750" y="0"/>
                                </a:lnTo>
                                <a:close/>
                              </a:path>
                            </a:pathLst>
                          </a:cu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2" name="直接连接符 1322"/>
                        <wps:cNvCnPr/>
                        <wps:spPr>
                          <a:xfrm>
                            <a:off x="1105633" y="1062899"/>
                            <a:ext cx="31740" cy="5853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23" name="直接连接符 1323"/>
                        <wps:cNvCnPr/>
                        <wps:spPr>
                          <a:xfrm flipV="1">
                            <a:off x="804108" y="1647817"/>
                            <a:ext cx="333265" cy="1187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24" name="直接连接符 1324"/>
                        <wps:cNvCnPr/>
                        <wps:spPr>
                          <a:xfrm flipH="1">
                            <a:off x="974993" y="1625542"/>
                            <a:ext cx="158698" cy="6022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25" name="直接连接符 1325"/>
                        <wps:cNvCnPr/>
                        <wps:spPr>
                          <a:xfrm>
                            <a:off x="1069070" y="1841448"/>
                            <a:ext cx="401314" cy="26354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26" name="直接连接符 1326"/>
                        <wps:cNvCnPr/>
                        <wps:spPr>
                          <a:xfrm flipH="1">
                            <a:off x="962806" y="2105367"/>
                            <a:ext cx="491962" cy="11421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27" name="直接连接符 1327"/>
                        <wps:cNvCnPr/>
                        <wps:spPr>
                          <a:xfrm flipV="1">
                            <a:off x="1454768" y="2001120"/>
                            <a:ext cx="841097" cy="1042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28" name="直接连接符 1328"/>
                        <wps:cNvCnPr/>
                        <wps:spPr>
                          <a:xfrm>
                            <a:off x="2295865" y="2001120"/>
                            <a:ext cx="555441" cy="2084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29" name="直接连接符 1329"/>
                        <wps:cNvCnPr/>
                        <wps:spPr>
                          <a:xfrm flipV="1">
                            <a:off x="2295865" y="1714442"/>
                            <a:ext cx="841097" cy="2866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30" name="直接连接符 1330"/>
                        <wps:cNvCnPr/>
                        <wps:spPr>
                          <a:xfrm>
                            <a:off x="3136962" y="1714442"/>
                            <a:ext cx="856967" cy="5212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32" name="直接连接符 1332"/>
                        <wps:cNvCnPr/>
                        <wps:spPr>
                          <a:xfrm flipV="1">
                            <a:off x="3993928" y="619852"/>
                            <a:ext cx="428483" cy="11467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33" name="直接连接符 1333"/>
                        <wps:cNvCnPr/>
                        <wps:spPr>
                          <a:xfrm>
                            <a:off x="3597184" y="228927"/>
                            <a:ext cx="374526" cy="6373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34" name="直接连接符 1334"/>
                        <wps:cNvCnPr/>
                        <wps:spPr>
                          <a:xfrm flipV="1">
                            <a:off x="3971711" y="619852"/>
                            <a:ext cx="450701" cy="2461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35" name="直接连接符 1335"/>
                        <wps:cNvCnPr/>
                        <wps:spPr>
                          <a:xfrm flipH="1" flipV="1">
                            <a:off x="3971711" y="865617"/>
                            <a:ext cx="22218" cy="9009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36" name="直接连接符 1336"/>
                        <wps:cNvCnPr/>
                        <wps:spPr>
                          <a:xfrm>
                            <a:off x="3597184" y="228927"/>
                            <a:ext cx="0" cy="8336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37" name="直接连接符 1337"/>
                        <wps:cNvCnPr/>
                        <wps:spPr>
                          <a:xfrm flipV="1">
                            <a:off x="3597184" y="865964"/>
                            <a:ext cx="374526" cy="19656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38" name="直接连接符 1338"/>
                        <wps:cNvCnPr/>
                        <wps:spPr>
                          <a:xfrm>
                            <a:off x="3597184" y="1062527"/>
                            <a:ext cx="396744" cy="70403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39" name="直接连接符 1339"/>
                        <wps:cNvCnPr/>
                        <wps:spPr>
                          <a:xfrm flipH="1">
                            <a:off x="3136962" y="1062527"/>
                            <a:ext cx="460223" cy="6519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40" name="直接连接符 1340"/>
                        <wps:cNvCnPr/>
                        <wps:spPr>
                          <a:xfrm flipH="1">
                            <a:off x="3136962" y="228927"/>
                            <a:ext cx="460223" cy="14855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41" name="直接连接符 1341"/>
                        <wps:cNvCnPr/>
                        <wps:spPr>
                          <a:xfrm>
                            <a:off x="2708478" y="593790"/>
                            <a:ext cx="428483" cy="2714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42" name="直接连接符 1342"/>
                        <wps:cNvCnPr/>
                        <wps:spPr>
                          <a:xfrm flipV="1">
                            <a:off x="3136962" y="228927"/>
                            <a:ext cx="460223" cy="6370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43" name="直接连接符 1343"/>
                        <wps:cNvCnPr/>
                        <wps:spPr>
                          <a:xfrm>
                            <a:off x="3136962" y="864922"/>
                            <a:ext cx="0" cy="84952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6" name="直接连接符 576"/>
                        <wps:cNvCnPr/>
                        <wps:spPr>
                          <a:xfrm flipH="1">
                            <a:off x="2406953" y="593790"/>
                            <a:ext cx="301525" cy="4687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7" name="直接连接符 577"/>
                        <wps:cNvCnPr/>
                        <wps:spPr>
                          <a:xfrm>
                            <a:off x="1859891" y="837825"/>
                            <a:ext cx="547062" cy="2243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0" name="直接连接符 580"/>
                        <wps:cNvCnPr/>
                        <wps:spPr>
                          <a:xfrm flipV="1">
                            <a:off x="1137373" y="797106"/>
                            <a:ext cx="722518" cy="80752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1" name="直接连接符 581"/>
                        <wps:cNvCnPr/>
                        <wps:spPr>
                          <a:xfrm flipV="1">
                            <a:off x="1137373" y="1592528"/>
                            <a:ext cx="825227" cy="693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2" name="直接连接符 582"/>
                        <wps:cNvCnPr/>
                        <wps:spPr>
                          <a:xfrm flipV="1">
                            <a:off x="1454768" y="1592085"/>
                            <a:ext cx="507832" cy="5132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3" name="直接连接符 583"/>
                        <wps:cNvCnPr/>
                        <wps:spPr>
                          <a:xfrm>
                            <a:off x="1962600" y="1589165"/>
                            <a:ext cx="333265" cy="4124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4" name="直接连接符 584"/>
                        <wps:cNvCnPr/>
                        <wps:spPr>
                          <a:xfrm>
                            <a:off x="1962600" y="1589869"/>
                            <a:ext cx="1174362" cy="1250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5" name="直接连接符 585"/>
                        <wps:cNvCnPr/>
                        <wps:spPr>
                          <a:xfrm flipH="1">
                            <a:off x="2708478" y="865964"/>
                            <a:ext cx="428483" cy="79543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6" name="直接连接符 586"/>
                        <wps:cNvCnPr/>
                        <wps:spPr>
                          <a:xfrm flipV="1">
                            <a:off x="2708478" y="593790"/>
                            <a:ext cx="0" cy="10540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7" name="直接连接符 587"/>
                        <wps:cNvCnPr/>
                        <wps:spPr>
                          <a:xfrm>
                            <a:off x="2406953" y="1062527"/>
                            <a:ext cx="301525" cy="598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8" name="直接连接符 588"/>
                        <wps:cNvCnPr/>
                        <wps:spPr>
                          <a:xfrm flipV="1">
                            <a:off x="1946730" y="1062152"/>
                            <a:ext cx="460223" cy="5299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9" name="直接连接符 589"/>
                        <wps:cNvCnPr/>
                        <wps:spPr>
                          <a:xfrm>
                            <a:off x="1859891" y="837141"/>
                            <a:ext cx="102709" cy="7536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0" name="直接连接符 590"/>
                        <wps:cNvCnPr/>
                        <wps:spPr>
                          <a:xfrm flipV="1">
                            <a:off x="878317" y="1807110"/>
                            <a:ext cx="3701491" cy="18752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91" name="Text Box 1133"/>
                        <wps:cNvSpPr txBox="1">
                          <a:spLocks noChangeArrowheads="1"/>
                        </wps:cNvSpPr>
                        <wps:spPr bwMode="auto">
                          <a:xfrm>
                            <a:off x="2482995" y="1960428"/>
                            <a:ext cx="368300" cy="21653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B416DF" w14:textId="77777777" w:rsidR="0027172F" w:rsidRPr="00A66E1F" w:rsidRDefault="0027172F" w:rsidP="00B5349C">
                              <w:pPr>
                                <w:pStyle w:val="aa"/>
                                <w:spacing w:before="0" w:beforeAutospacing="0" w:after="0" w:afterAutospacing="0"/>
                                <w:jc w:val="both"/>
                              </w:pPr>
                              <w:r w:rsidRPr="00A66E1F">
                                <w:rPr>
                                  <w:rFonts w:ascii="Times New Roman" w:hAnsi="Times New Roman" w:cs="Times New Roman"/>
                                  <w:kern w:val="2"/>
                                  <w:sz w:val="21"/>
                                  <w:szCs w:val="21"/>
                                </w:rPr>
                                <w:t>M1</w:t>
                              </w:r>
                            </w:p>
                          </w:txbxContent>
                        </wps:txbx>
                        <wps:bodyPr rot="0" vert="horz" wrap="none" lIns="91440" tIns="45720" rIns="91440" bIns="45720" anchor="t" anchorCtr="0" upright="1">
                          <a:noAutofit/>
                        </wps:bodyPr>
                      </wps:wsp>
                      <wps:wsp>
                        <wps:cNvPr id="592" name="Text Box 1133"/>
                        <wps:cNvSpPr txBox="1">
                          <a:spLocks noChangeArrowheads="1"/>
                        </wps:cNvSpPr>
                        <wps:spPr bwMode="auto">
                          <a:xfrm>
                            <a:off x="2339357" y="1840391"/>
                            <a:ext cx="49657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4DE391D" w14:textId="77777777" w:rsidR="0027172F" w:rsidRPr="00A66E1F" w:rsidRDefault="0027172F" w:rsidP="00B5349C">
                              <w:pPr>
                                <w:pStyle w:val="aa"/>
                                <w:spacing w:before="0" w:beforeAutospacing="0" w:after="0" w:afterAutospacing="0"/>
                                <w:ind w:firstLine="202"/>
                                <w:jc w:val="both"/>
                              </w:pPr>
                              <w:r w:rsidRPr="00A66E1F">
                                <w:rPr>
                                  <w:rFonts w:ascii="Times New Roman" w:hAnsi="Times New Roman" w:cs="Times New Roman"/>
                                  <w:kern w:val="2"/>
                                  <w:sz w:val="21"/>
                                  <w:szCs w:val="21"/>
                                </w:rPr>
                                <w:t>M2</w:t>
                              </w:r>
                            </w:p>
                          </w:txbxContent>
                        </wps:txbx>
                        <wps:bodyPr rot="0" vert="horz" wrap="none" lIns="91440" tIns="45720" rIns="91440" bIns="45720" anchor="t" anchorCtr="0" upright="1">
                          <a:noAutofit/>
                        </wps:bodyPr>
                      </wps:wsp>
                      <wps:wsp>
                        <wps:cNvPr id="593" name="直接连接符 593"/>
                        <wps:cNvCnPr/>
                        <wps:spPr>
                          <a:xfrm flipH="1">
                            <a:off x="2708478" y="1714674"/>
                            <a:ext cx="428484" cy="2866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4" name="直接连接符 594"/>
                        <wps:cNvCnPr/>
                        <wps:spPr>
                          <a:xfrm flipV="1">
                            <a:off x="2295865" y="2001352"/>
                            <a:ext cx="412613" cy="26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5" name="直接连接符 595"/>
                        <wps:cNvCnPr/>
                        <wps:spPr>
                          <a:xfrm>
                            <a:off x="2708478" y="2000855"/>
                            <a:ext cx="142828" cy="20899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9" name="Oval 1147"/>
                        <wps:cNvSpPr>
                          <a:spLocks noChangeArrowheads="1"/>
                        </wps:cNvSpPr>
                        <wps:spPr bwMode="auto">
                          <a:xfrm>
                            <a:off x="1116097" y="2574687"/>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Oval 1147"/>
                        <wps:cNvSpPr>
                          <a:spLocks noChangeArrowheads="1"/>
                        </wps:cNvSpPr>
                        <wps:spPr bwMode="auto">
                          <a:xfrm>
                            <a:off x="1430819" y="2065592"/>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Oval 1147"/>
                        <wps:cNvSpPr>
                          <a:spLocks noChangeArrowheads="1"/>
                        </wps:cNvSpPr>
                        <wps:spPr bwMode="auto">
                          <a:xfrm>
                            <a:off x="1621094" y="238919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Oval 1147"/>
                        <wps:cNvSpPr>
                          <a:spLocks noChangeArrowheads="1"/>
                        </wps:cNvSpPr>
                        <wps:spPr bwMode="auto">
                          <a:xfrm>
                            <a:off x="2272355" y="1987063"/>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 name="Oval 1147"/>
                        <wps:cNvSpPr>
                          <a:spLocks noChangeArrowheads="1"/>
                        </wps:cNvSpPr>
                        <wps:spPr bwMode="auto">
                          <a:xfrm>
                            <a:off x="2467219" y="236156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 name="Oval 1147"/>
                        <wps:cNvSpPr>
                          <a:spLocks noChangeArrowheads="1"/>
                        </wps:cNvSpPr>
                        <wps:spPr bwMode="auto">
                          <a:xfrm>
                            <a:off x="2836242" y="219542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Oval 1147"/>
                        <wps:cNvSpPr>
                          <a:spLocks noChangeArrowheads="1"/>
                        </wps:cNvSpPr>
                        <wps:spPr bwMode="auto">
                          <a:xfrm>
                            <a:off x="3598989" y="2150157"/>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Oval 1147"/>
                        <wps:cNvSpPr>
                          <a:spLocks noChangeArrowheads="1"/>
                        </wps:cNvSpPr>
                        <wps:spPr bwMode="auto">
                          <a:xfrm>
                            <a:off x="3971429" y="1744248"/>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Oval 1147"/>
                        <wps:cNvSpPr>
                          <a:spLocks noChangeArrowheads="1"/>
                        </wps:cNvSpPr>
                        <wps:spPr bwMode="auto">
                          <a:xfrm>
                            <a:off x="4505390" y="1090649"/>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Text Box 1133"/>
                        <wps:cNvSpPr txBox="1">
                          <a:spLocks noChangeArrowheads="1"/>
                        </wps:cNvSpPr>
                        <wps:spPr bwMode="auto">
                          <a:xfrm>
                            <a:off x="655449" y="1894517"/>
                            <a:ext cx="264795" cy="21590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83C54F" w14:textId="410578D3" w:rsidR="0027172F" w:rsidRPr="00260E86" w:rsidRDefault="0027172F" w:rsidP="00260E86">
                              <w:pPr>
                                <w:pStyle w:val="aa"/>
                                <w:spacing w:before="0" w:beforeAutospacing="0" w:after="0" w:afterAutospacing="0"/>
                                <w:jc w:val="both"/>
                              </w:pPr>
                              <w:r>
                                <w:rPr>
                                  <w:rFonts w:ascii="Times New Roman" w:hAnsi="Times New Roman"/>
                                  <w:bCs/>
                                  <w:sz w:val="21"/>
                                  <w:szCs w:val="21"/>
                                </w:rPr>
                                <w:t>L</w:t>
                              </w:r>
                            </w:p>
                          </w:txbxContent>
                        </wps:txbx>
                        <wps:bodyPr rot="0" vert="horz" wrap="none" lIns="91440" tIns="45720" rIns="91440" bIns="45720" anchor="t" anchorCtr="0" upright="1">
                          <a:noAutofit/>
                        </wps:bodyPr>
                      </wps:wsp>
                      <wps:wsp>
                        <wps:cNvPr id="658" name="直接连接符 658"/>
                        <wps:cNvCnPr/>
                        <wps:spPr>
                          <a:xfrm>
                            <a:off x="804049" y="1766764"/>
                            <a:ext cx="264942" cy="733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9" name="直接连接符 659"/>
                        <wps:cNvCnPr/>
                        <wps:spPr>
                          <a:xfrm flipV="1">
                            <a:off x="1068833" y="1604384"/>
                            <a:ext cx="893622" cy="2351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7" name="Text Box 1133"/>
                        <wps:cNvSpPr txBox="1">
                          <a:spLocks noChangeArrowheads="1"/>
                        </wps:cNvSpPr>
                        <wps:spPr bwMode="auto">
                          <a:xfrm>
                            <a:off x="4247175" y="1149350"/>
                            <a:ext cx="44513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33396E5" w14:textId="352DBB22" w:rsidR="0027172F" w:rsidRDefault="0027172F" w:rsidP="001E07B4">
                              <w:pPr>
                                <w:pStyle w:val="aa"/>
                                <w:spacing w:before="0" w:beforeAutospacing="0" w:after="0" w:afterAutospacing="0"/>
                                <w:ind w:firstLine="202"/>
                                <w:jc w:val="both"/>
                              </w:pPr>
                              <w:r>
                                <w:rPr>
                                  <w:rFonts w:ascii="Times New Roman" w:hAnsi="Times New Roman"/>
                                  <w:sz w:val="21"/>
                                  <w:szCs w:val="21"/>
                                </w:rPr>
                                <w:t>v1</w:t>
                              </w:r>
                            </w:p>
                          </w:txbxContent>
                        </wps:txbx>
                        <wps:bodyPr rot="0" vert="horz" wrap="none" lIns="91440" tIns="45720" rIns="91440" bIns="45720" anchor="t" anchorCtr="0" upright="1">
                          <a:noAutofit/>
                        </wps:bodyPr>
                      </wps:wsp>
                      <wps:wsp>
                        <wps:cNvPr id="1363" name="任意多边形 1363"/>
                        <wps:cNvSpPr/>
                        <wps:spPr>
                          <a:xfrm>
                            <a:off x="4429125" y="609600"/>
                            <a:ext cx="638175" cy="1076325"/>
                          </a:xfrm>
                          <a:custGeom>
                            <a:avLst/>
                            <a:gdLst>
                              <a:gd name="connsiteX0" fmla="*/ 0 w 638175"/>
                              <a:gd name="connsiteY0" fmla="*/ 0 h 1076325"/>
                              <a:gd name="connsiteX1" fmla="*/ 638175 w 638175"/>
                              <a:gd name="connsiteY1" fmla="*/ 752475 h 1076325"/>
                              <a:gd name="connsiteX2" fmla="*/ 485775 w 638175"/>
                              <a:gd name="connsiteY2" fmla="*/ 876300 h 1076325"/>
                              <a:gd name="connsiteX3" fmla="*/ 457200 w 638175"/>
                              <a:gd name="connsiteY3" fmla="*/ 1076325 h 1076325"/>
                              <a:gd name="connsiteX4" fmla="*/ 123825 w 638175"/>
                              <a:gd name="connsiteY4" fmla="*/ 523875 h 1076325"/>
                              <a:gd name="connsiteX5" fmla="*/ 104775 w 638175"/>
                              <a:gd name="connsiteY5" fmla="*/ 523875 h 1076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8175" h="1076325">
                                <a:moveTo>
                                  <a:pt x="0" y="0"/>
                                </a:moveTo>
                                <a:lnTo>
                                  <a:pt x="638175" y="752475"/>
                                </a:lnTo>
                                <a:lnTo>
                                  <a:pt x="485775" y="876300"/>
                                </a:lnTo>
                                <a:lnTo>
                                  <a:pt x="457200" y="1076325"/>
                                </a:lnTo>
                                <a:lnTo>
                                  <a:pt x="123825" y="523875"/>
                                </a:lnTo>
                                <a:lnTo>
                                  <a:pt x="104775" y="523875"/>
                                </a:ln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4" name="直接连接符 1364"/>
                        <wps:cNvCnPr>
                          <a:stCxn id="1362" idx="12"/>
                          <a:endCxn id="1363" idx="2"/>
                        </wps:cNvCnPr>
                        <wps:spPr>
                          <a:xfrm>
                            <a:off x="4429125" y="619125"/>
                            <a:ext cx="485775" cy="866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65" name="直接连接符 1365"/>
                        <wps:cNvCnPr>
                          <a:stCxn id="638" idx="6"/>
                        </wps:cNvCnPr>
                        <wps:spPr>
                          <a:xfrm>
                            <a:off x="4550475" y="1113192"/>
                            <a:ext cx="364425" cy="3727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6" name="Text Box 1133"/>
                        <wps:cNvSpPr txBox="1">
                          <a:spLocks noChangeArrowheads="1"/>
                        </wps:cNvSpPr>
                        <wps:spPr bwMode="auto">
                          <a:xfrm>
                            <a:off x="670962" y="2520950"/>
                            <a:ext cx="44513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252D8FC" w14:textId="1CCA50D9" w:rsidR="0027172F" w:rsidRDefault="0027172F" w:rsidP="00791D85">
                              <w:pPr>
                                <w:pStyle w:val="aa"/>
                                <w:spacing w:before="0" w:beforeAutospacing="0" w:after="0" w:afterAutospacing="0"/>
                                <w:ind w:firstLine="202"/>
                                <w:jc w:val="both"/>
                              </w:pPr>
                              <w:r>
                                <w:rPr>
                                  <w:rFonts w:ascii="Times New Roman" w:hAnsi="Times New Roman"/>
                                  <w:sz w:val="21"/>
                                  <w:szCs w:val="21"/>
                                </w:rPr>
                                <w:t>v2</w:t>
                              </w:r>
                            </w:p>
                          </w:txbxContent>
                        </wps:txbx>
                        <wps:bodyPr rot="0" vert="horz" wrap="none" lIns="91440" tIns="45720" rIns="91440" bIns="45720" anchor="t" anchorCtr="0" upright="1">
                          <a:noAutofit/>
                        </wps:bodyPr>
                      </wps:wsp>
                      <wps:wsp>
                        <wps:cNvPr id="860" name="Oval 1147"/>
                        <wps:cNvSpPr>
                          <a:spLocks noChangeArrowheads="1"/>
                        </wps:cNvSpPr>
                        <wps:spPr bwMode="auto">
                          <a:xfrm>
                            <a:off x="935918" y="218977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c:wpc>
                  </a:graphicData>
                </a:graphic>
              </wp:inline>
            </w:drawing>
          </mc:Choice>
          <mc:Fallback>
            <w:pict>
              <v:group w14:anchorId="62963640" id="画布 596" o:spid="_x0000_s1414" editas="canvas" style="width:471.75pt;height:226.5pt;mso-position-horizontal-relative:char;mso-position-vertical-relative:line" coordsize="59912,28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MxXABUAABLTAAAOAAAAZHJzL2Uyb0RvYy54bWzsXctu5Nh53gfIOxC1NKARD+8URmOoNS0n&#10;QGd6kO6kx0uqiqUqhEVWSKqldpCd1/beBrIwnKyyzMYY2HkZz3geI99/LuQhVSyy1J5WBTrTGKlK&#10;50Yefvxv5798/tP7TWa9T8tqXeTnM/aZPbPSfF4s1vnN+eyf3l6dRDOrqpN8kWRFnp7PPqTV7Kdf&#10;/O3ffH63PUudYlVki7S0MElend1tz2erut6enZ5W81W6SarPim2ao3FZlJukxtfy5nRRJneYfZOd&#10;OrYdnN4V5WJbFvO0qvDXL0Xj7As+/3KZzuvXy2WV1lZ2PsO11fxnyX9e08/TLz5Pzm7KZLtaz+Vl&#10;JI+4ik2yzrFoM9WXSZ1Yt+X6wVSb9bwsqmJZfzYvNqfFcrmep/wecDfM7t3NZZK/Typ+M3PsjrpA&#10;fPorznt9gz3AlGd3eBgp/4xHUW2bh1J93GJvVsk25fdQnc2/ev91aa0XQIobODMrTzbAxJ+//fb7&#10;X/76u9//5oc//eG7P/7O4m3yQjDizfbrUn6r8JF2+X5Zbug39s+6P59Fdhw4/sz6cD5znCiw5WNN&#10;72trjmY3dDwnRPucOrgRc3ze47SdaH5b1T9LCz5p8v5VVWNBPMwFPokP8lLnRZ5X6zr9BlhabjJA&#10;5SenlhP7mN66s9RCcnBvzM/1MZEbAb7WytKuhxbsjfmGaevY40vo3ZnPPA/XNboGHkRzL8x3PFzX&#10;6L3oY3AjcThlIVdbyMV/UzZNHyP3avyOPG2hAA98ykL6GBYFQTzl8QBUzdZFgN6UhfQxDgManQnP&#10;KNAWYr7txf6Eh9QZFEaM9mEUDaG+UhD73pSV9EGT7wmsodk8x3aiCBsxCrzuINvGuzx+T7G+Ep5T&#10;PGUlfRDDKw4SM74S019yl8V2NAUSnVHMd11/0lr62y5pz/gGMn1UFAbuFJwz/X13A2zHFCLRHRXb&#10;0+6q88aH2MEpD4vpoyYggnVf98if9EJ1Rrkhm0Remf7CM5vFk8hRZ5SPvZuCc6a/8VPZUmfQLr4E&#10;PtlwwmSlmOP8PpfcEZ+shOQ9m4tA26IipqyzSvBd9RVcEOwRU2IUsdaRwQCrPpgdNBig1Qc7Bw0G&#10;oPTB7kGDgS59sHfQYOBFH+wfNBgI0AcHBw0GGdcHhwcNBmXWB0cHDQax1QfHBw0m8qmPxveDMNYH&#10;2WEoIyrXWf0wnBHl6gw/DGlEkjrDD8MakZnO8MPQRrSjM7yDN/GWSypRQhcjLSzjWlg9s6CFlTML&#10;Wtg1Pa3kbJvURFzUR+tOk9xXreBO7Zviffq24D1rojWC1PFLEQRMPv+2X5br/QVepIAs+6oe6veW&#10;zyzkYT6zFHP3dhdSrejeUTTUrOq3mF3Ipry7FDn3zi4kTDG7EBz3dpdyopheiH/7+wtpb/L8UmYT&#10;/W0uiu2d3xGSl7geIVDt7S/FJ9FfCEX7+ys9D4gUgs3+7kKM4dO7XDjZ290RogjvruiLeprqt8RM&#10;xMUJMTEXEvZOLEUC3l0w+r3dh7CurmGeFRWp8Xj56I1qPvBXi95ITdWtimy9uFpnGb1K3OaSXmal&#10;9T7Be3p9o8hgp1fGuXbnT72B9f2OgViYRp7ebaszocXzT/WHLKW1s/wf0yUMA/QucyGiN2cyn6d5&#10;zUTTKlmk4hohhQplH9M3I/gd8wlp5iXurplbTkDGpfZG1dxiz2R/Gppy+1EzWEg3zTLiCrqDmxF8&#10;5SKvm8GbdV6Uu+4sw13JlUV/tUlia2iXrovFB5hNykJYr6rt/GpdVvWrpKq/TkrYIEDOYIKrX+PH&#10;MitAN0Ee+aeZtSrKX+z6O/WHXQetM+sO5q/zWfWvt0mZzqzs73NYfGLYDjBtzb94fujgS6m3XOst&#10;+e3msgBmwEhxdfwj9a8z9XFZFpt3sNRd0KpoSvI51oZUWIMFiC+XNb6jCba+eXpxwT/DRgYMv8rf&#10;kMVLPLwt7vzt/buk3Fr08XxWw8zzVaGsTMmZMt8Q/pu+9Dzy4uK2LpZrsu1wHIp9lV9g8SIz2Ccw&#10;fQUBJKXdli9qwtXRZUwyfDmRF8Zk2QLFYyGsAviM8YCuNH2B6tswdnHLF6wGUKUk2JQFTacGauc0&#10;cf+hQYqeUGP4ivyQWwfkMnzpB0M6di9SzdoLmWLx2j+3rsyKeUcXgLjW3IGYHErz/lX0IV4IQ8D4&#10;bej6qDNtn/Qh3QWAZaOBdeRi7EirgD5GtJQP3IJkKfFI700rMApWLp5ch+e3XRTHFV3xYuAtbLGN&#10;K1Qd1G/RUa2M3gJL8pVUvdTvwStQHQynJyHHcHri+YbTS6ngmDg9cx1wDsHq//Lb//n+V//5w//+&#10;B37+5b//C4dcaGt5/WU+dsjFwMkDVxgLmB3AiM2NJC2vd1lIIhsdcvmR7wbKeqNYPUlDdMYl5aZs&#10;ndOx3AOBSR2D/eiC/gRhfPe7PUEQ/9RSfKvzLPdL8XjiXPb8dOImgAbQDIKQc1UpcA6A0Fpm6+0/&#10;KwG8OXP1mC1MfizwwNM43DQ0uq4TQDIlODIWhZ6yBxo4whDW6IUTsPwIpfK44QiL5SAcufVyAhz/&#10;rgfHOPTiWBJHyOe+x4lrC0fmR0EMuBIcA9txbGUmNXB87nAEkRqEI1eX98ORWKikiWDLsR0KRYBF&#10;HkwonOi1KPRs5pLBnjuiBK7vKXO5QeFzRyEOUgZRyFGyH4WcRz8gipASbXFC40B6lCKhBseYwXFK&#10;8WjPwVEUySetW5QRGcki/Rx5NE6CB+HIJb0JcOyLjMzzYfAQMiMO0xiDUZmbDJW1EiQTnmQSj7bn&#10;eEaFWRJ7aSRAcULyHPHYmMx36NG6zXxAhdGYtIMDtIg0E0iCO1HoQ3r0YFfmTNqOvNiIigaFC+gb&#10;rgMvlUGqyK0xj6CKOh4ZTou9vuqiU0W4mAah0aQNHjkeXagaQ3hE2yHWRRdO91wWJHPNThT6aJe8&#10;2XfgtGxERcOaiSi6e0zcaBsF4U7rogtjTuwIURFuOpHfM+d4OPmOYO4R1kUvCOGEZ1QXIyoSHvdY&#10;u9E2ikdNVHT9OIQdR4iKFDXQt3GHHsICBAoDN3SjvneF0Z+fqf7s7rFxo20UhANEMQRrFs7KO4mi&#10;D+OjUly8APq1oYmGR3MevcfG7U6wcbfWxVFgQrUO+meBjoOYMEEmEVUXm6PA1CgwQoHZY/V2J1i9&#10;D+DV0jMicl0ZH2zM3Mas6O4xc6PtkWxakxpBDeOA8/v21MXVpEacv8Cpx7Bpw6Y5m95j5XYPs3Lr&#10;qgt5iyFDAaFMQyGsOZ48iobnuC3mN0TREEV3j5UbbdOIYv8oumNf3IVHj7xypEUn8BEkbXRpIyRy&#10;IZGcWoes3Gj7eDwiZ8wD044OR+ZFvm/waJQWkbiIzoYH8ciD+fafAmpKixPifBnneTxyJHYRYdpl&#10;0rqZ28GpTMTbDZM2TBqHxMMgfPSpi3YIOEYUYe+2hYpk4Gjg6O05dEHbKI/WaKIuKUaBF4uT5lZx&#10;UYYcpMByVOi0cZ991u6zfjhoR6SmUfS15m0Nh8iDh3wYwDU8IvwdvNm1kRtEBrh4QRQaYmgERBIQ&#10;/XDQqEhNo2DUIMiQRySKxYFf5IYyer8lhXCnhSotPRUdzxU+P4YfP3d+7ENPGJAOqWkUgjsP+RiD&#10;h0Mo6CGSTsCoSBO1YAyRx1Kd8kV2aJgzYvz4/nyKLDJHHPDnR4P6MjV9PBiZj3Se8BXroBG00oHJ&#10;W8T7xa5jfLgNGIk5R4N6MzU9EoxaXAuB0RZ+YC1phF9ORG6S5K3ow41crGT4tOHTg2qzD+/WUTTq&#10;oiKct8mxgbQVxDrHDBEuHYIIv8gmHt9jjgfNBu0GgwaDg66KPlxfPwaDiLjvYhAJyD2e95+7bSOL&#10;lvDHNSA0IBx0UEQqm3EQ7jbgaIcru/xw9MOVEHnuhcOZAaMB47A1MZpqTezHPo+d9EmrNqL0PVu4&#10;6hggGiAOWxKjwyyJujF7tzuYZs2G0RH5mox4aKw3pDAP+iRS06h4uNuUGCNij4JXSVmBBRsHKV1B&#10;Ufe+8R3EAhplxZhvuPlm0DcROu84GnWFuXu2wuDV09GXGdiwjdVIVQmROsf4fxlzNj/eg4/W0NmK&#10;cN/a7/21kyBGsA8iaIrTQ5ydINVnF4zwtWEeHQRyxRklpUTmnL+uiFjeXDfJ/6+u9Mz6bZUArDgx&#10;jb/J7kk4+NHrKPqECuGN+JbSKL0o7i2c1OnGQ6qfaNX3aAG3FSUItq+K+b9UVl5crlC4Kb0oy+Ju&#10;lSYLJP4XLjUSwzRUpKOnmg3W9d0/FAsUbEyQR59PpPxuZP47Bwnm41ik1kFkCzI49U5l3CBCuTEB&#10;YwcmShF7OAxjSuy9L0dttwxFF8BX+E+MzbarRFRrUO6TlejK7Z+dOUTS27ygmhjCPCr+IlQRlNBQ&#10;PEIWqqEt52U+/y2GTdV+4cQnV/AFOfGuPP8khgHiBPW+XtBWxN6XV/9O18O8s9V6sUjzV0jAq0qO&#10;Mm9akU1Z/FQUC+VFR3mZHFQUQxmF7AYlWKmiArG5zm31ilbQaSH1yW43eKBiaxi98JLs4O+vUVmT&#10;lwFptkwVzXi4aRsUxCytbL2hSpztLASol/mC71idrDPx+bS7AXw27CJdTruZF1c4MvHc6ARlJd0T&#10;z31pn7yIri5PLi4Z8t+8fHH54iXrbuZLfsqKwmO8kizWeOx+8gvhk8lHXNzi7t6sFnfWYk31JhBZ&#10;A78zfEG5CogI/H61vacyHe/W9YoXpGhyx+nQjGz6RwQewG9mFxvRLqztk7y3dqswDnslCrrQm9oW&#10;VKnvr+95fVXkQsUC1NirHvKw8EeOwryPK/uhqnjU/Roet9tyfbPCZgmcHUvlDTy5IyKWrhu7vmL6&#10;CMACJVfUhZet9RAbSMlEiecjahUFACVmFNXtZZcwxLJXVtkQS0MsFdHcTyybcy5DLJsK3fB5VcSy&#10;n3ORmiR3QZmigZSLo2cylGYMMag9okeJnWRYqkl2J2qXtSLJ800b7yML56Da3by+I2h8cCjTSwWK&#10;sss9NDInoPqcxIKdgJ/9DCsrpqDGUE295iCHkCwLZIhUtoNl8Y7ZoZE03N0BgKgiPU4YaROUwqwd&#10;USMXLRzHel47DCo0pcHjALRR8kWo5yZD9zN3qg3aVLSvoabD5CNyZXfsNjAC/EiGHsZYwDN1E130&#10;Qwp/6RFOn5wgOWw9/lFouwOaS5qhwEy1txpR15yhq9NDpkqyVB6BcaQsbqUNZMgewi2q0OiV7q+U&#10;wAcmJmMVgcWkMZ8dYBUZleo/pvbp/zcjSNBmDX4S0uG5dsRwsEakw4ZVAzYZhXhh9jCkQxZkNqSD&#10;lwd+UoOqIR1UiRhnP3T2GbjNYdOTkA54iiB7pCAdLnzcH6TLMKTDkI6jOYsxpKNDOpqjl6cgHYgF&#10;dFwo19zDIo4QNs0tmG2IltBSjMKSnBmpw0gd3DvgWE5tedFjYW97EtKBQwpHKSzkB9iPrDOkg7xl&#10;yKppSIchHUdGOppToychHRGiHSlTG9k6GELMkC/I2DrgZMpP5TsmXUM6DOk4MtLRRAE+BemAl2GE&#10;f5J0+IjOMicsGzpfNqTjGP1Oja2jY+to4jafhHQgOZdH58OQOpBwAWWUe174RmExCoseLvC0LuuG&#10;dHRIRxNu+xSkA5TBdynAjUiHHdtIv2sUFiN1HGu0iyEdOuloU8I/fSQg/Do80A5OR6LY8x9UBAw8&#10;pNyRfo3ImSciz4Z9a01si4ltMYGAB7i8tYGAjUfyKLV8PoGAgd+IWf3YFmqCjVY60g7Etmgu3BFq&#10;pylKFyLeql/tz4EMRZSZPLhD1zW1T00aCe5K5YM77g4iQMnIcQTuTCOBXDoRCpwKtouYc1ckcGy9&#10;HKIYBxISjPCHYAgvBdaH2a4JaXkeIS0h/PePJosEDFaocy59dZD2xBWBzy2KPciTyBzBSaoJjDZZ&#10;JPJURfkSXzZZJJpIEtqWx8RLtMJjk+7SCI+NFzSKpDWR0X/+9tvvf/nr737/mx/+9Ifv/vg7i7e1&#10;4iPlz5HfRI6ONnBPRgDCPI/MMYLYIaRK1iZvaV3gRpwWkvjI7DBwhQuBxrLnt1X9s7TYEPaT9wga&#10;woLJ2c1Chg/dLCRhnxd5XiFTyzcw7y03WXI++8mpZVt3llxCDuv1/nm398rSLoJW6XX/Bg7izeRi&#10;4tEV9CHIbOWFvjW6DGSYZhlU50SamNFl9CERNtK2x5fBc26X8UOEaI4uow+RezW+DrxUmnWY46J4&#10;xeg6+hAfQ6bsGmDWLmN7U3ZNH7JrGQCxgVqyUuib3+cSfvhkIcWUSoSzLZCiB0mKNCwC2OorwAYU&#10;YkqMIhCPDAZw9MEqNHbaYMBBH8yDkCavLETs5rK5L/HkwSKAoRmsEq1Ou2xBKZrBXLlXK4vfcuPJ&#10;YmZl57NsZiEPTz2zcGxczqzr89k1bXJytk1qel7qI4VKKmKzamkNNW+K9+nbgnes6emJ8wH1rNrW&#10;LNd7qcmwy+Ktls9W9VK/t3xO8RLzZyJezv29+bso9JwOUVSTqt9icvFK8e4Cw3snZ/zNGOqNTaad&#10;4zBttpB2XiPDTf4wkS1vPBmXQL3mEIUJJ+bZc7jXTC/BVzKfp3ktk72tkkUqcnn5KjkXpm9G8DvJ&#10;clmtaClSTojofDmByvwlJlFzi2uW/QkcQuz4kVNUZLgruXKR1/yiT8lWU9UfMoiB9LEnqlTb+dW6&#10;rOpXSVV/nZTge8AvZcF6jR/LrADugW/+aWativIXu/7+MGvWx4SM5rebywLvJggYro5/xDWVdaY+&#10;Lsti864oFxcl3l00qRhT7iMmvlzWeKHRtCzKeXpxwT/Piw0g+Sp/s53T5PyNxZ2/vX+XlFuL0kWB&#10;EkA+/qrg2cl4ByUyEK6bvjTyWNy/IVKBYu42lfA2wIEeu8z9QZde1ZdgO2RmQQcQ+vWCUh+qONN8&#10;obWCkvNWQf8783BY8QSI+6U21Kp/4NfJRRKhoUYwCkKbFaAdCIA3dpbnYWcBHMHAB7HcmOp3YhkM&#10;VYJVJKKZDFZkjoNQLbglcoOyfsQ1XjDyTBb2lJAqFRi0fjKGdsSJbsK4cYE9ghNlZOMmWg5xEqX9&#10;7NgYBU1qWfDU5Myklm3Tdn+a1LJN6ZGepP1QSH4+J8pRAFn86YIUcUgSU/Fdoo4siqXA2ZoRjcuv&#10;cfk1Lr+HJqWGZWF+hv+5ieSmTLar9fzLpE707/h8tz1LnWJVZIu0/OL/BAAAAP//AwBQSwMEFAAG&#10;AAgAAAAhAKqUL67fAAAABQEAAA8AAABkcnMvZG93bnJldi54bWxMj81OwzAQhO9IvIO1SFxQ60B/&#10;BCFOBaGV2gNIBBBXJ15iQ7wOsduGt6/pBS4rjWY08222GGzLdth740jA5TgBhlQ7ZagR8PqyGl0D&#10;80GSkq0jFPCDHhb56UkmU+X29Iy7MjQslpBPpQAdQpdy7muNVvqx65Ci9+F6K0OUfcNVL/ex3Lb8&#10;Kknm3EpDcUHLDguN9Ve5tQKK6tuUF8u1Lvjjw/vm882s7p9KIc7PhrtbYAGH8BeGX/yIDnlkqtyW&#10;lGetgPhION7o3UwnM2CVgOlskgDPM/6fPj8AAAD//wMAUEsBAi0AFAAGAAgAAAAhALaDOJL+AAAA&#10;4QEAABMAAAAAAAAAAAAAAAAAAAAAAFtDb250ZW50X1R5cGVzXS54bWxQSwECLQAUAAYACAAAACEA&#10;OP0h/9YAAACUAQAACwAAAAAAAAAAAAAAAAAvAQAAX3JlbHMvLnJlbHNQSwECLQAUAAYACAAAACEA&#10;CPTMVwAVAAAS0wAADgAAAAAAAAAAAAAAAAAuAgAAZHJzL2Uyb0RvYy54bWxQSwECLQAUAAYACAAA&#10;ACEAqpQvrt8AAAAFAQAADwAAAAAAAAAAAAAAAABaFwAAZHJzL2Rvd25yZXYueG1sUEsFBgAAAAAE&#10;AAQA8wAAAGYYAAAAAA==&#10;">
                <v:shape id="_x0000_s1415" type="#_x0000_t75" style="position:absolute;width:59912;height:28765;visibility:visible;mso-wrap-style:square">
                  <v:fill o:detectmouseclick="t"/>
                  <v:path o:connecttype="none"/>
                </v:shape>
                <v:shape id="任意多边形 1362" o:spid="_x0000_s1416" style="position:absolute;left:8096;top:2286;width:37243;height:23812;visibility:visible;mso-wrap-style:square;v-text-anchor:middle" coordsize="3724275,2381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TzxwwAAAN0AAAAPAAAAZHJzL2Rvd25yZXYueG1sRE9Na8JA&#10;EL0X/A/LCL3VjQqpxqxSSiu99FAVz2N2zIZkZ9PsamJ/fbdQ8DaP9zn5ZrCNuFLnK8cKppMEBHHh&#10;dMWlgsP+/WkBwgdkjY1jUnAjD5v16CHHTLuev+i6C6WIIewzVGBCaDMpfWHIop+4ljhyZ9dZDBF2&#10;pdQd9jHcNnKWJKm0WHFsMNjSq6Gi3l2sgj7Un5dne3qbH5fptzZYHLc/XqnH8fCyAhFoCHfxv/tD&#10;x/nzdAZ/38QT5PoXAAD//wMAUEsBAi0AFAAGAAgAAAAhANvh9svuAAAAhQEAABMAAAAAAAAAAAAA&#10;AAAAAAAAAFtDb250ZW50X1R5cGVzXS54bWxQSwECLQAUAAYACAAAACEAWvQsW78AAAAVAQAACwAA&#10;AAAAAAAAAAAAAAAfAQAAX3JlbHMvLnJlbHNQSwECLQAUAAYACAAAACEAbtE88cMAAADdAAAADwAA&#10;AAAAAAAAAAAAAAAHAgAAZHJzL2Rvd25yZXYueG1sUEsFBgAAAAADAAMAtwAAAPcCAAAAAA==&#10;" path="m295275,838200l,1514475r152400,495300l333375,2381250,638175,1866900r190500,314325l1504950,1781175r190500,400050l2028825,2000250r800100,-47625l3190875,1533525,3724275,876300,3619500,390525,2790825,,1885950,371475,1019175,590550,295275,838200xe" fillcolor="white [3212]" strokecolor="black [3213]" strokeweight="1pt">
                  <v:stroke joinstyle="miter"/>
                  <v:path arrowok="t" o:connecttype="custom" o:connectlocs="295275,838200;0,1514475;152400,2009775;333375,2381250;638175,1866900;828675,2181225;1504950,1781175;1695450,2181225;2028825,2000250;2828925,1952625;3190875,1533525;3724275,876300;3619500,390525;2790825,0;1885950,371475;1019175,590550;295275,838200" o:connectangles="0,0,0,0,0,0,0,0,0,0,0,0,0,0,0,0,0"/>
                </v:shape>
                <v:shape id="任意多边形 668" o:spid="_x0000_s1417" style="position:absolute;left:28479;top:17049;width:7811;height:5049;visibility:visible;mso-wrap-style:square;v-text-anchor:middle" coordsize="781050,504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rWwgAAANwAAAAPAAAAZHJzL2Rvd25yZXYueG1sRE89T8Mw&#10;EN2R+A/WIbFRhw5pldatqgJSFgbSLmyHfU2ixucQmybw67mhUsen973eTr5TFxpiG9jA8ywDRWyD&#10;a7k2cDy8PS1BxYTssAtMBn4pwnZzf7fGwoWRP+hSpVpJCMcCDTQp9YXW0TbkMc5CTyzcKQwek8Ch&#10;1m7AUcJ9p+dZlmuPLUtDgz3tG7Ln6scbyMv30S1eS/t9qL4o+7Qv/fz0Z8zjw7RbgUo0pZv46i6d&#10;+HJZK2fkCOjNPwAAAP//AwBQSwECLQAUAAYACAAAACEA2+H2y+4AAACFAQAAEwAAAAAAAAAAAAAA&#10;AAAAAAAAW0NvbnRlbnRfVHlwZXNdLnhtbFBLAQItABQABgAIAAAAIQBa9CxbvwAAABUBAAALAAAA&#10;AAAAAAAAAAAAAB8BAABfcmVscy8ucmVsc1BLAQItABQABgAIAAAAIQAQj1rWwgAAANwAAAAPAAAA&#10;AAAAAAAAAAAAAAcCAABkcnMvZG93bnJldi54bWxQSwUGAAAAAAMAAwC3AAAA9gIAAAAA&#10;" path="m285750,l,504825,781050,476250,285750,xe" fillcolor="white [3212]" strokecolor="black [3213]" strokeweight="1pt">
                  <v:stroke joinstyle="miter"/>
                  <v:path arrowok="t" o:connecttype="custom" o:connectlocs="285750,0;0,504825;781050,476250;285750,0" o:connectangles="0,0,0,0"/>
                </v:shape>
                <v:line id="直接连接符 1322" o:spid="_x0000_s1418" style="position:absolute;visibility:visible;mso-wrap-style:square" from="11056,10628" to="11373,16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ar6xAAAAN0AAAAPAAAAZHJzL2Rvd25yZXYueG1sRE/fa8Iw&#10;EH4f7H8IN9jbTO1w2GqUIQxkPsg6BR+P5mzKmkvaZNr992Yw2Nt9fD9vuR5tJy40hNaxgukkA0Fc&#10;O91yo+Dw+fY0BxEissbOMSn4oQDr1f3dEkvtrvxBlyo2IoVwKFGBidGXUobakMUwcZ44cWc3WIwJ&#10;Do3UA15TuO1knmUv0mLLqcGgp42h+qv6tgr697razZrp0W/9xux7LPpTUSj1+DC+LkBEGuO/+M+9&#10;1Wn+c57D7zfpBLm6AQAA//8DAFBLAQItABQABgAIAAAAIQDb4fbL7gAAAIUBAAATAAAAAAAAAAAA&#10;AAAAAAAAAABbQ29udGVudF9UeXBlc10ueG1sUEsBAi0AFAAGAAgAAAAhAFr0LFu/AAAAFQEAAAsA&#10;AAAAAAAAAAAAAAAAHwEAAF9yZWxzLy5yZWxzUEsBAi0AFAAGAAgAAAAhAMkFqvrEAAAA3QAAAA8A&#10;AAAAAAAAAAAAAAAABwIAAGRycy9kb3ducmV2LnhtbFBLBQYAAAAAAwADALcAAAD4AgAAAAA=&#10;" strokecolor="black [3213]" strokeweight=".5pt">
                  <v:stroke joinstyle="miter"/>
                </v:line>
                <v:line id="直接连接符 1323" o:spid="_x0000_s1419" style="position:absolute;flip:y;visibility:visible;mso-wrap-style:square" from="8041,16478" to="11373,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PBvwgAAAN0AAAAPAAAAZHJzL2Rvd25yZXYueG1sRE9NawIx&#10;EL0X/A9hBG81q4KU1SiyoO3BS62Ix2Ez7q4mkyWJuvrrG6HQ2zze58yXnTXiRj40jhWMhhkI4tLp&#10;hisF+5/1+weIEJE1Gsek4EEBlove2xxz7e78TbddrEQK4ZCjgjrGNpcylDVZDEPXEifu5LzFmKCv&#10;pPZ4T+HWyHGWTaXFhlNDjS0VNZWX3dUqKMzh2H1uPMfD+Xm6bmldnI1RatDvVjMQkbr4L/5zf+k0&#10;fzKewOubdIJc/AIAAP//AwBQSwECLQAUAAYACAAAACEA2+H2y+4AAACFAQAAEwAAAAAAAAAAAAAA&#10;AAAAAAAAW0NvbnRlbnRfVHlwZXNdLnhtbFBLAQItABQABgAIAAAAIQBa9CxbvwAAABUBAAALAAAA&#10;AAAAAAAAAAAAAB8BAABfcmVscy8ucmVsc1BLAQItABQABgAIAAAAIQBJ4PBvwgAAAN0AAAAPAAAA&#10;AAAAAAAAAAAAAAcCAABkcnMvZG93bnJldi54bWxQSwUGAAAAAAMAAwC3AAAA9gIAAAAA&#10;" strokecolor="black [3213]" strokeweight=".5pt">
                  <v:stroke joinstyle="miter"/>
                </v:line>
                <v:line id="直接连接符 1324" o:spid="_x0000_s1420" style="position:absolute;flip:x;visibility:visible;mso-wrap-style:square" from="9749,16255" to="11336,22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WgbwwAAAN0AAAAPAAAAZHJzL2Rvd25yZXYueG1sRE9NawIx&#10;EL0L/ocwgrea1ZYiq1FkQeuhl6qIx2Ez7q4mkyWJuu2vbwoFb/N4nzNfdtaIO/nQOFYwHmUgiEun&#10;G64UHPbrlymIEJE1Gsek4JsCLBf93hxz7R78RfddrEQK4ZCjgjrGNpcylDVZDCPXEifu7LzFmKCv&#10;pPb4SOHWyEmWvUuLDaeGGlsqaiqvu5tVUJjjqfvYeI7Hy8/59knr4mKMUsNBt5qBiNTFp/jfvdVp&#10;/uvkDf6+SSfIxS8AAAD//wMAUEsBAi0AFAAGAAgAAAAhANvh9svuAAAAhQEAABMAAAAAAAAAAAAA&#10;AAAAAAAAAFtDb250ZW50X1R5cGVzXS54bWxQSwECLQAUAAYACAAAACEAWvQsW78AAAAVAQAACwAA&#10;AAAAAAAAAAAAAAAfAQAAX3JlbHMvLnJlbHNQSwECLQAUAAYACAAAACEAxgloG8MAAADdAAAADwAA&#10;AAAAAAAAAAAAAAAHAgAAZHJzL2Rvd25yZXYueG1sUEsFBgAAAAADAAMAtwAAAPcCAAAAAA==&#10;" strokecolor="black [3213]" strokeweight=".5pt">
                  <v:stroke joinstyle="miter"/>
                </v:line>
                <v:line id="直接连接符 1325" o:spid="_x0000_s1421" style="position:absolute;visibility:visible;mso-wrap-style:square" from="10690,18414" to="14703,2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DKOxAAAAN0AAAAPAAAAZHJzL2Rvd25yZXYueG1sRE/fa8Iw&#10;EH4f7H8IN/BtpjocazXKEAbiHsY6BR+P5myKzSVtMu3++0UQfLuP7+ctVoNtxZn60DhWMBlnIIgr&#10;pxuuFex+Pp7fQISIrLF1TAr+KMBq+fiwwEK7C3/TuYy1SCEcClRgYvSFlKEyZDGMnSdO3NH1FmOC&#10;fS11j5cUbls5zbJXabHh1GDQ09pQdSp/rYJuW5Wfs3qy9xu/Nl8d5t0hz5UaPQ3vcxCRhngX39wb&#10;nea/TGdw/SadIJf/AAAA//8DAFBLAQItABQABgAIAAAAIQDb4fbL7gAAAIUBAAATAAAAAAAAAAAA&#10;AAAAAAAAAABbQ29udGVudF9UeXBlc10ueG1sUEsBAi0AFAAGAAgAAAAhAFr0LFu/AAAAFQEAAAsA&#10;AAAAAAAAAAAAAAAAHwEAAF9yZWxzLy5yZWxzUEsBAi0AFAAGAAgAAAAhAEbsMo7EAAAA3QAAAA8A&#10;AAAAAAAAAAAAAAAABwIAAGRycy9kb3ducmV2LnhtbFBLBQYAAAAAAwADALcAAAD4AgAAAAA=&#10;" strokecolor="black [3213]" strokeweight=".5pt">
                  <v:stroke joinstyle="miter"/>
                </v:line>
                <v:line id="直接连接符 1326" o:spid="_x0000_s1422" style="position:absolute;flip:x;visibility:visible;mso-wrap-style:square" from="9628,21053" to="14547,22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1P3wgAAAN0AAAAPAAAAZHJzL2Rvd25yZXYueG1sRE9NawIx&#10;EL0X/A9hBG81q4KU1SiyoO3Bi1bE47AZd1eTyZJEXfvrG6HQ2zze58yXnTXiTj40jhWMhhkI4tLp&#10;hisFh+/1+weIEJE1Gsek4EkBlove2xxz7R68o/s+ViKFcMhRQR1jm0sZyposhqFriRN3dt5iTNBX&#10;Unt8pHBr5DjLptJiw6mhxpaKmsrr/mYVFOZ46j43nuPx8nO+bWldXIxRatDvVjMQkbr4L/5zf+k0&#10;fzKewuubdIJc/AIAAP//AwBQSwECLQAUAAYACAAAACEA2+H2y+4AAACFAQAAEwAAAAAAAAAAAAAA&#10;AAAAAAAAW0NvbnRlbnRfVHlwZXNdLnhtbFBLAQItABQABgAIAAAAIQBa9CxbvwAAABUBAAALAAAA&#10;AAAAAAAAAAAAAB8BAABfcmVscy8ucmVsc1BLAQItABQABgAIAAAAIQBZl1P3wgAAAN0AAAAPAAAA&#10;AAAAAAAAAAAAAAcCAABkcnMvZG93bnJldi54bWxQSwUGAAAAAAMAAwC3AAAA9gIAAAAA&#10;" strokecolor="black [3213]" strokeweight=".5pt">
                  <v:stroke joinstyle="miter"/>
                </v:line>
                <v:line id="直接连接符 1327" o:spid="_x0000_s1423" style="position:absolute;flip:y;visibility:visible;mso-wrap-style:square" from="14547,20011" to="22958,2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2/ZswwAAAN0AAAAPAAAAZHJzL2Rvd25yZXYueG1sRE9NawIx&#10;EL0L/ocwgrea1UIrq1FkQeuhl6qIx2Ez7q4mkyWJuu2vbwoFb/N4nzNfdtaIO/nQOFYwHmUgiEun&#10;G64UHPbrlymIEJE1Gsek4JsCLBf93hxz7R78RfddrEQK4ZCjgjrGNpcylDVZDCPXEifu7LzFmKCv&#10;pPb4SOHWyEmWvUmLDaeGGlsqaiqvu5tVUJjjqfvYeI7Hy8/59knr4mKMUsNBt5qBiNTFp/jfvdVp&#10;/uvkHf6+SSfIxS8AAAD//wMAUEsBAi0AFAAGAAgAAAAhANvh9svuAAAAhQEAABMAAAAAAAAAAAAA&#10;AAAAAAAAAFtDb250ZW50X1R5cGVzXS54bWxQSwECLQAUAAYACAAAACEAWvQsW78AAAAVAQAACwAA&#10;AAAAAAAAAAAAAAAfAQAAX3JlbHMvLnJlbHNQSwECLQAUAAYACAAAACEANtv2bMMAAADdAAAADwAA&#10;AAAAAAAAAAAAAAAHAgAAZHJzL2Rvd25yZXYueG1sUEsFBgAAAAADAAMAtwAAAPcCAAAAAA==&#10;" strokecolor="black [3213]" strokeweight=".5pt">
                  <v:stroke joinstyle="miter"/>
                </v:line>
                <v:line id="直接连接符 1328" o:spid="_x0000_s1424" style="position:absolute;visibility:visible;mso-wrap-style:square" from="22958,20011" to="28513,2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Z0QxgAAAN0AAAAPAAAAZHJzL2Rvd25yZXYueG1sRI9BS8NA&#10;EIXvgv9hGaE3u2mL0sRuixSEogcxreBxyI7ZYHZ2k13b+O+dg+BthvfmvW82u8n36kxj6gIbWMwL&#10;UMRNsB23Bk7Hp9s1qJSRLfaBycAPJdhtr682WNlw4Tc617lVEsKpQgMu51hpnRpHHtM8RGLRPsPo&#10;Mcs6ttqOeJFw3+tlUdxrjx1Lg8NIe0fNV/3tDQzPTf1y1y7e4yHu3euA5fBRlsbMbqbHB1CZpvxv&#10;/rs+WMFfLQVXvpER9PYXAAD//wMAUEsBAi0AFAAGAAgAAAAhANvh9svuAAAAhQEAABMAAAAAAAAA&#10;AAAAAAAAAAAAAFtDb250ZW50X1R5cGVzXS54bWxQSwECLQAUAAYACAAAACEAWvQsW78AAAAVAQAA&#10;CwAAAAAAAAAAAAAAAAAfAQAAX3JlbHMvLnJlbHNQSwECLQAUAAYACAAAACEAqO2dEMYAAADdAAAA&#10;DwAAAAAAAAAAAAAAAAAHAgAAZHJzL2Rvd25yZXYueG1sUEsFBgAAAAADAAMAtwAAAPoCAAAAAA==&#10;" strokecolor="black [3213]" strokeweight=".5pt">
                  <v:stroke joinstyle="miter"/>
                </v:line>
                <v:line id="直接连接符 1329" o:spid="_x0000_s1425" style="position:absolute;flip:y;visibility:visible;mso-wrap-style:square" from="22958,17144" to="31369,20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FwwAAAN0AAAAPAAAAZHJzL2Rvd25yZXYueG1sRE9NawIx&#10;EL0L/ocwgrea1UKpq1FkQeuhl6qIx2Ez7q4mkyWJuu2vbwoFb/N4nzNfdtaIO/nQOFYwHmUgiEun&#10;G64UHPbrl3cQISJrNI5JwTcFWC76vTnm2j34i+67WIkUwiFHBXWMbS5lKGuyGEauJU7c2XmLMUFf&#10;Se3xkcKtkZMse5MWG04NNbZU1FRedzeroDDHU/ex8RyPl5/z7ZPWxcUYpYaDbjUDEamLT/G/e6vT&#10;/NfJFP6+SSfIxS8AAAD//wMAUEsBAi0AFAAGAAgAAAAhANvh9svuAAAAhQEAABMAAAAAAAAAAAAA&#10;AAAAAAAAAFtDb250ZW50X1R5cGVzXS54bWxQSwECLQAUAAYACAAAACEAWvQsW78AAAAVAQAACwAA&#10;AAAAAAAAAAAAAAAfAQAAX3JlbHMvLnJlbHNQSwECLQAUAAYACAAAACEAKAjHhcMAAADdAAAADwAA&#10;AAAAAAAAAAAAAAAHAgAAZHJzL2Rvd25yZXYueG1sUEsFBgAAAAADAAMAtwAAAPcCAAAAAA==&#10;" strokecolor="black [3213]" strokeweight=".5pt">
                  <v:stroke joinstyle="miter"/>
                </v:line>
                <v:line id="直接连接符 1330" o:spid="_x0000_s1426" style="position:absolute;visibility:visible;mso-wrap-style:square" from="31369,17144" to="39939,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gfLxgAAAN0AAAAPAAAAZHJzL2Rvd25yZXYueG1sRI9BS8NA&#10;EIXvgv9hGcGb3dSiNLHbIgWh6KGYVvA4ZMdsMDu7ya5t/Pedg+BthvfmvW9Wm8n36kRj6gIbmM8K&#10;UMRNsB23Bo6Hl7slqJSRLfaBycAvJdisr69WWNlw5nc61blVEsKpQgMu51hpnRpHHtMsRGLRvsLo&#10;Mcs6ttqOeJZw3+v7onjUHjuWBoeRto6a7/rHGxhem/rtoZ1/xF3cuv2A5fBZlsbc3kzPT6AyTfnf&#10;/He9s4K/WAi/fCMj6PUFAAD//wMAUEsBAi0AFAAGAAgAAAAhANvh9svuAAAAhQEAABMAAAAAAAAA&#10;AAAAAAAAAAAAAFtDb250ZW50X1R5cGVzXS54bWxQSwECLQAUAAYACAAAACEAWvQsW78AAAAVAQAA&#10;CwAAAAAAAAAAAAAAAAAfAQAAX3JlbHMvLnJlbHNQSwECLQAUAAYACAAAACEA00IHy8YAAADdAAAA&#10;DwAAAAAAAAAAAAAAAAAHAgAAZHJzL2Rvd25yZXYueG1sUEsFBgAAAAADAAMAtwAAAPoCAAAAAA==&#10;" strokecolor="black [3213]" strokeweight=".5pt">
                  <v:stroke joinstyle="miter"/>
                </v:line>
                <v:line id="直接连接符 1332" o:spid="_x0000_s1427" style="position:absolute;flip:y;visibility:visible;mso-wrap-style:square" from="39939,6198" to="44224,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cMpwgAAAN0AAAAPAAAAZHJzL2Rvd25yZXYueG1sRE9NawIx&#10;EL0X/A9hBG81q4KU1SiyoO3BS62Ix2Ez7q4mkyWJuvrrG6HQ2zze58yXnTXiRj40jhWMhhkI4tLp&#10;hisF+5/1+weIEJE1Gsek4EEBlove2xxz7e78TbddrEQK4ZCjgjrGNpcylDVZDEPXEifu5LzFmKCv&#10;pPZ4T+HWyHGWTaXFhlNDjS0VNZWX3dUqKMzh2H1uPMfD+Xm6bmldnI1RatDvVjMQkbr4L/5zf+k0&#10;fzIZw+ubdIJc/AIAAP//AwBQSwECLQAUAAYACAAAACEA2+H2y+4AAACFAQAAEwAAAAAAAAAAAAAA&#10;AAAAAAAAW0NvbnRlbnRfVHlwZXNdLnhtbFBLAQItABQABgAIAAAAIQBa9CxbvwAAABUBAAALAAAA&#10;AAAAAAAAAAAAAB8BAABfcmVscy8ucmVsc1BLAQItABQABgAIAAAAIQCjdcMpwgAAAN0AAAAPAAAA&#10;AAAAAAAAAAAAAAcCAABkcnMvZG93bnJldi54bWxQSwUGAAAAAAMAAwC3AAAA9gIAAAAA&#10;" strokecolor="black [3213]" strokeweight=".5pt">
                  <v:stroke joinstyle="miter"/>
                </v:line>
                <v:line id="直接连接符 1333" o:spid="_x0000_s1428" style="position:absolute;visibility:visible;mso-wrap-style:square" from="35971,2289" to="39717,8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Jm8xAAAAN0AAAAPAAAAZHJzL2Rvd25yZXYueG1sRE/fa8Iw&#10;EH4f7H8IN9jbTF1x2GqUIQxkPsg6BR+P5mzKmkvaZNr992Yw2Nt9fD9vuR5tJy40hNaxgukkA0Fc&#10;O91yo+Dw+fY0BxEissbOMSn4oQDr1f3dEkvtrvxBlyo2IoVwKFGBidGXUobakMUwcZ44cWc3WIwJ&#10;Do3UA15TuO3kc5a9SIstpwaDnjaG6q/q2yro3+tqN2umR7/1G7PvsehPRaHU48P4ugARaYz/4j/3&#10;Vqf5eZ7D7zfpBLm6AQAA//8DAFBLAQItABQABgAIAAAAIQDb4fbL7gAAAIUBAAATAAAAAAAAAAAA&#10;AAAAAAAAAABbQ29udGVudF9UeXBlc10ueG1sUEsBAi0AFAAGAAgAAAAhAFr0LFu/AAAAFQEAAAsA&#10;AAAAAAAAAAAAAAAAHwEAAF9yZWxzLy5yZWxzUEsBAi0AFAAGAAgAAAAhACOQmbzEAAAA3QAAAA8A&#10;AAAAAAAAAAAAAAAABwIAAGRycy9kb3ducmV2LnhtbFBLBQYAAAAAAwADALcAAAD4AgAAAAA=&#10;" strokecolor="black [3213]" strokeweight=".5pt">
                  <v:stroke joinstyle="miter"/>
                </v:line>
                <v:line id="直接连接符 1334" o:spid="_x0000_s1429" style="position:absolute;flip:y;visibility:visible;mso-wrap-style:square" from="39717,6198" to="44224,8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P7GwwAAAN0AAAAPAAAAZHJzL2Rvd25yZXYueG1sRE9NawIx&#10;EL0L/ocwgreaVUuR1SiyYOuhl6qIx2Ez7q4mkyWJuu2vbwoFb/N4n7NYddaIO/nQOFYwHmUgiEun&#10;G64UHPablxmIEJE1Gsek4JsCrJb93gJz7R78RfddrEQK4ZCjgjrGNpcylDVZDCPXEifu7LzFmKCv&#10;pPb4SOHWyEmWvUmLDaeGGlsqaiqvu5tVUJjjqft49xyPl5/z7ZM2xcUYpYaDbj0HEamLT/G/e6vT&#10;/On0Ff6+SSfI5S8AAAD//wMAUEsBAi0AFAAGAAgAAAAhANvh9svuAAAAhQEAABMAAAAAAAAAAAAA&#10;AAAAAAAAAFtDb250ZW50X1R5cGVzXS54bWxQSwECLQAUAAYACAAAACEAWvQsW78AAAAVAQAACwAA&#10;AAAAAAAAAAAAAAAfAQAAX3JlbHMvLnJlbHNQSwECLQAUAAYACAAAACEAQ9D+xsMAAADdAAAADwAA&#10;AAAAAAAAAAAAAAAHAgAAZHJzL2Rvd25yZXYueG1sUEsFBgAAAAADAAMAtwAAAPcCAAAAAA==&#10;" strokecolor="black [3213]" strokeweight=".5pt">
                  <v:stroke joinstyle="miter"/>
                </v:line>
                <v:line id="直接连接符 1335" o:spid="_x0000_s1430" style="position:absolute;flip:x y;visibility:visible;mso-wrap-style:square" from="39717,8656" to="39939,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uZQwwAAAN0AAAAPAAAAZHJzL2Rvd25yZXYueG1sRE9Ni8Iw&#10;EL0v+B/CCHtb06orUo0iguCKl61evA3N2BabSWyi7f77jbCwt3m8z1mue9OIJ7W+tqwgHSUgiAur&#10;ay4VnE+7jzkIH5A1NpZJwQ95WK8Gb0vMtO34m555KEUMYZ+hgioEl0npi4oM+pF1xJG72tZgiLAt&#10;pW6xi+GmkeMkmUmDNceGCh1tKypu+cMokO7gjvNjfjl9mfR+6Mf7rkunSr0P+80CRKA+/Iv/3Hsd&#10;508mn/D6Jp4gV78AAAD//wMAUEsBAi0AFAAGAAgAAAAhANvh9svuAAAAhQEAABMAAAAAAAAAAAAA&#10;AAAAAAAAAFtDb250ZW50X1R5cGVzXS54bWxQSwECLQAUAAYACAAAACEAWvQsW78AAAAVAQAACwAA&#10;AAAAAAAAAAAAAAAfAQAAX3JlbHMvLnJlbHNQSwECLQAUAAYACAAAACEAzhrmUMMAAADdAAAADwAA&#10;AAAAAAAAAAAAAAAHAgAAZHJzL2Rvd25yZXYueG1sUEsFBgAAAAADAAMAtwAAAPcCAAAAAA==&#10;" strokecolor="black [3213]" strokeweight=".5pt">
                  <v:stroke joinstyle="miter"/>
                </v:line>
                <v:line id="直接连接符 1336" o:spid="_x0000_s1431" style="position:absolute;visibility:visible;mso-wrap-style:square" from="35971,2289" to="35971,1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zokxAAAAN0AAAAPAAAAZHJzL2Rvd25yZXYueG1sRE/fa8Iw&#10;EH4f7H8IN9jbTJ0oazXKEAayPcg6BR+P5myKzSVtMu3+eyMMfLuP7+ctVoNtxZn60DhWMB5lIIgr&#10;pxuuFex+Pl7eQISIrLF1TAr+KMBq+fiwwEK7C3/TuYy1SCEcClRgYvSFlKEyZDGMnCdO3NH1FmOC&#10;fS11j5cUblv5mmUzabHh1GDQ09pQdSp/rYLusyq/pvV47zd+bbYd5t0hz5V6fhre5yAiDfEu/ndv&#10;dJo/mczg9k06QS6vAAAA//8DAFBLAQItABQABgAIAAAAIQDb4fbL7gAAAIUBAAATAAAAAAAAAAAA&#10;AAAAAAAAAABbQ29udGVudF9UeXBlc10ueG1sUEsBAi0AFAAGAAgAAAAhAFr0LFu/AAAAFQEAAAsA&#10;AAAAAAAAAAAAAAAAHwEAAF9yZWxzLy5yZWxzUEsBAi0AFAAGAAgAAAAhADPnOiTEAAAA3QAAAA8A&#10;AAAAAAAAAAAAAAAABwIAAGRycy9kb3ducmV2LnhtbFBLBQYAAAAAAwADALcAAAD4AgAAAAA=&#10;" strokecolor="black [3213]" strokeweight=".5pt">
                  <v:stroke joinstyle="miter"/>
                </v:line>
                <v:line id="直接连接符 1337" o:spid="_x0000_s1432" style="position:absolute;flip:y;visibility:visible;mso-wrap-style:square" from="35971,8659" to="39717,1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CxwwAAAN0AAAAPAAAAZHJzL2Rvd25yZXYueG1sRE9NawIx&#10;EL0L/ocwgreaVaGV1SiyYOuhl6qIx2Ez7q4mkyWJuu2vbwoFb/N4n7NYddaIO/nQOFYwHmUgiEun&#10;G64UHPablxmIEJE1Gsek4JsCrJb93gJz7R78RfddrEQK4ZCjgjrGNpcylDVZDCPXEifu7LzFmKCv&#10;pPb4SOHWyEmWvUqLDaeGGlsqaiqvu5tVUJjjqft49xyPl5/z7ZM2xcUYpYaDbj0HEamLT/G/e6vT&#10;/On0Df6+SSfI5S8AAAD//wMAUEsBAi0AFAAGAAgAAAAhANvh9svuAAAAhQEAABMAAAAAAAAAAAAA&#10;AAAAAAAAAFtDb250ZW50X1R5cGVzXS54bWxQSwECLQAUAAYACAAAACEAWvQsW78AAAAVAQAACwAA&#10;AAAAAAAAAAAAAAAfAQAAX3JlbHMvLnJlbHNQSwECLQAUAAYACAAAACEAswJgscMAAADdAAAADwAA&#10;AAAAAAAAAAAAAAAHAgAAZHJzL2Rvd25yZXYueG1sUEsFBgAAAAADAAMAtwAAAPcCAAAAAA==&#10;" strokecolor="black [3213]" strokeweight=".5pt">
                  <v:stroke joinstyle="miter"/>
                </v:line>
                <v:line id="直接连接符 1338" o:spid="_x0000_s1433" style="position:absolute;visibility:visible;mso-wrap-style:square" from="35971,10625" to="39939,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AvNxgAAAN0AAAAPAAAAZHJzL2Rvd25yZXYueG1sRI9BS8NA&#10;EIXvgv9hGcGb3dSiNLHbIgWh6KGYVvA4ZMdsMDu7ya5t/Pedg+BthvfmvW9Wm8n36kRj6gIbmM8K&#10;UMRNsB23Bo6Hl7slqJSRLfaBycAvJdisr69WWNlw5nc61blVEsKpQgMu51hpnRpHHtMsRGLRvsLo&#10;Mcs6ttqOeJZw3+v7onjUHjuWBoeRto6a7/rHGxhem/rtoZ1/xF3cuv2A5fBZlsbc3kzPT6AyTfnf&#10;/He9s4K/WAiufCMj6PUFAAD//wMAUEsBAi0AFAAGAAgAAAAhANvh9svuAAAAhQEAABMAAAAAAAAA&#10;AAAAAAAAAAAAAFtDb250ZW50X1R5cGVzXS54bWxQSwECLQAUAAYACAAAACEAWvQsW78AAAAVAQAA&#10;CwAAAAAAAAAAAAAAAAAfAQAAX3JlbHMvLnJlbHNQSwECLQAUAAYACAAAACEALTQLzcYAAADdAAAA&#10;DwAAAAAAAAAAAAAAAAAHAgAAZHJzL2Rvd25yZXYueG1sUEsFBgAAAAADAAMAtwAAAPoCAAAAAA==&#10;" strokecolor="black [3213]" strokeweight=".5pt">
                  <v:stroke joinstyle="miter"/>
                </v:line>
                <v:line id="直接连接符 1339" o:spid="_x0000_s1434" style="position:absolute;flip:x;visibility:visible;mso-wrap-style:square" from="31369,10625" to="35971,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VFYwwAAAN0AAAAPAAAAZHJzL2Rvd25yZXYueG1sRE9NawIx&#10;EL0L/ocwgreaVaHU1SiyYOuhl6qIx2Ez7q4mkyWJuu2vbwoFb/N4n7NYddaIO/nQOFYwHmUgiEun&#10;G64UHPablzcQISJrNI5JwTcFWC37vQXm2j34i+67WIkUwiFHBXWMbS5lKGuyGEauJU7c2XmLMUFf&#10;Se3xkcKtkZMse5UWG04NNbZU1FRedzeroDDHU/fx7jkeLz/n2ydtiosxSg0H3XoOIlIXn+J/91an&#10;+dPpDP6+SSfI5S8AAAD//wMAUEsBAi0AFAAGAAgAAAAhANvh9svuAAAAhQEAABMAAAAAAAAAAAAA&#10;AAAAAAAAAFtDb250ZW50X1R5cGVzXS54bWxQSwECLQAUAAYACAAAACEAWvQsW78AAAAVAQAACwAA&#10;AAAAAAAAAAAAAAAfAQAAX3JlbHMvLnJlbHNQSwECLQAUAAYACAAAACEArdFRWMMAAADdAAAADwAA&#10;AAAAAAAAAAAAAAAHAgAAZHJzL2Rvd25yZXYueG1sUEsFBgAAAAADAAMAtwAAAPcCAAAAAA==&#10;" strokecolor="black [3213]" strokeweight=".5pt">
                  <v:stroke joinstyle="miter"/>
                </v:line>
                <v:line id="直接连接符 1340" o:spid="_x0000_s1435" style="position:absolute;flip:x;visibility:visible;mso-wrap-style:square" from="31369,2289" to="35971,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Yu4xgAAAN0AAAAPAAAAZHJzL2Rvd25yZXYueG1sRI9PawIx&#10;EMXvhX6HMIXearZ/KGU1iiyoPfSiFvE4bMbd1WSyJFG3/fSdg9DbDO/Ne7+ZzAbv1IVi6gIbeB4V&#10;oIjrYDtuDHxvF08foFJGtugCk4EfSjCb3t9NsLThymu6bHKjJIRTiQbanPtS61S35DGNQk8s2iFE&#10;j1nW2Ggb8Srh3umXonjXHjuWhhZ7qlqqT5uzN1C53X5YLSPn3fH3cP6iRXV0zpjHh2E+BpVpyP/m&#10;2/WnFfzXN+GXb2QEPf0DAAD//wMAUEsBAi0AFAAGAAgAAAAhANvh9svuAAAAhQEAABMAAAAAAAAA&#10;AAAAAAAAAAAAAFtDb250ZW50X1R5cGVzXS54bWxQSwECLQAUAAYACAAAACEAWvQsW78AAAAVAQAA&#10;CwAAAAAAAAAAAAAAAAAfAQAAX3JlbHMvLnJlbHNQSwECLQAUAAYACAAAACEAZO2LuMYAAADdAAAA&#10;DwAAAAAAAAAAAAAAAAAHAgAAZHJzL2Rvd25yZXYueG1sUEsFBgAAAAADAAMAtwAAAPoCAAAAAA==&#10;" strokecolor="black [3213]" strokeweight=".5pt">
                  <v:stroke joinstyle="miter"/>
                </v:line>
                <v:line id="直接连接符 1341" o:spid="_x0000_s1436" style="position:absolute;visibility:visible;mso-wrap-style:square" from="27084,5937" to="31369,8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EtxAAAAN0AAAAPAAAAZHJzL2Rvd25yZXYueG1sRE/fS8Mw&#10;EH4X/B/CCb5taTeVtS4bYzAY7kGsDnw8mrMpNpe0iVv9781g4Nt9fD9vuR5tJ040hNaxgnyagSCu&#10;nW65UfDxvpssQISIrLFzTAp+KcB6dXuzxFK7M7/RqYqNSCEcSlRgYvSllKE2ZDFMnSdO3JcbLMYE&#10;h0bqAc8p3HZylmVP0mLLqcGgp62h+rv6sQr6l7o6PDb50e/91rz2WPSfRaHU/d24eQYRaYz/4qt7&#10;r9P8+UMOl2/SCXL1BwAA//8DAFBLAQItABQABgAIAAAAIQDb4fbL7gAAAIUBAAATAAAAAAAAAAAA&#10;AAAAAAAAAABbQ29udGVudF9UeXBlc10ueG1sUEsBAi0AFAAGAAgAAAAhAFr0LFu/AAAAFQEAAAsA&#10;AAAAAAAAAAAAAAAAHwEAAF9yZWxzLy5yZWxzUEsBAi0AFAAGAAgAAAAhAOQI0S3EAAAA3QAAAA8A&#10;AAAAAAAAAAAAAAAABwIAAGRycy9kb3ducmV2LnhtbFBLBQYAAAAAAwADALcAAAD4AgAAAAA=&#10;" strokecolor="black [3213]" strokeweight=".5pt">
                  <v:stroke joinstyle="miter"/>
                </v:line>
                <v:line id="直接连接符 1342" o:spid="_x0000_s1437" style="position:absolute;flip:y;visibility:visible;mso-wrap-style:square" from="31369,2289" to="35971,8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7BUwwAAAN0AAAAPAAAAZHJzL2Rvd25yZXYueG1sRE9NawIx&#10;EL0L/ocwgrea1ZYiq1FkQeuhl6qIx2Ez7q4mkyWJuu2vbwoFb/N4nzNfdtaIO/nQOFYwHmUgiEun&#10;G64UHPbrlymIEJE1Gsek4JsCLBf93hxz7R78RfddrEQK4ZCjgjrGNpcylDVZDCPXEifu7LzFmKCv&#10;pPb4SOHWyEmWvUuLDaeGGlsqaiqvu5tVUJjjqfvYeI7Hy8/59knr4mKMUsNBt5qBiNTFp/jfvdVp&#10;/uvbBP6+SSfIxS8AAAD//wMAUEsBAi0AFAAGAAgAAAAhANvh9svuAAAAhQEAABMAAAAAAAAAAAAA&#10;AAAAAAAAAFtDb250ZW50X1R5cGVzXS54bWxQSwECLQAUAAYACAAAACEAWvQsW78AAAAVAQAACwAA&#10;AAAAAAAAAAAAAAAfAQAAX3JlbHMvLnJlbHNQSwECLQAUAAYACAAAACEA+3OwVMMAAADdAAAADwAA&#10;AAAAAAAAAAAAAAAHAgAAZHJzL2Rvd25yZXYueG1sUEsFBgAAAAADAAMAtwAAAPcCAAAAAA==&#10;" strokecolor="black [3213]" strokeweight=".5pt">
                  <v:stroke joinstyle="miter"/>
                </v:line>
                <v:line id="直接连接符 1343" o:spid="_x0000_s1438" style="position:absolute;visibility:visible;mso-wrap-style:square" from="31369,8649" to="31369,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urBxAAAAN0AAAAPAAAAZHJzL2Rvd25yZXYueG1sRE/fS8Mw&#10;EH4f+D+EE3yz6ZyKrU2HDIShD7LqYI9HczbF5pI2cav/vRGEvd3H9/Oq9WwHcaQp9I4VLLMcBHHr&#10;dM+dgo/35+sHECEiaxwck4IfCrCuLxYVltqdeEfHJnYihXAoUYGJ0ZdShtaQxZA5T5y4TzdZjAlO&#10;ndQTnlK4HeRNnt9Liz2nBoOeNobar+bbKhhf2ub1rlvu/dZvzNuIxXgoCqWuLuenRxCR5ngW/7u3&#10;Os1f3a7g75t0gqx/AQAA//8DAFBLAQItABQABgAIAAAAIQDb4fbL7gAAAIUBAAATAAAAAAAAAAAA&#10;AAAAAAAAAABbQ29udGVudF9UeXBlc10ueG1sUEsBAi0AFAAGAAgAAAAhAFr0LFu/AAAAFQEAAAsA&#10;AAAAAAAAAAAAAAAAHwEAAF9yZWxzLy5yZWxzUEsBAi0AFAAGAAgAAAAhAHuW6sHEAAAA3QAAAA8A&#10;AAAAAAAAAAAAAAAABwIAAGRycy9kb3ducmV2LnhtbFBLBQYAAAAAAwADALcAAAD4AgAAAAA=&#10;" strokecolor="black [3213]" strokeweight=".5pt">
                  <v:stroke joinstyle="miter"/>
                </v:line>
                <v:line id="直接连接符 576" o:spid="_x0000_s1439" style="position:absolute;flip:x;visibility:visible;mso-wrap-style:square" from="24069,5937" to="27084,1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gowxAAAANwAAAAPAAAAZHJzL2Rvd25yZXYueG1sRI9PawIx&#10;FMTvBb9DeIK3mlXQymoUWbDtoRf/IB4fm+fuavKyJFG3/fSmUOhxmJnfMItVZ424kw+NYwWjYQaC&#10;uHS64UrBYb95nYEIEVmjcUwKvinAatl7WWCu3YO3dN/FSiQIhxwV1DG2uZShrMliGLqWOHln5y3G&#10;JH0ltcdHglsjx1k2lRYbTgs1tlTUVF53N6ugMMdT9/HuOR4vP+fbF22KizFKDfrdeg4iUhf/w3/t&#10;T61g8jaF3zPpCMjlEwAA//8DAFBLAQItABQABgAIAAAAIQDb4fbL7gAAAIUBAAATAAAAAAAAAAAA&#10;AAAAAAAAAABbQ29udGVudF9UeXBlc10ueG1sUEsBAi0AFAAGAAgAAAAhAFr0LFu/AAAAFQEAAAsA&#10;AAAAAAAAAAAAAAAAHwEAAF9yZWxzLy5yZWxzUEsBAi0AFAAGAAgAAAAhAHNiCjDEAAAA3AAAAA8A&#10;AAAAAAAAAAAAAAAABwIAAGRycy9kb3ducmV2LnhtbFBLBQYAAAAAAwADALcAAAD4AgAAAAA=&#10;" strokecolor="black [3213]" strokeweight=".5pt">
                  <v:stroke joinstyle="miter"/>
                </v:line>
                <v:line id="直接连接符 577" o:spid="_x0000_s1440" style="position:absolute;visibility:visible;mso-wrap-style:square" from="18598,8378" to="24069,10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46PxQAAANwAAAAPAAAAZHJzL2Rvd25yZXYueG1sRI9BawIx&#10;FITvhf6H8Aq91awFtbsapQgFaQ/SrYLHx+a5Wdy8ZDepbv+9EQoeh5n5hlmsBtuKM/WhcaxgPMpA&#10;EFdON1wr2P18vLyBCBFZY+uYFPxRgNXy8WGBhXYX/qZzGWuRIBwKVGBi9IWUoTJkMYycJ07e0fUW&#10;Y5J9LXWPlwS3rXzNsqm02HBaMOhpbag6lb9WQfdZlV+Terz3G7822w7z7pDnSj0/De9zEJGGeA//&#10;tzdawWQ2g9uZdATk8goAAP//AwBQSwECLQAUAAYACAAAACEA2+H2y+4AAACFAQAAEwAAAAAAAAAA&#10;AAAAAAAAAAAAW0NvbnRlbnRfVHlwZXNdLnhtbFBLAQItABQABgAIAAAAIQBa9CxbvwAAABUBAAAL&#10;AAAAAAAAAAAAAAAAAB8BAABfcmVscy8ucmVsc1BLAQItABQABgAIAAAAIQAU846PxQAAANwAAAAP&#10;AAAAAAAAAAAAAAAAAAcCAABkcnMvZG93bnJldi54bWxQSwUGAAAAAAMAAwC3AAAA+QIAAAAA&#10;" strokecolor="black [3213]" strokeweight=".5pt">
                  <v:stroke joinstyle="miter"/>
                </v:line>
                <v:line id="直接连接符 580" o:spid="_x0000_s1441" style="position:absolute;flip:y;visibility:visible;mso-wrap-style:square" from="11373,7971" to="18598,1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kf4wgAAANwAAAAPAAAAZHJzL2Rvd25yZXYueG1sRE/Pa8Iw&#10;FL4P/B/CE7zN1IFDOmMZhToPu6wT2fHRPNu65KUk0db99cthsOPH93tbTNaIG/nQO1awWmYgiBun&#10;e24VHD+rxw2IEJE1Gsek4E4Bit3sYYu5diN/0K2OrUghHHJU0MU45FKGpiOLYekG4sSdnbcYE/St&#10;1B7HFG6NfMqyZ2mx59TQ4UBlR813fbUKSnP6mt72nuPp8nO+vlNVXoxRajGfXl9ARJriv/jPfdAK&#10;1ps0P51JR0DufgEAAP//AwBQSwECLQAUAAYACAAAACEA2+H2y+4AAACFAQAAEwAAAAAAAAAAAAAA&#10;AAAAAAAAW0NvbnRlbnRfVHlwZXNdLnhtbFBLAQItABQABgAIAAAAIQBa9CxbvwAAABUBAAALAAAA&#10;AAAAAAAAAAAAAB8BAABfcmVscy8ucmVsc1BLAQItABQABgAIAAAAIQCmEkf4wgAAANwAAAAPAAAA&#10;AAAAAAAAAAAAAAcCAABkcnMvZG93bnJldi54bWxQSwUGAAAAAAMAAwC3AAAA9gIAAAAA&#10;" strokecolor="black [3213]" strokeweight=".5pt">
                  <v:stroke joinstyle="miter"/>
                </v:line>
                <v:line id="直接连接符 581" o:spid="_x0000_s1442" style="position:absolute;flip:y;visibility:visible;mso-wrap-style:square" from="11373,15925" to="19626,16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uJjxAAAANwAAAAPAAAAZHJzL2Rvd25yZXYueG1sRI9PawIx&#10;FMTvBb9DeIK3mlWwyGoUWfDPwUutiMfH5rm7mrwsSdS1n74pFHocZuY3zHzZWSMe5EPjWMFomIEg&#10;Lp1uuFJw/Fq/T0GEiKzROCYFLwqwXPTe5phr9+RPehxiJRKEQ44K6hjbXMpQ1mQxDF1LnLyL8xZj&#10;kr6S2uMzwa2R4yz7kBYbTgs1tlTUVN4Od6ugMKdzt914jqfr9+W+p3VxNUapQb9bzUBE6uJ/+K+9&#10;0wom0xH8nklHQC5+AAAA//8DAFBLAQItABQABgAIAAAAIQDb4fbL7gAAAIUBAAATAAAAAAAAAAAA&#10;AAAAAAAAAABbQ29udGVudF9UeXBlc10ueG1sUEsBAi0AFAAGAAgAAAAhAFr0LFu/AAAAFQEAAAsA&#10;AAAAAAAAAAAAAAAAHwEAAF9yZWxzLy5yZWxzUEsBAi0AFAAGAAgAAAAhAMle4mPEAAAA3AAAAA8A&#10;AAAAAAAAAAAAAAAABwIAAGRycy9kb3ducmV2LnhtbFBLBQYAAAAAAwADALcAAAD4AgAAAAA=&#10;" strokecolor="black [3213]" strokeweight=".5pt">
                  <v:stroke joinstyle="miter"/>
                </v:line>
                <v:line id="直接连接符 582" o:spid="_x0000_s1443" style="position:absolute;flip:y;visibility:visible;mso-wrap-style:square" from="14547,15920" to="19626,2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HwUwwAAANwAAAAPAAAAZHJzL2Rvd25yZXYueG1sRI9BawIx&#10;FITvgv8hPMGbZhUsshpFFrQ9eKkV8fjYPHdXk5clibr21zeFQo/DzHzDLNedNeJBPjSOFUzGGQji&#10;0umGKwXHr+1oDiJEZI3GMSl4UYD1qt9bYq7dkz/pcYiVSBAOOSqoY2xzKUNZk8Uwdi1x8i7OW4xJ&#10;+kpqj88Et0ZOs+xNWmw4LdTYUlFTeTvcrYLCnM7d+85zPF2/L/c9bYurMUoNB91mASJSF//Df+0P&#10;rWA2n8LvmXQE5OoHAAD//wMAUEsBAi0AFAAGAAgAAAAhANvh9svuAAAAhQEAABMAAAAAAAAAAAAA&#10;AAAAAAAAAFtDb250ZW50X1R5cGVzXS54bWxQSwECLQAUAAYACAAAACEAWvQsW78AAAAVAQAACwAA&#10;AAAAAAAAAAAAAAAfAQAAX3JlbHMvLnJlbHNQSwECLQAUAAYACAAAACEAOYx8FMMAAADcAAAADwAA&#10;AAAAAAAAAAAAAAAHAgAAZHJzL2Rvd25yZXYueG1sUEsFBgAAAAADAAMAtwAAAPcCAAAAAA==&#10;" strokecolor="black [3213]" strokeweight=".5pt">
                  <v:stroke joinstyle="miter"/>
                </v:line>
                <v:line id="直接连接符 583" o:spid="_x0000_s1444" style="position:absolute;visibility:visible;mso-wrap-style:square" from="19626,15891" to="22958,20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firxQAAANwAAAAPAAAAZHJzL2Rvd25yZXYueG1sRI9BawIx&#10;FITvhf6H8ARvNWuLxV2NUoSC6KF0W8HjY/PcLG5esptU13/fFAoeh5n5hlmuB9uKC/WhcaxgOslA&#10;EFdON1wr+P56f5qDCBFZY+uYFNwowHr1+LDEQrsrf9KljLVIEA4FKjAx+kLKUBmyGCbOEyfv5HqL&#10;Mcm+lrrHa4LbVj5n2au02HBaMOhpY6g6lz9WQberyv2snh781m/MR4d5d8xzpcaj4W0BItIQ7+H/&#10;9lYrmM1f4O9MOgJy9QsAAP//AwBQSwECLQAUAAYACAAAACEA2+H2y+4AAACFAQAAEwAAAAAAAAAA&#10;AAAAAAAAAAAAW0NvbnRlbnRfVHlwZXNdLnhtbFBLAQItABQABgAIAAAAIQBa9CxbvwAAABUBAAAL&#10;AAAAAAAAAAAAAAAAAB8BAABfcmVscy8ucmVsc1BLAQItABQABgAIAAAAIQBeHfirxQAAANwAAAAP&#10;AAAAAAAAAAAAAAAAAAcCAABkcnMvZG93bnJldi54bWxQSwUGAAAAAAMAAwC3AAAA+QIAAAAA&#10;" strokecolor="black [3213]" strokeweight=".5pt">
                  <v:stroke joinstyle="miter"/>
                </v:line>
                <v:line id="直接连接符 584" o:spid="_x0000_s1445" style="position:absolute;visibility:visible;mso-wrap-style:square" from="19626,15898" to="31369,17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GDfxQAAANwAAAAPAAAAZHJzL2Rvd25yZXYueG1sRI9BawIx&#10;FITvhf6H8ARvNWupxV2NUoSC6KF0W8HjY/PcLG5esptU13/fFAoeh5n5hlmuB9uKC/WhcaxgOslA&#10;EFdON1wr+P56f5qDCBFZY+uYFNwowHr1+LDEQrsrf9KljLVIEA4FKjAx+kLKUBmyGCbOEyfv5HqL&#10;Mcm+lrrHa4LbVj5n2au02HBaMOhpY6g6lz9WQberyv2snh781m/MR4d5d8xzpcaj4W0BItIQ7+H/&#10;9lYrmM1f4O9MOgJy9QsAAP//AwBQSwECLQAUAAYACAAAACEA2+H2y+4AAACFAQAAEwAAAAAAAAAA&#10;AAAAAAAAAAAAW0NvbnRlbnRfVHlwZXNdLnhtbFBLAQItABQABgAIAAAAIQBa9CxbvwAAABUBAAAL&#10;AAAAAAAAAAAAAAAAAB8BAABfcmVscy8ucmVsc1BLAQItABQABgAIAAAAIQDR9GDfxQAAANwAAAAP&#10;AAAAAAAAAAAAAAAAAAcCAABkcnMvZG93bnJldi54bWxQSwUGAAAAAAMAAwC3AAAA+QIAAAAA&#10;" strokecolor="black [3213]" strokeweight=".5pt">
                  <v:stroke joinstyle="miter"/>
                </v:line>
                <v:line id="直接连接符 585" o:spid="_x0000_s1446" style="position:absolute;flip:x;visibility:visible;mso-wrap-style:square" from="27084,8659" to="31369,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eRgwwAAANwAAAAPAAAAZHJzL2Rvd25yZXYueG1sRI9BawIx&#10;FITvgv8hPMGbZi1YZDWKLGg9eKkV8fjYPHdXk5clibr21zeFQo/DzHzDLFadNeJBPjSOFUzGGQji&#10;0umGKwXHr81oBiJEZI3GMSl4UYDVst9bYK7dkz/pcYiVSBAOOSqoY2xzKUNZk8Uwdi1x8i7OW4xJ&#10;+kpqj88Et0a+Zdm7tNhwWqixpaKm8na4WwWFOZ27j63neLp+X+572hRXY5QaDrr1HESkLv6H/9o7&#10;rWA6m8LvmXQE5PIHAAD//wMAUEsBAi0AFAAGAAgAAAAhANvh9svuAAAAhQEAABMAAAAAAAAAAAAA&#10;AAAAAAAAAFtDb250ZW50X1R5cGVzXS54bWxQSwECLQAUAAYACAAAACEAWvQsW78AAAAVAQAACwAA&#10;AAAAAAAAAAAAAAAfAQAAX3JlbHMvLnJlbHNQSwECLQAUAAYACAAAACEAtmXkYMMAAADcAAAADwAA&#10;AAAAAAAAAAAAAAAHAgAAZHJzL2Rvd25yZXYueG1sUEsFBgAAAAADAAMAtwAAAPcCAAAAAA==&#10;" strokecolor="black [3213]" strokeweight=".5pt">
                  <v:stroke joinstyle="miter"/>
                </v:line>
                <v:line id="直接连接符 586" o:spid="_x0000_s1447" style="position:absolute;flip:y;visibility:visible;mso-wrap-style:square" from="27084,5937" to="27084,16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3oXwwAAANwAAAAPAAAAZHJzL2Rvd25yZXYueG1sRI9BawIx&#10;FITvBf9DeIK3mrWgyGoUWdB66KUq4vGxee6uJi9LEnXtr28KBY/DzHzDzJedNeJOPjSOFYyGGQji&#10;0umGKwWH/fp9CiJEZI3GMSl4UoDlovc2x1y7B3/TfRcrkSAcclRQx9jmUoayJoth6Fri5J2dtxiT&#10;9JXUHh8Jbo38yLKJtNhwWqixpaKm8rq7WQWFOZ66z43neLz8nG9ftC4uxig16HerGYhIXXyF/9tb&#10;rWA8ncDfmXQE5OIXAAD//wMAUEsBAi0AFAAGAAgAAAAhANvh9svuAAAAhQEAABMAAAAAAAAAAAAA&#10;AAAAAAAAAFtDb250ZW50X1R5cGVzXS54bWxQSwECLQAUAAYACAAAACEAWvQsW78AAAAVAQAACwAA&#10;AAAAAAAAAAAAAAAfAQAAX3JlbHMvLnJlbHNQSwECLQAUAAYACAAAACEARrd6F8MAAADcAAAADwAA&#10;AAAAAAAAAAAAAAAHAgAAZHJzL2Rvd25yZXYueG1sUEsFBgAAAAADAAMAtwAAAPcCAAAAAA==&#10;" strokecolor="black [3213]" strokeweight=".5pt">
                  <v:stroke joinstyle="miter"/>
                </v:line>
                <v:line id="直接连接符 587" o:spid="_x0000_s1448" style="position:absolute;visibility:visible;mso-wrap-style:square" from="24069,10625" to="27084,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v6oxQAAANwAAAAPAAAAZHJzL2Rvd25yZXYueG1sRI9BawIx&#10;FITvBf9DeAVvNWvB1l2NIkJB7KF0tdDjY/PcLN28ZDdR13/fFAoeh5n5hlmuB9uKC/WhcaxgOslA&#10;EFdON1wrOB7enuYgQkTW2DomBTcKsF6NHpZYaHflT7qUsRYJwqFABSZGX0gZKkMWw8R54uSdXG8x&#10;JtnXUvd4TXDbyucse5EWG04LBj1tDVU/5dkq6PZV+T6rp19+57fmo8O8+85zpcaPw2YBItIQ7+H/&#10;9k4rmM1f4e9MOgJy9QsAAP//AwBQSwECLQAUAAYACAAAACEA2+H2y+4AAACFAQAAEwAAAAAAAAAA&#10;AAAAAAAAAAAAW0NvbnRlbnRfVHlwZXNdLnhtbFBLAQItABQABgAIAAAAIQBa9CxbvwAAABUBAAAL&#10;AAAAAAAAAAAAAAAAAB8BAABfcmVscy8ucmVsc1BLAQItABQABgAIAAAAIQAhJv6oxQAAANwAAAAP&#10;AAAAAAAAAAAAAAAAAAcCAABkcnMvZG93bnJldi54bWxQSwUGAAAAAAMAAwC3AAAA+QIAAAAA&#10;" strokecolor="black [3213]" strokeweight=".5pt">
                  <v:stroke joinstyle="miter"/>
                </v:line>
                <v:line id="直接连接符 588" o:spid="_x0000_s1449" style="position:absolute;flip:y;visibility:visible;mso-wrap-style:square" from="19467,10621" to="24069,15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Ev+wgAAANwAAAAPAAAAZHJzL2Rvd25yZXYueG1sRE/Pa8Iw&#10;FL4P/B/CE7zN1IFDOmMZhToPu6wT2fHRPNu65KUk0db99cthsOPH93tbTNaIG/nQO1awWmYgiBun&#10;e24VHD+rxw2IEJE1Gsek4E4Bit3sYYu5diN/0K2OrUghHHJU0MU45FKGpiOLYekG4sSdnbcYE/St&#10;1B7HFG6NfMqyZ2mx59TQ4UBlR813fbUKSnP6mt72nuPp8nO+vlNVXoxRajGfXl9ARJriv/jPfdAK&#10;1pu0Np1JR0DufgEAAP//AwBQSwECLQAUAAYACAAAACEA2+H2y+4AAACFAQAAEwAAAAAAAAAAAAAA&#10;AAAAAAAAW0NvbnRlbnRfVHlwZXNdLnhtbFBLAQItABQABgAIAAAAIQBa9CxbvwAAABUBAAALAAAA&#10;AAAAAAAAAAAAAB8BAABfcmVscy8ucmVsc1BLAQItABQABgAIAAAAIQBYZEv+wgAAANwAAAAPAAAA&#10;AAAAAAAAAAAAAAcCAABkcnMvZG93bnJldi54bWxQSwUGAAAAAAMAAwC3AAAA9gIAAAAA&#10;" strokecolor="black [3213]" strokeweight=".5pt">
                  <v:stroke joinstyle="miter"/>
                </v:line>
                <v:line id="直接连接符 589" o:spid="_x0000_s1450" style="position:absolute;visibility:visible;mso-wrap-style:square" from="18598,8371" to="19626,1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9BxQAAANwAAAAPAAAAZHJzL2Rvd25yZXYueG1sRI9Ba8JA&#10;FITvQv/D8gq9mY2CxaSuUgRB2kNptNDjI/uaDc2+3WS3Gv+9WxA8DjPzDbPajLYTJxpC61jBLMtB&#10;ENdOt9woOB520yWIEJE1do5JwYUCbNYPkxWW2p35k05VbESCcChRgYnRl1KG2pDFkDlPnLwfN1iM&#10;SQ6N1AOeE9x2cp7nz9Jiy2nBoKetofq3+rMK+re6el80sy+/91vz0WPRfxeFUk+P4+sLiEhjvIdv&#10;7b1WsFgW8H8mHQG5vgIAAP//AwBQSwECLQAUAAYACAAAACEA2+H2y+4AAACFAQAAEwAAAAAAAAAA&#10;AAAAAAAAAAAAW0NvbnRlbnRfVHlwZXNdLnhtbFBLAQItABQABgAIAAAAIQBa9CxbvwAAABUBAAAL&#10;AAAAAAAAAAAAAAAAAB8BAABfcmVscy8ucmVsc1BLAQItABQABgAIAAAAIQA/9c9BxQAAANwAAAAP&#10;AAAAAAAAAAAAAAAAAAcCAABkcnMvZG93bnJldi54bWxQSwUGAAAAAAMAAwC3AAAA+QIAAAAA&#10;" strokecolor="black [3213]" strokeweight=".5pt">
                  <v:stroke joinstyle="miter"/>
                </v:line>
                <v:line id="直接连接符 590" o:spid="_x0000_s1451" style="position:absolute;flip:y;visibility:visible;mso-wrap-style:square" from="8783,18071" to="45798,19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fOFwQAAANwAAAAPAAAAZHJzL2Rvd25yZXYueG1sRE9da8Iw&#10;FH0f+B/CFXybqQPLVo0yhMFgILQdhb3dNdemrLkpTbTx3y8Pgz0ezvf+GO0gbjT53rGCzToDQdw6&#10;3XOn4LN+e3wG4QOyxsExKbiTh+Nh8bDHQruZS7pVoRMphH2BCkwIYyGlbw1Z9Gs3Eifu4iaLIcGp&#10;k3rCOYXbQT5lWS4t9pwaDI50MtT+VFerIBsq465NPNNXrBsrm+88lB9KrZbxdQciUAz/4j/3u1aw&#10;fUnz05l0BOThFwAA//8DAFBLAQItABQABgAIAAAAIQDb4fbL7gAAAIUBAAATAAAAAAAAAAAAAAAA&#10;AAAAAABbQ29udGVudF9UeXBlc10ueG1sUEsBAi0AFAAGAAgAAAAhAFr0LFu/AAAAFQEAAAsAAAAA&#10;AAAAAAAAAAAAHwEAAF9yZWxzLy5yZWxzUEsBAi0AFAAGAAgAAAAhAIK584XBAAAA3AAAAA8AAAAA&#10;AAAAAAAAAAAABwIAAGRycy9kb3ducmV2LnhtbFBLBQYAAAAAAwADALcAAAD1AgAAAAA=&#10;" strokecolor="red" strokeweight=".5pt">
                  <v:stroke joinstyle="miter"/>
                </v:line>
                <v:shape id="_x0000_s1452" type="#_x0000_t202" style="position:absolute;left:24829;top:19604;width:3683;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gqmxQAAANwAAAAPAAAAZHJzL2Rvd25yZXYueG1sRI9Ba8JA&#10;FITvQv/D8gq96SZCi42uUqSClx4aPaS3x+4ziWbfhuxqUn+9Kwgeh5n5hlmsBtuIC3W+dqwgnSQg&#10;iLUzNZcK9rvNeAbCB2SDjWNS8E8eVsuX0QIz43r+pUseShEh7DNUUIXQZlJ6XZFFP3EtcfQOrrMY&#10;ouxKaTrsI9w2cpokH9JizXGhwpbWFelTfrYKfnzanuXsqP+Sa9Hrcrsu3Heu1Nvr8DUHEWgIz/Cj&#10;vTUK3j9TuJ+JR0AubwAAAP//AwBQSwECLQAUAAYACAAAACEA2+H2y+4AAACFAQAAEwAAAAAAAAAA&#10;AAAAAAAAAAAAW0NvbnRlbnRfVHlwZXNdLnhtbFBLAQItABQABgAIAAAAIQBa9CxbvwAAABUBAAAL&#10;AAAAAAAAAAAAAAAAAB8BAABfcmVscy8ucmVsc1BLAQItABQABgAIAAAAIQCHUgqmxQAAANwAAAAP&#10;AAAAAAAAAAAAAAAAAAcCAABkcnMvZG93bnJldi54bWxQSwUGAAAAAAMAAwC3AAAA+QIAAAAA&#10;" stroked="f" strokecolor="black [3213]" strokeweight=".25pt">
                  <v:fill opacity="0"/>
                  <v:textbox>
                    <w:txbxContent>
                      <w:p w14:paraId="51B416DF" w14:textId="77777777" w:rsidR="0027172F" w:rsidRPr="00A66E1F" w:rsidRDefault="0027172F" w:rsidP="00B5349C">
                        <w:pPr>
                          <w:pStyle w:val="aa"/>
                          <w:spacing w:before="0" w:beforeAutospacing="0" w:after="0" w:afterAutospacing="0"/>
                          <w:jc w:val="both"/>
                        </w:pPr>
                        <w:r w:rsidRPr="00A66E1F">
                          <w:rPr>
                            <w:rFonts w:ascii="Times New Roman" w:hAnsi="Times New Roman" w:cs="Times New Roman"/>
                            <w:kern w:val="2"/>
                            <w:sz w:val="21"/>
                            <w:szCs w:val="21"/>
                          </w:rPr>
                          <w:t>M1</w:t>
                        </w:r>
                      </w:p>
                    </w:txbxContent>
                  </v:textbox>
                </v:shape>
                <v:shape id="_x0000_s1453" type="#_x0000_t202" style="position:absolute;left:23393;top:18403;width:4966;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JTRxAAAANwAAAAPAAAAZHJzL2Rvd25yZXYueG1sRI9Bi8Iw&#10;FITvwv6H8Ba8aaqguNUoIrvgZQ/WPejtkTzbavNSmmi7/nojCB6HmfmGWaw6W4kbNb50rGA0TEAQ&#10;a2dKzhX87X8GMxA+IBusHJOCf/KwWn70Fpga1/KOblnIRYSwT1FBEUKdSul1QRb90NXE0Tu5xmKI&#10;ssmlabCNcFvJcZJMpcWS40KBNW0K0pfsahX8+lF9lbOzPib3Q6vz7ebgvjOl+p/deg4iUBfe4Vd7&#10;axRMvsbwPBOPgFw+AAAA//8DAFBLAQItABQABgAIAAAAIQDb4fbL7gAAAIUBAAATAAAAAAAAAAAA&#10;AAAAAAAAAABbQ29udGVudF9UeXBlc10ueG1sUEsBAi0AFAAGAAgAAAAhAFr0LFu/AAAAFQEAAAsA&#10;AAAAAAAAAAAAAAAAHwEAAF9yZWxzLy5yZWxzUEsBAi0AFAAGAAgAAAAhAHeAlNHEAAAA3AAAAA8A&#10;AAAAAAAAAAAAAAAABwIAAGRycy9kb3ducmV2LnhtbFBLBQYAAAAAAwADALcAAAD4AgAAAAA=&#10;" stroked="f" strokecolor="black [3213]" strokeweight=".25pt">
                  <v:fill opacity="0"/>
                  <v:textbox>
                    <w:txbxContent>
                      <w:p w14:paraId="04DE391D" w14:textId="77777777" w:rsidR="0027172F" w:rsidRPr="00A66E1F" w:rsidRDefault="0027172F" w:rsidP="00B5349C">
                        <w:pPr>
                          <w:pStyle w:val="aa"/>
                          <w:spacing w:before="0" w:beforeAutospacing="0" w:after="0" w:afterAutospacing="0"/>
                          <w:ind w:firstLine="202"/>
                          <w:jc w:val="both"/>
                        </w:pPr>
                        <w:r w:rsidRPr="00A66E1F">
                          <w:rPr>
                            <w:rFonts w:ascii="Times New Roman" w:hAnsi="Times New Roman" w:cs="Times New Roman"/>
                            <w:kern w:val="2"/>
                            <w:sz w:val="21"/>
                            <w:szCs w:val="21"/>
                          </w:rPr>
                          <w:t>M2</w:t>
                        </w:r>
                      </w:p>
                    </w:txbxContent>
                  </v:textbox>
                </v:shape>
                <v:line id="直接连接符 593" o:spid="_x0000_s1454" style="position:absolute;flip:x;visibility:visible;mso-wrap-style:square" from="27084,17146" to="31369,2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U9SxAAAANwAAAAPAAAAZHJzL2Rvd25yZXYueG1sRI9BawIx&#10;FITvBf9DeIK3mtXSoqtRZMHaQy9VEY+PzXN3NXlZkqjb/vqmUPA4zMw3zHzZWSNu5EPjWMFomIEg&#10;Lp1uuFKw362fJyBCRNZoHJOCbwqwXPSe5phrd+cvum1jJRKEQ44K6hjbXMpQ1mQxDF1LnLyT8xZj&#10;kr6S2uM9wa2R4yx7kxYbTgs1tlTUVF62V6ugMIdjt3n3HA/nn9P1k9bF2RilBv1uNQMRqYuP8H/7&#10;Qyt4nb7A35l0BOTiFwAA//8DAFBLAQItABQABgAIAAAAIQDb4fbL7gAAAIUBAAATAAAAAAAAAAAA&#10;AAAAAAAAAABbQ29udGVudF9UeXBlc10ueG1sUEsBAi0AFAAGAAgAAAAhAFr0LFu/AAAAFQEAAAsA&#10;AAAAAAAAAAAAAAAAHwEAAF9yZWxzLy5yZWxzUEsBAi0AFAAGAAgAAAAhANMZT1LEAAAA3AAAAA8A&#10;AAAAAAAAAAAAAAAABwIAAGRycy9kb3ducmV2LnhtbFBLBQYAAAAAAwADALcAAAD4AgAAAAA=&#10;" strokecolor="black [3213]" strokeweight=".5pt">
                  <v:stroke joinstyle="miter"/>
                </v:line>
                <v:line id="直接连接符 594" o:spid="_x0000_s1455" style="position:absolute;flip:y;visibility:visible;mso-wrap-style:square" from="22958,20013" to="27084,20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NcmxAAAANwAAAAPAAAAZHJzL2Rvd25yZXYueG1sRI9BawIx&#10;FITvBf9DeIK3mlXaoqtRZMHaQy9VEY+PzXN3NXlZkqjb/vqmUPA4zMw3zHzZWSNu5EPjWMFomIEg&#10;Lp1uuFKw362fJyBCRNZoHJOCbwqwXPSe5phrd+cvum1jJRKEQ44K6hjbXMpQ1mQxDF1LnLyT8xZj&#10;kr6S2uM9wa2R4yx7kxYbTgs1tlTUVF62V6ugMIdjt3n3HA/nn9P1k9bF2RilBv1uNQMRqYuP8H/7&#10;Qyt4nb7A35l0BOTiFwAA//8DAFBLAQItABQABgAIAAAAIQDb4fbL7gAAAIUBAAATAAAAAAAAAAAA&#10;AAAAAAAAAABbQ29udGVudF9UeXBlc10ueG1sUEsBAi0AFAAGAAgAAAAhAFr0LFu/AAAAFQEAAAsA&#10;AAAAAAAAAAAAAAAAHwEAAF9yZWxzLy5yZWxzUEsBAi0AFAAGAAgAAAAhAFzw1ybEAAAA3AAAAA8A&#10;AAAAAAAAAAAAAAAABwIAAGRycy9kb3ducmV2LnhtbFBLBQYAAAAAAwADALcAAAD4AgAAAAA=&#10;" strokecolor="black [3213]" strokeweight=".5pt">
                  <v:stroke joinstyle="miter"/>
                </v:line>
                <v:line id="直接连接符 595" o:spid="_x0000_s1456" style="position:absolute;visibility:visible;mso-wrap-style:square" from="27084,20008" to="28513,22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VOZxQAAANwAAAAPAAAAZHJzL2Rvd25yZXYueG1sRI9Ba8JA&#10;FITvQv/D8gq96UYhxaSuUoSCtAdpbKHHR/aZDWbfbrKrpv/eLRQ8DjPzDbPajLYTFxpC61jBfJaB&#10;IK6dbrlR8HV4my5BhIissXNMCn4pwGb9MFlhqd2VP+lSxUYkCIcSFZgYfSllqA1ZDDPniZN3dIPF&#10;mOTQSD3gNcFtJxdZ9iwttpwWDHraGqpP1dkq6N/r6iNv5t9+57dm32PR/xSFUk+P4+sLiEhjvIf/&#10;2zutIC9y+DuTjoBc3wAAAP//AwBQSwECLQAUAAYACAAAACEA2+H2y+4AAACFAQAAEwAAAAAAAAAA&#10;AAAAAAAAAAAAW0NvbnRlbnRfVHlwZXNdLnhtbFBLAQItABQABgAIAAAAIQBa9CxbvwAAABUBAAAL&#10;AAAAAAAAAAAAAAAAAB8BAABfcmVscy8ucmVsc1BLAQItABQABgAIAAAAIQA7YVOZxQAAANwAAAAP&#10;AAAAAAAAAAAAAAAAAAcCAABkcnMvZG93bnJldi54bWxQSwUGAAAAAAMAAwC3AAAA+QIAAAAA&#10;" strokecolor="black [3213]" strokeweight=".5pt">
                  <v:stroke joinstyle="miter"/>
                </v:line>
                <v:oval id="Oval 1147" o:spid="_x0000_s1457" style="position:absolute;left:11160;top:25746;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XJUxAAAANwAAAAPAAAAZHJzL2Rvd25yZXYueG1sRI9ba8JA&#10;EIXfC/6HZYS+1Y0KocZsRCwFCwWpN/BtyI5JMDsbsqsm/fVuoeDj4Vw+TrroTC1u1LrKsoLxKAJB&#10;nFtdcaFgv/t8ewfhPLLG2jIp6MnBIhu8pJhoe+cfum19IcIIuwQVlN43iZQuL8mgG9mGOHhn2xr0&#10;QbaF1C3ew7ip5SSKYmmw4kAosaFVSfllezUKXP97mI6vTSBsPr58vj9W3yej1OuwW85BeOr8M/zf&#10;XmsF8WQGf2fCEZDZAwAA//8DAFBLAQItABQABgAIAAAAIQDb4fbL7gAAAIUBAAATAAAAAAAAAAAA&#10;AAAAAAAAAABbQ29udGVudF9UeXBlc10ueG1sUEsBAi0AFAAGAAgAAAAhAFr0LFu/AAAAFQEAAAsA&#10;AAAAAAAAAAAAAAAAHwEAAF9yZWxzLy5yZWxzUEsBAi0AFAAGAAgAAAAhAB99clTEAAAA3AAAAA8A&#10;AAAAAAAAAAAAAAAABwIAAGRycy9kb3ducmV2LnhtbFBLBQYAAAAAAwADALcAAAD4AgAAAAA=&#10;" fillcolor="red" strokecolor="black [3213]" strokeweight=".25pt"/>
                <v:oval id="Oval 1147" o:spid="_x0000_s1458" style="position:absolute;left:14308;top:20655;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k0UwgAAANwAAAAPAAAAZHJzL2Rvd25yZXYueG1sRE9La8JA&#10;EL4L/Q/LFHrTTSqIpNmE0lJooSA+WuhtyI5JMDsbsqvG/nrnIHj8+N55ObpOnWgIrWcD6SwBRVx5&#10;23JtYLf9mC5BhYhssfNMBi4UoCweJjlm1p95TadNrJWEcMjQQBNjn2kdqoYchpnviYXb+8FhFDjU&#10;2g54lnDX6eckWWiHLUtDgz29NVQdNkdnIFz+f+bpsZeG1ftXrHa/7fefM+bpcXx9ARVpjHfxzf1p&#10;DSzmMl/OyBHQxRUAAP//AwBQSwECLQAUAAYACAAAACEA2+H2y+4AAACFAQAAEwAAAAAAAAAAAAAA&#10;AAAAAAAAW0NvbnRlbnRfVHlwZXNdLnhtbFBLAQItABQABgAIAAAAIQBa9CxbvwAAABUBAAALAAAA&#10;AAAAAAAAAAAAAB8BAABfcmVscy8ucmVsc1BLAQItABQABgAIAAAAIQALnk0UwgAAANwAAAAPAAAA&#10;AAAAAAAAAAAAAAcCAABkcnMvZG93bnJldi54bWxQSwUGAAAAAAMAAwC3AAAA9gIAAAAA&#10;" fillcolor="red" strokecolor="black [3213]" strokeweight=".25pt"/>
                <v:oval id="Oval 1147" o:spid="_x0000_s1459" style="position:absolute;left:16210;top:23891;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uiPwgAAANwAAAAPAAAAZHJzL2Rvd25yZXYueG1sRI/disIw&#10;EIXvF3yHMIJ3a1oFkWoUUQQFQXRV8G5oxrbYTEoTtfr0RhD28nB+Ps542phS3Kl2hWUFcTcCQZxa&#10;XXCm4PC3/B2CcB5ZY2mZFDzJwXTS+hljou2Dd3Tf+0yEEXYJKsi9rxIpXZqTQde1FXHwLrY26IOs&#10;M6lrfIRxU8peFA2kwYIDIceK5jml1/3NKHDP17Ef36pA2C7WPj2cis3ZKNVpN7MRCE+N/w9/2yut&#10;YNCP4XMmHAE5eQMAAP//AwBQSwECLQAUAAYACAAAACEA2+H2y+4AAACFAQAAEwAAAAAAAAAAAAAA&#10;AAAAAAAAW0NvbnRlbnRfVHlwZXNdLnhtbFBLAQItABQABgAIAAAAIQBa9CxbvwAAABUBAAALAAAA&#10;AAAAAAAAAAAAAB8BAABfcmVscy8ucmVsc1BLAQItABQABgAIAAAAIQBk0uiPwgAAANwAAAAPAAAA&#10;AAAAAAAAAAAAAAcCAABkcnMvZG93bnJldi54bWxQSwUGAAAAAAMAAwC3AAAA9gIAAAAA&#10;" fillcolor="red" strokecolor="black [3213]" strokeweight=".25pt"/>
                <v:oval id="Oval 1147" o:spid="_x0000_s1460" style="position:absolute;left:22723;top:19870;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Hb4wwAAANwAAAAPAAAAZHJzL2Rvd25yZXYueG1sRI/disIw&#10;EIXvhX2HMAveadoKIl2jyC6CgiC63QXvhmZsi82kNFGrT28EwcvD+fk403lnanGh1lWWFcTDCARx&#10;bnXFhYLsdzmYgHAeWWNtmRTcyMF89tGbYqrtlXd02ftChBF2KSoovW9SKV1ekkE3tA1x8I62NeiD&#10;bAupW7yGcVPLJIrG0mDFgVBiQ98l5af92Shwt/vfKD43gbD9Wfs8+682B6NU/7NbfIHw1Pl3+NVe&#10;aQXjUQLPM+EIyNkDAAD//wMAUEsBAi0AFAAGAAgAAAAhANvh9svuAAAAhQEAABMAAAAAAAAAAAAA&#10;AAAAAAAAAFtDb250ZW50X1R5cGVzXS54bWxQSwECLQAUAAYACAAAACEAWvQsW78AAAAVAQAACwAA&#10;AAAAAAAAAAAAAAAfAQAAX3JlbHMvLnJlbHNQSwECLQAUAAYACAAAACEAlAB2+MMAAADcAAAADwAA&#10;AAAAAAAAAAAAAAAHAgAAZHJzL2Rvd25yZXYueG1sUEsFBgAAAAADAAMAtwAAAPcCAAAAAA==&#10;" fillcolor="red" strokecolor="black [3213]" strokeweight=".25pt"/>
                <v:oval id="Oval 1147" o:spid="_x0000_s1461" style="position:absolute;left:24672;top:23615;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NNjwwAAANwAAAAPAAAAZHJzL2Rvd25yZXYueG1sRI/disIw&#10;EIXvF3yHMIJ3a1oLIl1jEUVQWBBdFfZuaMa22ExKE7Xu0xtB2MvD+fk406wztbhR6yrLCuJhBII4&#10;t7riQsHhZ/U5AeE8ssbaMil4kINs1vuYYqrtnXd02/tChBF2KSoovW9SKV1ekkE3tA1x8M62NeiD&#10;bAupW7yHcVPLURSNpcGKA6HEhhYl5Zf91Shwj79jEl+bQNguNz4/nKrvX6PUoN/Nv0B46vx/+N1e&#10;awXjJIHXmXAE5OwJAAD//wMAUEsBAi0AFAAGAAgAAAAhANvh9svuAAAAhQEAABMAAAAAAAAAAAAA&#10;AAAAAAAAAFtDb250ZW50X1R5cGVzXS54bWxQSwECLQAUAAYACAAAACEAWvQsW78AAAAVAQAACwAA&#10;AAAAAAAAAAAAAAAfAQAAX3JlbHMvLnJlbHNQSwECLQAUAAYACAAAACEA+0zTY8MAAADcAAAADwAA&#10;AAAAAAAAAAAAAAAHAgAAZHJzL2Rvd25yZXYueG1sUEsFBgAAAAADAAMAtwAAAPcCAAAAAA==&#10;" fillcolor="red" strokecolor="black [3213]" strokeweight=".25pt"/>
                <v:oval id="Oval 1147" o:spid="_x0000_s1462" style="position:absolute;left:28362;top:21954;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UsXxQAAANwAAAAPAAAAZHJzL2Rvd25yZXYueG1sRI9fa8Iw&#10;FMXfB36HcIW9zbRTRLqmRRyCA2FM3WBvl+baFpub0qS17tMvg4GPh/Pnx0nz0TRioM7VlhXEswgE&#10;cWF1zaWC03H7tALhPLLGxjIpuJGDPJs8pJhoe+UPGg6+FGGEXYIKKu/bREpXVGTQzWxLHLyz7Qz6&#10;ILtS6g6vYdw08jmKltJgzYFQYUubiorLoTcK3O3ncx73bSC8v7754vRV77+NUo/Tcf0CwtPo7+H/&#10;9k4rWM4X8HcmHAGZ/QIAAP//AwBQSwECLQAUAAYACAAAACEA2+H2y+4AAACFAQAAEwAAAAAAAAAA&#10;AAAAAAAAAAAAW0NvbnRlbnRfVHlwZXNdLnhtbFBLAQItABQABgAIAAAAIQBa9CxbvwAAABUBAAAL&#10;AAAAAAAAAAAAAAAAAB8BAABfcmVscy8ucmVsc1BLAQItABQABgAIAAAAIQB0pUsXxQAAANwAAAAP&#10;AAAAAAAAAAAAAAAAAAcCAABkcnMvZG93bnJldi54bWxQSwUGAAAAAAMAAwC3AAAA+QIAAAAA&#10;" fillcolor="red" strokecolor="black [3213]" strokeweight=".25pt"/>
                <v:oval id="Oval 1147" o:spid="_x0000_s1463" style="position:absolute;left:35989;top:21501;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3D7xAAAANwAAAAPAAAAZHJzL2Rvd25yZXYueG1sRI9bi8Iw&#10;EIXfBf9DGME3TatQpBqLuCwoLIiXXfBtaGbbss2kNFHr/nojCD4ezuXjLLLO1OJKrassK4jHEQji&#10;3OqKCwWn4+doBsJ5ZI21ZVJwJwfZst9bYKrtjfd0PfhChBF2KSoovW9SKV1ekkE3tg1x8H5ta9AH&#10;2RZSt3gL46aWkyhKpMGKA6HEhtYl5X+Hi1Hg7v/f0/jSBMLuY+vz00/1dTZKDQfdag7CU+ff4Vd7&#10;oxUk0wSeZ8IRkMsHAAAA//8DAFBLAQItABQABgAIAAAAIQDb4fbL7gAAAIUBAAATAAAAAAAAAAAA&#10;AAAAAAAAAABbQ29udGVudF9UeXBlc10ueG1sUEsBAi0AFAAGAAgAAAAhAFr0LFu/AAAAFQEAAAsA&#10;AAAAAAAAAAAAAAAAHwEAAF9yZWxzLy5yZWxzUEsBAi0AFAAGAAgAAAAhAOs7cPvEAAAA3AAAAA8A&#10;AAAAAAAAAAAAAAAABwIAAGRycy9kb3ducmV2LnhtbFBLBQYAAAAAAwADALcAAAD4AgAAAAA=&#10;" fillcolor="red" strokecolor="black [3213]" strokeweight=".25pt"/>
                <v:oval id="Oval 1147" o:spid="_x0000_s1464" style="position:absolute;left:39714;top:17442;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9VgxQAAANwAAAAPAAAAZHJzL2Rvd25yZXYueG1sRI9fa8Iw&#10;FMXfB36HcIW9zbQTnHRNizgEB8KYusHeLs21LTY3pUlr9dMvg4GPh/Pnx0nz0TRioM7VlhXEswgE&#10;cWF1zaWC42HztAThPLLGxjIpuJKDPJs8pJhoe+FPGva+FGGEXYIKKu/bREpXVGTQzWxLHLyT7Qz6&#10;ILtS6g4vYdw08jmKFtJgzYFQYUvriorzvjcK3PX2NY/7NhA+3t59cfyudz9GqcfpuHoF4Wn09/B/&#10;e6sVLOYv8HcmHAGZ/QIAAP//AwBQSwECLQAUAAYACAAAACEA2+H2y+4AAACFAQAAEwAAAAAAAAAA&#10;AAAAAAAAAAAAW0NvbnRlbnRfVHlwZXNdLnhtbFBLAQItABQABgAIAAAAIQBa9CxbvwAAABUBAAAL&#10;AAAAAAAAAAAAAAAAAB8BAABfcmVscy8ucmVsc1BLAQItABQABgAIAAAAIQCEd9VgxQAAANwAAAAP&#10;AAAAAAAAAAAAAAAAAAcCAABkcnMvZG93bnJldi54bWxQSwUGAAAAAAMAAwC3AAAA+QIAAAAA&#10;" fillcolor="red" strokecolor="black [3213]" strokeweight=".25pt"/>
                <v:oval id="Oval 1147" o:spid="_x0000_s1465" style="position:absolute;left:45053;top:10906;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EESwgAAANwAAAAPAAAAZHJzL2Rvd25yZXYueG1sRE9La8JA&#10;EL4L/Q/LFHrTTSqIpNmE0lJooSA+WuhtyI5JMDsbsqvG/nrnIHj8+N55ObpOnWgIrWcD6SwBRVx5&#10;23JtYLf9mC5BhYhssfNMBi4UoCweJjlm1p95TadNrJWEcMjQQBNjn2kdqoYchpnviYXb+8FhFDjU&#10;2g54lnDX6eckWWiHLUtDgz29NVQdNkdnIFz+f+bpsZeG1ftXrHa/7fefM+bpcXx9ARVpjHfxzf1p&#10;DSzmslbOyBHQxRUAAP//AwBQSwECLQAUAAYACAAAACEA2+H2y+4AAACFAQAAEwAAAAAAAAAAAAAA&#10;AAAAAAAAW0NvbnRlbnRfVHlwZXNdLnhtbFBLAQItABQABgAIAAAAIQBa9CxbvwAAABUBAAALAAAA&#10;AAAAAAAAAAAAAB8BAABfcmVscy8ucmVsc1BLAQItABQABgAIAAAAIQD16EESwgAAANwAAAAPAAAA&#10;AAAAAAAAAAAAAAcCAABkcnMvZG93bnJldi54bWxQSwUGAAAAAAMAAwC3AAAA9gIAAAAA&#10;" fillcolor="red" strokecolor="black [3213]" strokeweight=".25pt"/>
                <v:shape id="_x0000_s1466" type="#_x0000_t202" style="position:absolute;left:6554;top:18945;width:2648;height:21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dnqxAAAANwAAAAPAAAAZHJzL2Rvd25yZXYueG1sRI9Bi8Iw&#10;FITvwv6H8Ba8aaosItUoIrvgZQ9WD/X2SN62XZuX0kRb/fVGEDwOM/MNs1z3thZXan3lWMFknIAg&#10;1s5UXCg4Hn5GcxA+IBusHZOCG3lYrz4GS0yN63hP1ywUIkLYp6igDKFJpfS6JIt+7Bri6P251mKI&#10;si2kabGLcFvLaZLMpMWK40KJDW1L0ufsYhX8+klzkfN/fUrueaeL3TZ335lSw89+swARqA/v8Ku9&#10;MwpmX1N4nolHQK4eAAAA//8DAFBLAQItABQABgAIAAAAIQDb4fbL7gAAAIUBAAATAAAAAAAAAAAA&#10;AAAAAAAAAABbQ29udGVudF9UeXBlc10ueG1sUEsBAi0AFAAGAAgAAAAhAFr0LFu/AAAAFQEAAAsA&#10;AAAAAAAAAAAAAAAAHwEAAF9yZWxzLy5yZWxzUEsBAi0AFAAGAAgAAAAhANLF2erEAAAA3AAAAA8A&#10;AAAAAAAAAAAAAAAABwIAAGRycy9kb3ducmV2LnhtbFBLBQYAAAAAAwADALcAAAD4AgAAAAA=&#10;" stroked="f" strokecolor="black [3213]" strokeweight=".25pt">
                  <v:fill opacity="0"/>
                  <v:textbox>
                    <w:txbxContent>
                      <w:p w14:paraId="2F83C54F" w14:textId="410578D3" w:rsidR="0027172F" w:rsidRPr="00260E86" w:rsidRDefault="0027172F" w:rsidP="00260E86">
                        <w:pPr>
                          <w:pStyle w:val="aa"/>
                          <w:spacing w:before="0" w:beforeAutospacing="0" w:after="0" w:afterAutospacing="0"/>
                          <w:jc w:val="both"/>
                        </w:pPr>
                        <w:r>
                          <w:rPr>
                            <w:rFonts w:ascii="Times New Roman" w:hAnsi="Times New Roman"/>
                            <w:bCs/>
                            <w:sz w:val="21"/>
                            <w:szCs w:val="21"/>
                          </w:rPr>
                          <w:t>L</w:t>
                        </w:r>
                      </w:p>
                    </w:txbxContent>
                  </v:textbox>
                </v:shape>
                <v:line id="直接连接符 658" o:spid="_x0000_s1467" style="position:absolute;visibility:visible;mso-wrap-style:square" from="8040,17667" to="10689,18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fhwgAAANwAAAAPAAAAZHJzL2Rvd25yZXYueG1sRE/Pa8Iw&#10;FL4P/B/CE7zN1IGydkYRQRA9DKvCjo/mrSlrXtIm0/rfLwdhx4/v93I92FbcqA+NYwWzaQaCuHK6&#10;4VrB5bx7fQcRIrLG1jEpeFCA9Wr0ssRCuzuf6FbGWqQQDgUqMDH6QspQGbIYps4TJ+7b9RZjgn0t&#10;dY/3FG5b+ZZlC2mx4dRg0NPWUPVT/loF3aEqj/N6dvV7vzWfHebdV54rNRkPmw8QkYb4L36691rB&#10;Yp7WpjPpCMjVHwAAAP//AwBQSwECLQAUAAYACAAAACEA2+H2y+4AAACFAQAAEwAAAAAAAAAAAAAA&#10;AAAAAAAAW0NvbnRlbnRfVHlwZXNdLnhtbFBLAQItABQABgAIAAAAIQBa9CxbvwAAABUBAAALAAAA&#10;AAAAAAAAAAAAAB8BAABfcmVscy8ucmVsc1BLAQItABQABgAIAAAAIQD1/CfhwgAAANwAAAAPAAAA&#10;AAAAAAAAAAAAAAcCAABkcnMvZG93bnJldi54bWxQSwUGAAAAAAMAAwC3AAAA9gIAAAAA&#10;" strokecolor="black [3213]" strokeweight=".5pt">
                  <v:stroke joinstyle="miter"/>
                </v:line>
                <v:line id="直接连接符 659" o:spid="_x0000_s1468" style="position:absolute;flip:y;visibility:visible;mso-wrap-style:square" from="10688,16043" to="19624,18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aNexAAAANwAAAAPAAAAZHJzL2Rvd25yZXYueG1sRI9PawIx&#10;FMTvBb9DeIK3mlVQ6moUWbDtoRf/IB4fm+fuavKyJFG3/fSmUOhxmJnfMItVZ424kw+NYwWjYQaC&#10;uHS64UrBYb95fQMRIrJG45gUfFOA1bL3ssBcuwdv6b6LlUgQDjkqqGNscylDWZPFMHQtcfLOzluM&#10;SfpKao+PBLdGjrNsKi02nBZqbKmoqbzublZBYY6n7uPdczxefs63L9oUF2OUGvS79RxEpC7+h//a&#10;n1rBdDKD3zPpCMjlEwAA//8DAFBLAQItABQABgAIAAAAIQDb4fbL7gAAAIUBAAATAAAAAAAAAAAA&#10;AAAAAAAAAABbQ29udGVudF9UeXBlc10ueG1sUEsBAi0AFAAGAAgAAAAhAFr0LFu/AAAAFQEAAAsA&#10;AAAAAAAAAAAAAAAAHwEAAF9yZWxzLy5yZWxzUEsBAi0AFAAGAAgAAAAhAJJto17EAAAA3AAAAA8A&#10;AAAAAAAAAAAAAAAABwIAAGRycy9kb3ducmV2LnhtbFBLBQYAAAAAAwADALcAAAD4AgAAAAA=&#10;" strokecolor="black [3213]" strokeweight=".5pt">
                  <v:stroke joinstyle="miter"/>
                </v:line>
                <v:shape id="_x0000_s1469" type="#_x0000_t202" style="position:absolute;left:42471;top:11493;width:4452;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s91xQAAANwAAAAPAAAAZHJzL2Rvd25yZXYueG1sRI8xa8Mw&#10;FIT3Qv+DeIFstZwOiXGihBBayJKhbgdne0gvslvryVhK7PTXV4VCx+PuvuM2u8l14kZDaD0rWGQ5&#10;CGLtTctWwcf761MBIkRkg51nUnCnALvt48MGS+NHfqNbFa1IEA4lKmhi7Espg27IYch8T5y8ix8c&#10;xiQHK82AY4K7Tj7n+VI6bDktNNjToSH9VV2dglNY9FdZfOpz/l2P2h4PtX+plJrPpv0aRKQp/of/&#10;2kejYFWs4PdMOgJy+wMAAP//AwBQSwECLQAUAAYACAAAACEA2+H2y+4AAACFAQAAEwAAAAAAAAAA&#10;AAAAAAAAAAAAW0NvbnRlbnRfVHlwZXNdLnhtbFBLAQItABQABgAIAAAAIQBa9CxbvwAAABUBAAAL&#10;AAAAAAAAAAAAAAAAAB8BAABfcmVscy8ucmVsc1BLAQItABQABgAIAAAAIQBP6s91xQAAANwAAAAP&#10;AAAAAAAAAAAAAAAAAAcCAABkcnMvZG93bnJldi54bWxQSwUGAAAAAAMAAwC3AAAA+QIAAAAA&#10;" stroked="f" strokecolor="black [3213]" strokeweight=".25pt">
                  <v:fill opacity="0"/>
                  <v:textbox>
                    <w:txbxContent>
                      <w:p w14:paraId="733396E5" w14:textId="352DBB22" w:rsidR="0027172F" w:rsidRDefault="0027172F" w:rsidP="001E07B4">
                        <w:pPr>
                          <w:pStyle w:val="aa"/>
                          <w:spacing w:before="0" w:beforeAutospacing="0" w:after="0" w:afterAutospacing="0"/>
                          <w:ind w:firstLine="202"/>
                          <w:jc w:val="both"/>
                        </w:pPr>
                        <w:r>
                          <w:rPr>
                            <w:rFonts w:ascii="Times New Roman" w:hAnsi="Times New Roman"/>
                            <w:sz w:val="21"/>
                            <w:szCs w:val="21"/>
                          </w:rPr>
                          <w:t>v1</w:t>
                        </w:r>
                      </w:p>
                    </w:txbxContent>
                  </v:textbox>
                </v:shape>
                <v:shape id="任意多边形 1363" o:spid="_x0000_s1470" style="position:absolute;left:44291;top:6096;width:6382;height:10763;visibility:visible;mso-wrap-style:square;v-text-anchor:middle" coordsize="638175,1076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1IEwwAAAN0AAAAPAAAAZHJzL2Rvd25yZXYueG1sRE/basJA&#10;EH0v+A/LCL6UZtMKWmJW0RYxgg/ePmDIjtm02dmQXTX9+65Q6NscznXyRW8bcaPO144VvCYpCOLS&#10;6ZorBefT+uUdhA/IGhvHpOCHPCzmg6ccM+3ufKDbMVQihrDPUIEJoc2k9KUhiz5xLXHkLq6zGCLs&#10;Kqk7vMdw28i3NJ1IizXHBoMtfRgqv49Xq6B4lrjfrT6nbtqcwldx2TizZaVGw345AxGoD//iP3eh&#10;4/zxZAyPb+IJcv4LAAD//wMAUEsBAi0AFAAGAAgAAAAhANvh9svuAAAAhQEAABMAAAAAAAAAAAAA&#10;AAAAAAAAAFtDb250ZW50X1R5cGVzXS54bWxQSwECLQAUAAYACAAAACEAWvQsW78AAAAVAQAACwAA&#10;AAAAAAAAAAAAAAAfAQAAX3JlbHMvLnJlbHNQSwECLQAUAAYACAAAACEAbydSBMMAAADdAAAADwAA&#10;AAAAAAAAAAAAAAAHAgAAZHJzL2Rvd25yZXYueG1sUEsFBgAAAAADAAMAtwAAAPcCAAAAAA==&#10;" path="m,l638175,752475,485775,876300r-28575,200025l123825,523875r-19050,e" filled="f" strokecolor="black [3213]" strokeweight="1pt">
                  <v:stroke joinstyle="miter"/>
                  <v:path arrowok="t" o:connecttype="custom" o:connectlocs="0,0;638175,752475;485775,876300;457200,1076325;123825,523875;104775,523875" o:connectangles="0,0,0,0,0,0"/>
                </v:shape>
                <v:line id="直接连接符 1364" o:spid="_x0000_s1471" style="position:absolute;visibility:visible;mso-wrap-style:square" from="44291,6191" to="49149,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7VxAAAAN0AAAAPAAAAZHJzL2Rvd25yZXYueG1sRE/fS8Mw&#10;EH4X/B/CCb65dOqGrU2HDIQxH8TqYI9HczbF5pI22Vb/eyMM9nYf388rV5PtxZHG0DlWMJ9lIIgb&#10;pztuFXx9vt49gQgRWWPvmBT8UoBVdX1VYqHdiT/oWMdWpBAOBSowMfpCytAYshhmzhMn7tuNFmOC&#10;Yyv1iKcUbnt5n2VLabHj1GDQ09pQ81MfrIJh29Rvi3a+8xu/Nu8D5sM+z5W6vZlenkFEmuJFfHZv&#10;dJr/sHyE/2/SCbL6AwAA//8DAFBLAQItABQABgAIAAAAIQDb4fbL7gAAAIUBAAATAAAAAAAAAAAA&#10;AAAAAAAAAABbQ29udGVudF9UeXBlc10ueG1sUEsBAi0AFAAGAAgAAAAhAFr0LFu/AAAAFQEAAAsA&#10;AAAAAAAAAAAAAAAAHwEAAF9yZWxzLy5yZWxzUEsBAi0AFAAGAAgAAAAhAL/KLtXEAAAA3QAAAA8A&#10;AAAAAAAAAAAAAAAABwIAAGRycy9kb3ducmV2LnhtbFBLBQYAAAAAAwADALcAAAD4AgAAAAA=&#10;" strokecolor="black [3213]" strokeweight=".5pt">
                  <v:stroke joinstyle="miter"/>
                </v:line>
                <v:line id="直接连接符 1365" o:spid="_x0000_s1472" style="position:absolute;visibility:visible;mso-wrap-style:square" from="45504,11131" to="49149,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otOxAAAAN0AAAAPAAAAZHJzL2Rvd25yZXYueG1sRE/fa8Iw&#10;EH4f7H8IN/Btpk6UtRplCANxD2Odgo9HczbF5pI2mdb/fhkMfLuP7+ct14NtxYX60DhWMBlnIIgr&#10;pxuuFey/359fQYSIrLF1TApuFGC9enxYYqHdlb/oUsZapBAOBSowMfpCylAZshjGzhMn7uR6izHB&#10;vpa6x2sKt618ybK5tNhwajDoaWOoOpc/VkG3q8qPWT05+K3fmM8O8+6Y50qNnoa3BYhIQ7yL/91b&#10;neZP5zP4+yadIFe/AAAA//8DAFBLAQItABQABgAIAAAAIQDb4fbL7gAAAIUBAAATAAAAAAAAAAAA&#10;AAAAAAAAAABbQ29udGVudF9UeXBlc10ueG1sUEsBAi0AFAAGAAgAAAAhAFr0LFu/AAAAFQEAAAsA&#10;AAAAAAAAAAAAAAAAHwEAAF9yZWxzLy5yZWxzUEsBAi0AFAAGAAgAAAAhANCGi07EAAAA3QAAAA8A&#10;AAAAAAAAAAAAAAAABwIAAGRycy9kb3ducmV2LnhtbFBLBQYAAAAAAwADALcAAAD4AgAAAAA=&#10;" strokecolor="black [3213]" strokeweight=".5pt">
                  <v:stroke joinstyle="miter"/>
                </v:line>
                <v:shape id="_x0000_s1473" type="#_x0000_t202" style="position:absolute;left:6709;top:25209;width:4451;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wzxAAAANwAAAAPAAAAZHJzL2Rvd25yZXYueG1sRI9Bi8Iw&#10;FITvC/6H8IS9rakeXK1GEXHBi4etHvT2SJ5ttXkpTbR1f/1GEDwOM/MNM192thJ3anzpWMFwkIAg&#10;1s6UnCs47H++JiB8QDZYOSYFD/KwXPQ+5pga1/Iv3bOQiwhhn6KCIoQ6ldLrgiz6gauJo3d2jcUQ&#10;ZZNL02Ab4baSoyQZS4slx4UCa1oXpK/ZzSrY+WF9k5OLPiV/x1bn2/XRbTKlPvvdagYiUBfe4Vd7&#10;axR8T8fwPBOPgFz8AwAA//8DAFBLAQItABQABgAIAAAAIQDb4fbL7gAAAIUBAAATAAAAAAAAAAAA&#10;AAAAAAAAAABbQ29udGVudF9UeXBlc10ueG1sUEsBAi0AFAAGAAgAAAAhAFr0LFu/AAAAFQEAAAsA&#10;AAAAAAAAAAAAAAAAHwEAAF9yZWxzLy5yZWxzUEsBAi0AFAAGAAgAAAAhAKV//DPEAAAA3AAAAA8A&#10;AAAAAAAAAAAAAAAABwIAAGRycy9kb3ducmV2LnhtbFBLBQYAAAAAAwADALcAAAD4AgAAAAA=&#10;" stroked="f" strokecolor="black [3213]" strokeweight=".25pt">
                  <v:fill opacity="0"/>
                  <v:textbox>
                    <w:txbxContent>
                      <w:p w14:paraId="3252D8FC" w14:textId="1CCA50D9" w:rsidR="0027172F" w:rsidRDefault="0027172F" w:rsidP="00791D85">
                        <w:pPr>
                          <w:pStyle w:val="aa"/>
                          <w:spacing w:before="0" w:beforeAutospacing="0" w:after="0" w:afterAutospacing="0"/>
                          <w:ind w:firstLine="202"/>
                          <w:jc w:val="both"/>
                        </w:pPr>
                        <w:r>
                          <w:rPr>
                            <w:rFonts w:ascii="Times New Roman" w:hAnsi="Times New Roman"/>
                            <w:sz w:val="21"/>
                            <w:szCs w:val="21"/>
                          </w:rPr>
                          <w:t>v2</w:t>
                        </w:r>
                      </w:p>
                    </w:txbxContent>
                  </v:textbox>
                </v:shape>
                <v:oval id="Oval 1147" o:spid="_x0000_s1474" style="position:absolute;left:9359;top:21897;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PnCwgAAANwAAAAPAAAAZHJzL2Rvd25yZXYueG1sRE9LS8NA&#10;EL4L/odlhN7sphZKid2WUhEsFMS+wNuQnSah2dmQ3bz89c5B8PjxvVebwVWqoyaUng3Mpgko4szb&#10;knMD59P78xJUiMgWK89kYKQAm/XjwwpT63v+ou4YcyUhHFI0UMRYp1qHrCCHYeprYuFuvnEYBTa5&#10;tg32Eu4q/ZIkC+2wZGkosKZdQdn92DoDYfy5zGdtLQ2fb/uYna/l4dsZM3katq+gIg3xX/zn/rAG&#10;lguZL2fkCOj1LwAAAP//AwBQSwECLQAUAAYACAAAACEA2+H2y+4AAACFAQAAEwAAAAAAAAAAAAAA&#10;AAAAAAAAW0NvbnRlbnRfVHlwZXNdLnhtbFBLAQItABQABgAIAAAAIQBa9CxbvwAAABUBAAALAAAA&#10;AAAAAAAAAAAAAB8BAABfcmVscy8ucmVsc1BLAQItABQABgAIAAAAIQCYePnCwgAAANwAAAAPAAAA&#10;AAAAAAAAAAAAAAcCAABkcnMvZG93bnJldi54bWxQSwUGAAAAAAMAAwC3AAAA9gIAAAAA&#10;" fillcolor="red" strokecolor="black [3213]" strokeweight=".25pt"/>
                <w10:anchorlock/>
              </v:group>
            </w:pict>
          </mc:Fallback>
        </mc:AlternateContent>
      </w:r>
    </w:p>
    <w:p w14:paraId="5C78651E" w14:textId="26741E93" w:rsidR="00F52E5B" w:rsidRPr="007C390E" w:rsidRDefault="00F52E5B" w:rsidP="007C390E">
      <w:pPr>
        <w:pStyle w:val="a3"/>
        <w:ind w:left="360" w:firstLineChars="0" w:firstLine="0"/>
        <w:jc w:val="center"/>
        <w:rPr>
          <w:sz w:val="21"/>
          <w:szCs w:val="21"/>
        </w:rPr>
      </w:pPr>
      <w:bookmarkStart w:id="235" w:name="OLE_LINK221"/>
      <w:bookmarkStart w:id="236" w:name="OLE_LINK222"/>
      <w:r>
        <w:rPr>
          <w:rFonts w:hint="eastAsia"/>
          <w:sz w:val="21"/>
          <w:szCs w:val="21"/>
        </w:rPr>
        <w:t>(</w:t>
      </w:r>
      <w:r>
        <w:rPr>
          <w:sz w:val="21"/>
          <w:szCs w:val="21"/>
        </w:rPr>
        <w:t>a</w:t>
      </w:r>
      <w:r>
        <w:rPr>
          <w:rFonts w:hint="eastAsia"/>
          <w:sz w:val="21"/>
          <w:szCs w:val="21"/>
        </w:rPr>
        <w:t>)</w:t>
      </w:r>
      <w:r w:rsidR="00A66E1F" w:rsidRPr="00F52E5B">
        <w:rPr>
          <w:rFonts w:hint="eastAsia"/>
          <w:sz w:val="21"/>
          <w:szCs w:val="21"/>
        </w:rPr>
        <w:t>边界点</w:t>
      </w:r>
      <w:r w:rsidR="00A66E1F" w:rsidRPr="00F52E5B">
        <w:rPr>
          <w:sz w:val="21"/>
          <w:szCs w:val="21"/>
        </w:rPr>
        <w:t>投影</w:t>
      </w:r>
      <w:r w:rsidR="00A66E1F" w:rsidRPr="00F52E5B">
        <w:rPr>
          <w:rFonts w:hint="eastAsia"/>
          <w:sz w:val="21"/>
          <w:szCs w:val="21"/>
        </w:rPr>
        <w:t>到</w:t>
      </w:r>
      <w:r w:rsidR="00A66E1F" w:rsidRPr="00F52E5B">
        <w:rPr>
          <w:sz w:val="21"/>
          <w:szCs w:val="21"/>
        </w:rPr>
        <w:t>三维线段前</w:t>
      </w:r>
    </w:p>
    <w:bookmarkEnd w:id="235"/>
    <w:bookmarkEnd w:id="236"/>
    <w:p w14:paraId="3549EA54" w14:textId="25CEDCDA" w:rsidR="00657BD9" w:rsidRDefault="00657BD9" w:rsidP="00657BD9">
      <w:pPr>
        <w:ind w:firstLineChars="0" w:firstLine="0"/>
      </w:pPr>
      <w:r>
        <w:rPr>
          <w:noProof/>
        </w:rPr>
        <mc:AlternateContent>
          <mc:Choice Requires="wpc">
            <w:drawing>
              <wp:inline distT="0" distB="0" distL="0" distR="0" wp14:anchorId="440C01F0" wp14:editId="642FB7F4">
                <wp:extent cx="5948045" cy="2409825"/>
                <wp:effectExtent l="0" t="0" r="0" b="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7" name="任意多边形 657"/>
                        <wps:cNvSpPr/>
                        <wps:spPr>
                          <a:xfrm>
                            <a:off x="504825" y="19050"/>
                            <a:ext cx="4019550" cy="2057400"/>
                          </a:xfrm>
                          <a:custGeom>
                            <a:avLst/>
                            <a:gdLst>
                              <a:gd name="connsiteX0" fmla="*/ 0 w 4019550"/>
                              <a:gd name="connsiteY0" fmla="*/ 1857375 h 2057400"/>
                              <a:gd name="connsiteX1" fmla="*/ 304800 w 4019550"/>
                              <a:gd name="connsiteY1" fmla="*/ 1009650 h 2057400"/>
                              <a:gd name="connsiteX2" fmla="*/ 1114425 w 4019550"/>
                              <a:gd name="connsiteY2" fmla="*/ 695325 h 2057400"/>
                              <a:gd name="connsiteX3" fmla="*/ 2028825 w 4019550"/>
                              <a:gd name="connsiteY3" fmla="*/ 447675 h 2057400"/>
                              <a:gd name="connsiteX4" fmla="*/ 2990850 w 4019550"/>
                              <a:gd name="connsiteY4" fmla="*/ 0 h 2057400"/>
                              <a:gd name="connsiteX5" fmla="*/ 3876675 w 4019550"/>
                              <a:gd name="connsiteY5" fmla="*/ 457200 h 2057400"/>
                              <a:gd name="connsiteX6" fmla="*/ 3933825 w 4019550"/>
                              <a:gd name="connsiteY6" fmla="*/ 1400175 h 2057400"/>
                              <a:gd name="connsiteX7" fmla="*/ 4019550 w 4019550"/>
                              <a:gd name="connsiteY7" fmla="*/ 1895475 h 2057400"/>
                              <a:gd name="connsiteX8" fmla="*/ 104775 w 4019550"/>
                              <a:gd name="connsiteY8" fmla="*/ 2057400 h 2057400"/>
                              <a:gd name="connsiteX9" fmla="*/ 57150 w 4019550"/>
                              <a:gd name="connsiteY9" fmla="*/ 2057400 h 2057400"/>
                              <a:gd name="connsiteX10" fmla="*/ 0 w 4019550"/>
                              <a:gd name="connsiteY10" fmla="*/ 1857375 h 2057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019550" h="2057400">
                                <a:moveTo>
                                  <a:pt x="0" y="1857375"/>
                                </a:moveTo>
                                <a:lnTo>
                                  <a:pt x="304800" y="1009650"/>
                                </a:lnTo>
                                <a:lnTo>
                                  <a:pt x="1114425" y="695325"/>
                                </a:lnTo>
                                <a:lnTo>
                                  <a:pt x="2028825" y="447675"/>
                                </a:lnTo>
                                <a:lnTo>
                                  <a:pt x="2990850" y="0"/>
                                </a:lnTo>
                                <a:lnTo>
                                  <a:pt x="3876675" y="457200"/>
                                </a:lnTo>
                                <a:lnTo>
                                  <a:pt x="3933825" y="1400175"/>
                                </a:lnTo>
                                <a:lnTo>
                                  <a:pt x="4019550" y="1895475"/>
                                </a:lnTo>
                                <a:lnTo>
                                  <a:pt x="104775" y="2057400"/>
                                </a:lnTo>
                                <a:lnTo>
                                  <a:pt x="57150" y="2057400"/>
                                </a:lnTo>
                                <a:lnTo>
                                  <a:pt x="0" y="1857375"/>
                                </a:lnTo>
                                <a:close/>
                              </a:path>
                            </a:pathLst>
                          </a:cu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0" name="直接连接符 520"/>
                        <wps:cNvCnPr/>
                        <wps:spPr>
                          <a:xfrm>
                            <a:off x="813706" y="1017067"/>
                            <a:ext cx="34050" cy="7136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2" name="直接连接符 522"/>
                        <wps:cNvCnPr/>
                        <wps:spPr>
                          <a:xfrm flipV="1">
                            <a:off x="490226" y="1730164"/>
                            <a:ext cx="357530" cy="1447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3" name="直接连接符 523"/>
                        <wps:cNvCnPr/>
                        <wps:spPr>
                          <a:xfrm flipH="1">
                            <a:off x="774481" y="1702849"/>
                            <a:ext cx="69324" cy="2628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4" name="直接连接符 524"/>
                        <wps:cNvCnPr/>
                        <wps:spPr>
                          <a:xfrm>
                            <a:off x="774481" y="1965862"/>
                            <a:ext cx="115466" cy="959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5" name="直接连接符 525"/>
                        <wps:cNvCnPr>
                          <a:stCxn id="702" idx="2"/>
                        </wps:cNvCnPr>
                        <wps:spPr>
                          <a:xfrm flipH="1">
                            <a:off x="2533256" y="1998273"/>
                            <a:ext cx="303344" cy="15257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8" name="直接连接符 528"/>
                        <wps:cNvCnPr/>
                        <wps:spPr>
                          <a:xfrm flipV="1">
                            <a:off x="1971675" y="1811054"/>
                            <a:ext cx="1021262" cy="2169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9" name="直接连接符 529"/>
                        <wps:cNvCnPr>
                          <a:endCxn id="709" idx="1"/>
                        </wps:cNvCnPr>
                        <wps:spPr>
                          <a:xfrm>
                            <a:off x="2983412" y="1801696"/>
                            <a:ext cx="925780" cy="13671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0" name="直接连接符 530"/>
                        <wps:cNvCnPr/>
                        <wps:spPr>
                          <a:xfrm flipV="1">
                            <a:off x="3937065" y="1379162"/>
                            <a:ext cx="493493" cy="55524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1" name="直接连接符 531"/>
                        <wps:cNvCnPr>
                          <a:stCxn id="709" idx="3"/>
                        </wps:cNvCnPr>
                        <wps:spPr>
                          <a:xfrm flipV="1">
                            <a:off x="3909192" y="476888"/>
                            <a:ext cx="462790" cy="14916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2" name="直接连接符 532"/>
                        <wps:cNvCnPr/>
                        <wps:spPr>
                          <a:xfrm>
                            <a:off x="3486669" y="340"/>
                            <a:ext cx="401796" cy="7770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3" name="直接连接符 533"/>
                        <wps:cNvCnPr/>
                        <wps:spPr>
                          <a:xfrm flipV="1">
                            <a:off x="3888465" y="476932"/>
                            <a:ext cx="483517" cy="3000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4" name="直接连接符 534"/>
                        <wps:cNvCnPr>
                          <a:stCxn id="709" idx="0"/>
                        </wps:cNvCnPr>
                        <wps:spPr>
                          <a:xfrm flipH="1" flipV="1">
                            <a:off x="3888466" y="776481"/>
                            <a:ext cx="36217" cy="11557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5" name="直接连接符 535"/>
                        <wps:cNvCnPr/>
                        <wps:spPr>
                          <a:xfrm>
                            <a:off x="3486669" y="340"/>
                            <a:ext cx="0" cy="10162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6" name="直接连接符 536"/>
                        <wps:cNvCnPr/>
                        <wps:spPr>
                          <a:xfrm flipV="1">
                            <a:off x="3486669" y="776977"/>
                            <a:ext cx="401796" cy="2396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7" name="直接连接符 537"/>
                        <wps:cNvCnPr>
                          <a:endCxn id="709" idx="0"/>
                        </wps:cNvCnPr>
                        <wps:spPr>
                          <a:xfrm>
                            <a:off x="3477144" y="1006995"/>
                            <a:ext cx="447539" cy="92518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8" name="直接连接符 538"/>
                        <wps:cNvCnPr/>
                        <wps:spPr>
                          <a:xfrm flipH="1">
                            <a:off x="2992937" y="1016614"/>
                            <a:ext cx="493732" cy="794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9" name="直接连接符 539"/>
                        <wps:cNvCnPr/>
                        <wps:spPr>
                          <a:xfrm flipH="1">
                            <a:off x="2992937" y="340"/>
                            <a:ext cx="493732" cy="181104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0" name="直接连接符 540"/>
                        <wps:cNvCnPr/>
                        <wps:spPr>
                          <a:xfrm>
                            <a:off x="2533255" y="445158"/>
                            <a:ext cx="459682" cy="33097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1" name="直接连接符 541"/>
                        <wps:cNvCnPr/>
                        <wps:spPr>
                          <a:xfrm flipV="1">
                            <a:off x="2992937" y="340"/>
                            <a:ext cx="493732" cy="7766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2" name="直接连接符 542"/>
                        <wps:cNvCnPr/>
                        <wps:spPr>
                          <a:xfrm>
                            <a:off x="2992937" y="775706"/>
                            <a:ext cx="0" cy="10356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3" name="直接连接符 543"/>
                        <wps:cNvCnPr/>
                        <wps:spPr>
                          <a:xfrm flipH="1">
                            <a:off x="2209776" y="445158"/>
                            <a:ext cx="323480" cy="5714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5" name="直接连接符 545"/>
                        <wps:cNvCnPr>
                          <a:stCxn id="657" idx="2"/>
                        </wps:cNvCnPr>
                        <wps:spPr>
                          <a:xfrm>
                            <a:off x="1619250" y="714308"/>
                            <a:ext cx="590526" cy="30175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6" name="直接连接符 546"/>
                        <wps:cNvCnPr/>
                        <wps:spPr>
                          <a:xfrm flipV="1">
                            <a:off x="847756" y="693029"/>
                            <a:ext cx="775125" cy="9844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7" name="直接连接符 547"/>
                        <wps:cNvCnPr/>
                        <wps:spPr>
                          <a:xfrm flipV="1">
                            <a:off x="847756" y="1662760"/>
                            <a:ext cx="885313" cy="845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9" name="直接连接符 549"/>
                        <wps:cNvCnPr/>
                        <wps:spPr>
                          <a:xfrm flipV="1">
                            <a:off x="1400175" y="1662065"/>
                            <a:ext cx="332894" cy="3904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1" name="直接连接符 1301"/>
                        <wps:cNvCnPr/>
                        <wps:spPr>
                          <a:xfrm>
                            <a:off x="1733069" y="1658505"/>
                            <a:ext cx="238606" cy="3694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2" name="直接连接符 1302"/>
                        <wps:cNvCnPr/>
                        <wps:spPr>
                          <a:xfrm>
                            <a:off x="1733069" y="1659517"/>
                            <a:ext cx="1259868" cy="1524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3" name="直接连接符 1303"/>
                        <wps:cNvCnPr/>
                        <wps:spPr>
                          <a:xfrm flipH="1">
                            <a:off x="2533255" y="776977"/>
                            <a:ext cx="459682" cy="9697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4" name="直接连接符 1304"/>
                        <wps:cNvCnPr/>
                        <wps:spPr>
                          <a:xfrm flipV="1">
                            <a:off x="2533255" y="445158"/>
                            <a:ext cx="0" cy="12850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5" name="直接连接符 1305"/>
                        <wps:cNvCnPr/>
                        <wps:spPr>
                          <a:xfrm>
                            <a:off x="2209776" y="1016614"/>
                            <a:ext cx="323480" cy="73011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6" name="直接连接符 1306"/>
                        <wps:cNvCnPr/>
                        <wps:spPr>
                          <a:xfrm flipV="1">
                            <a:off x="1716044" y="1016157"/>
                            <a:ext cx="493732" cy="6460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7" name="直接连接符 1307"/>
                        <wps:cNvCnPr>
                          <a:stCxn id="657" idx="2"/>
                        </wps:cNvCnPr>
                        <wps:spPr>
                          <a:xfrm>
                            <a:off x="1619250" y="714308"/>
                            <a:ext cx="113819" cy="94613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15" name="直接连接符 1315"/>
                        <wps:cNvCnPr/>
                        <wps:spPr>
                          <a:xfrm flipH="1">
                            <a:off x="2857372" y="1811782"/>
                            <a:ext cx="126040" cy="1726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16" name="直接连接符 1316"/>
                        <wps:cNvCnPr>
                          <a:stCxn id="703" idx="6"/>
                        </wps:cNvCnPr>
                        <wps:spPr>
                          <a:xfrm>
                            <a:off x="2015490" y="2039910"/>
                            <a:ext cx="517765" cy="12086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0" name="直接连接符 660"/>
                        <wps:cNvCnPr>
                          <a:stCxn id="657" idx="0"/>
                        </wps:cNvCnPr>
                        <wps:spPr>
                          <a:xfrm>
                            <a:off x="504825" y="1876251"/>
                            <a:ext cx="269656" cy="897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1" name="直接连接符 661"/>
                        <wps:cNvCnPr/>
                        <wps:spPr>
                          <a:xfrm flipV="1">
                            <a:off x="774481" y="1662606"/>
                            <a:ext cx="958588" cy="3034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2" name="直接连接符 662"/>
                        <wps:cNvCnPr>
                          <a:stCxn id="657" idx="0"/>
                        </wps:cNvCnPr>
                        <wps:spPr>
                          <a:xfrm>
                            <a:off x="504825" y="1876251"/>
                            <a:ext cx="161341" cy="2000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3" name="直接连接符 663"/>
                        <wps:cNvCnPr/>
                        <wps:spPr>
                          <a:xfrm flipV="1">
                            <a:off x="660478" y="1965863"/>
                            <a:ext cx="114003" cy="1103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8" name="Oval 1147"/>
                        <wps:cNvSpPr>
                          <a:spLocks noChangeArrowheads="1"/>
                        </wps:cNvSpPr>
                        <wps:spPr bwMode="auto">
                          <a:xfrm>
                            <a:off x="634478" y="2052689"/>
                            <a:ext cx="43815"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4" name="直接连接符 664"/>
                        <wps:cNvCnPr/>
                        <wps:spPr>
                          <a:xfrm>
                            <a:off x="774481" y="1975570"/>
                            <a:ext cx="383819" cy="864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5" name="直接连接符 665"/>
                        <wps:cNvCnPr/>
                        <wps:spPr>
                          <a:xfrm flipV="1">
                            <a:off x="1148777" y="1677354"/>
                            <a:ext cx="567267" cy="3806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1" name="Oval 1147"/>
                        <wps:cNvSpPr>
                          <a:spLocks noChangeArrowheads="1"/>
                        </wps:cNvSpPr>
                        <wps:spPr bwMode="auto">
                          <a:xfrm>
                            <a:off x="1142434" y="2032473"/>
                            <a:ext cx="43815" cy="4318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Oval 1147"/>
                        <wps:cNvSpPr>
                          <a:spLocks noChangeArrowheads="1"/>
                        </wps:cNvSpPr>
                        <wps:spPr bwMode="auto">
                          <a:xfrm>
                            <a:off x="2836600" y="1976869"/>
                            <a:ext cx="43815" cy="4318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Oval 1147"/>
                        <wps:cNvSpPr>
                          <a:spLocks noChangeArrowheads="1"/>
                        </wps:cNvSpPr>
                        <wps:spPr bwMode="auto">
                          <a:xfrm>
                            <a:off x="1971675" y="2018509"/>
                            <a:ext cx="43815" cy="4318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4" name="Oval 1147"/>
                        <wps:cNvSpPr>
                          <a:spLocks noChangeArrowheads="1"/>
                        </wps:cNvSpPr>
                        <wps:spPr bwMode="auto">
                          <a:xfrm>
                            <a:off x="1400175" y="2028148"/>
                            <a:ext cx="43815" cy="4318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5" name="Oval 1147"/>
                        <wps:cNvSpPr>
                          <a:spLocks noChangeArrowheads="1"/>
                        </wps:cNvSpPr>
                        <wps:spPr bwMode="auto">
                          <a:xfrm>
                            <a:off x="855657" y="2037803"/>
                            <a:ext cx="43815" cy="4318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Oval 1147"/>
                        <wps:cNvSpPr>
                          <a:spLocks noChangeArrowheads="1"/>
                        </wps:cNvSpPr>
                        <wps:spPr bwMode="auto">
                          <a:xfrm>
                            <a:off x="4490085" y="1886199"/>
                            <a:ext cx="43815" cy="4254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9" name="Oval 1147"/>
                        <wps:cNvSpPr>
                          <a:spLocks noChangeArrowheads="1"/>
                        </wps:cNvSpPr>
                        <wps:spPr bwMode="auto">
                          <a:xfrm>
                            <a:off x="3902775" y="1932364"/>
                            <a:ext cx="43815" cy="4254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0" name="Oval 1147"/>
                        <wps:cNvSpPr>
                          <a:spLocks noChangeArrowheads="1"/>
                        </wps:cNvSpPr>
                        <wps:spPr bwMode="auto">
                          <a:xfrm>
                            <a:off x="3332775" y="1942024"/>
                            <a:ext cx="43815" cy="4254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9" name="直接连接符 669"/>
                        <wps:cNvCnPr/>
                        <wps:spPr>
                          <a:xfrm>
                            <a:off x="2992937" y="1811782"/>
                            <a:ext cx="361746" cy="1726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1" name="直接连接符 671"/>
                        <wps:cNvCnPr/>
                        <wps:spPr>
                          <a:xfrm flipV="1">
                            <a:off x="2533256" y="1801529"/>
                            <a:ext cx="450156" cy="3489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8" name="Text Box 1133"/>
                        <wps:cNvSpPr txBox="1">
                          <a:spLocks noChangeArrowheads="1"/>
                        </wps:cNvSpPr>
                        <wps:spPr bwMode="auto">
                          <a:xfrm>
                            <a:off x="2296680" y="1814935"/>
                            <a:ext cx="495935"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7444365" w14:textId="77777777" w:rsidR="0027172F" w:rsidRDefault="0027172F" w:rsidP="002A3A96">
                              <w:pPr>
                                <w:pStyle w:val="aa"/>
                                <w:spacing w:before="0" w:beforeAutospacing="0" w:after="0" w:afterAutospacing="0"/>
                                <w:ind w:firstLine="202"/>
                                <w:jc w:val="both"/>
                              </w:pPr>
                              <w:r>
                                <w:rPr>
                                  <w:rFonts w:ascii="Times New Roman" w:hAnsi="Times New Roman"/>
                                  <w:sz w:val="21"/>
                                  <w:szCs w:val="21"/>
                                </w:rPr>
                                <w:t>M2</w:t>
                              </w:r>
                            </w:p>
                          </w:txbxContent>
                        </wps:txbx>
                        <wps:bodyPr rot="0" vert="horz" wrap="none" lIns="91440" tIns="45720" rIns="91440" bIns="45720" anchor="t" anchorCtr="0" upright="1">
                          <a:noAutofit/>
                        </wps:bodyPr>
                      </wps:wsp>
                      <wps:wsp>
                        <wps:cNvPr id="719" name="Text Box 1133"/>
                        <wps:cNvSpPr txBox="1">
                          <a:spLocks noChangeArrowheads="1"/>
                        </wps:cNvSpPr>
                        <wps:spPr bwMode="auto">
                          <a:xfrm>
                            <a:off x="2477317" y="1978935"/>
                            <a:ext cx="496570"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E021F49" w14:textId="5CDFE25A" w:rsidR="0027172F" w:rsidRDefault="0027172F" w:rsidP="002A3A96">
                              <w:pPr>
                                <w:pStyle w:val="aa"/>
                                <w:spacing w:before="0" w:beforeAutospacing="0" w:after="0" w:afterAutospacing="0"/>
                                <w:ind w:firstLine="202"/>
                                <w:jc w:val="both"/>
                              </w:pPr>
                              <w:r>
                                <w:rPr>
                                  <w:rFonts w:ascii="Times New Roman" w:hAnsi="Times New Roman"/>
                                  <w:sz w:val="21"/>
                                  <w:szCs w:val="21"/>
                                </w:rPr>
                                <w:t>M1</w:t>
                              </w:r>
                            </w:p>
                          </w:txbxContent>
                        </wps:txbx>
                        <wps:bodyPr rot="0" vert="horz" wrap="none" lIns="91440" tIns="45720" rIns="91440" bIns="45720" anchor="t" anchorCtr="0" upright="1">
                          <a:noAutofit/>
                        </wps:bodyPr>
                      </wps:wsp>
                      <wps:wsp>
                        <wps:cNvPr id="674" name="任意多边形 674"/>
                        <wps:cNvSpPr/>
                        <wps:spPr>
                          <a:xfrm>
                            <a:off x="1981200" y="1981200"/>
                            <a:ext cx="781050" cy="171450"/>
                          </a:xfrm>
                          <a:custGeom>
                            <a:avLst/>
                            <a:gdLst>
                              <a:gd name="connsiteX0" fmla="*/ 0 w 781050"/>
                              <a:gd name="connsiteY0" fmla="*/ 57150 h 171450"/>
                              <a:gd name="connsiteX1" fmla="*/ 781050 w 781050"/>
                              <a:gd name="connsiteY1" fmla="*/ 0 h 171450"/>
                              <a:gd name="connsiteX2" fmla="*/ 552450 w 781050"/>
                              <a:gd name="connsiteY2" fmla="*/ 171450 h 171450"/>
                              <a:gd name="connsiteX3" fmla="*/ 0 w 781050"/>
                              <a:gd name="connsiteY3" fmla="*/ 57150 h 171450"/>
                            </a:gdLst>
                            <a:ahLst/>
                            <a:cxnLst>
                              <a:cxn ang="0">
                                <a:pos x="connsiteX0" y="connsiteY0"/>
                              </a:cxn>
                              <a:cxn ang="0">
                                <a:pos x="connsiteX1" y="connsiteY1"/>
                              </a:cxn>
                              <a:cxn ang="0">
                                <a:pos x="connsiteX2" y="connsiteY2"/>
                              </a:cxn>
                              <a:cxn ang="0">
                                <a:pos x="connsiteX3" y="connsiteY3"/>
                              </a:cxn>
                            </a:cxnLst>
                            <a:rect l="l" t="t" r="r" b="b"/>
                            <a:pathLst>
                              <a:path w="781050" h="171450">
                                <a:moveTo>
                                  <a:pt x="0" y="57150"/>
                                </a:moveTo>
                                <a:lnTo>
                                  <a:pt x="781050" y="0"/>
                                </a:lnTo>
                                <a:lnTo>
                                  <a:pt x="552450" y="171450"/>
                                </a:lnTo>
                                <a:lnTo>
                                  <a:pt x="0" y="57150"/>
                                </a:lnTo>
                                <a:close/>
                              </a:path>
                            </a:pathLst>
                          </a:cu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9" name="直接连接符 679"/>
                        <wps:cNvCnPr/>
                        <wps:spPr>
                          <a:xfrm flipV="1">
                            <a:off x="264919" y="1876077"/>
                            <a:ext cx="4802381" cy="22003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727" name="Text Box 1133"/>
                        <wps:cNvSpPr txBox="1">
                          <a:spLocks noChangeArrowheads="1"/>
                        </wps:cNvSpPr>
                        <wps:spPr bwMode="auto">
                          <a:xfrm>
                            <a:off x="65368" y="1950394"/>
                            <a:ext cx="264160" cy="21526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A270A0" w14:textId="77777777" w:rsidR="0027172F" w:rsidRDefault="0027172F" w:rsidP="00167AF5">
                              <w:pPr>
                                <w:pStyle w:val="aa"/>
                                <w:spacing w:before="0" w:beforeAutospacing="0" w:after="0" w:afterAutospacing="0"/>
                                <w:jc w:val="both"/>
                              </w:pPr>
                              <w:r>
                                <w:rPr>
                                  <w:rFonts w:ascii="Times New Roman" w:hAnsi="Times New Roman"/>
                                  <w:sz w:val="21"/>
                                  <w:szCs w:val="21"/>
                                </w:rPr>
                                <w:t>L</w:t>
                              </w:r>
                            </w:p>
                          </w:txbxContent>
                        </wps:txbx>
                        <wps:bodyPr rot="0" vert="horz" wrap="none" lIns="91440" tIns="45720" rIns="91440" bIns="45720" anchor="t" anchorCtr="0" upright="1">
                          <a:noAutofit/>
                        </wps:bodyPr>
                      </wps:wsp>
                      <wps:wsp>
                        <wps:cNvPr id="791" name="Text Box 1133"/>
                        <wps:cNvSpPr txBox="1">
                          <a:spLocks noChangeArrowheads="1"/>
                        </wps:cNvSpPr>
                        <wps:spPr bwMode="auto">
                          <a:xfrm>
                            <a:off x="4247175" y="1886199"/>
                            <a:ext cx="44513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28F64B" w14:textId="77777777" w:rsidR="0027172F" w:rsidRDefault="0027172F" w:rsidP="009477E0">
                              <w:pPr>
                                <w:pStyle w:val="aa"/>
                                <w:spacing w:before="0" w:beforeAutospacing="0" w:after="0" w:afterAutospacing="0"/>
                                <w:ind w:firstLine="202"/>
                                <w:jc w:val="both"/>
                              </w:pPr>
                              <w:r>
                                <w:rPr>
                                  <w:rFonts w:ascii="Times New Roman" w:hAnsi="Times New Roman"/>
                                  <w:sz w:val="21"/>
                                  <w:szCs w:val="21"/>
                                </w:rPr>
                                <w:t>v1</w:t>
                              </w:r>
                            </w:p>
                          </w:txbxContent>
                        </wps:txbx>
                        <wps:bodyPr rot="0" vert="horz" wrap="none" lIns="91440" tIns="45720" rIns="91440" bIns="45720" anchor="t" anchorCtr="0" upright="1">
                          <a:noAutofit/>
                        </wps:bodyPr>
                      </wps:wsp>
                      <wps:wsp>
                        <wps:cNvPr id="1366" name="直接连接符 1366"/>
                        <wps:cNvCnPr>
                          <a:stCxn id="657" idx="5"/>
                        </wps:cNvCnPr>
                        <wps:spPr>
                          <a:xfrm>
                            <a:off x="4381500" y="476250"/>
                            <a:ext cx="504825" cy="10191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67" name="直接连接符 1367"/>
                        <wps:cNvCnPr/>
                        <wps:spPr>
                          <a:xfrm flipV="1">
                            <a:off x="4490085" y="1495425"/>
                            <a:ext cx="396240" cy="40639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68" name="直接连接符 1368"/>
                        <wps:cNvCnPr>
                          <a:stCxn id="657" idx="5"/>
                        </wps:cNvCnPr>
                        <wps:spPr>
                          <a:xfrm>
                            <a:off x="4381500" y="476250"/>
                            <a:ext cx="685800" cy="8001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69" name="直接连接符 1369"/>
                        <wps:cNvCnPr/>
                        <wps:spPr>
                          <a:xfrm flipV="1">
                            <a:off x="4886325" y="1276350"/>
                            <a:ext cx="180975"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7" name="Text Box 1133"/>
                        <wps:cNvSpPr txBox="1">
                          <a:spLocks noChangeArrowheads="1"/>
                        </wps:cNvSpPr>
                        <wps:spPr bwMode="auto">
                          <a:xfrm>
                            <a:off x="359046" y="2062023"/>
                            <a:ext cx="44513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C734778" w14:textId="77777777" w:rsidR="0027172F" w:rsidRDefault="0027172F" w:rsidP="00240A20">
                              <w:pPr>
                                <w:pStyle w:val="aa"/>
                                <w:spacing w:before="0" w:beforeAutospacing="0" w:after="0" w:afterAutospacing="0"/>
                                <w:ind w:firstLine="202"/>
                                <w:jc w:val="both"/>
                              </w:pPr>
                              <w:r>
                                <w:rPr>
                                  <w:rFonts w:ascii="Times New Roman" w:hAnsi="Times New Roman"/>
                                  <w:sz w:val="21"/>
                                  <w:szCs w:val="21"/>
                                </w:rPr>
                                <w:t>v2</w:t>
                              </w:r>
                            </w:p>
                          </w:txbxContent>
                        </wps:txbx>
                        <wps:bodyPr rot="0" vert="horz" wrap="none" lIns="91440" tIns="45720" rIns="91440" bIns="45720" anchor="t" anchorCtr="0" upright="1">
                          <a:noAutofit/>
                        </wps:bodyPr>
                      </wps:wsp>
                    </wpc:wpc>
                  </a:graphicData>
                </a:graphic>
              </wp:inline>
            </w:drawing>
          </mc:Choice>
          <mc:Fallback>
            <w:pict>
              <v:group w14:anchorId="440C01F0" id="画布 3" o:spid="_x0000_s1475" editas="canvas" style="width:468.35pt;height:189.75pt;mso-position-horizontal-relative:char;mso-position-vertical-relative:line" coordsize="59480,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6WaABUAANnQAAAOAAAAZHJzL2Uyb0RvYy54bWzsXclu5Mi13RvwPxC5NKAW50FotaFSl2wD&#10;9boar8qu9pJiMpWJxyTzkdRQfng7r+29DXhh2F556Y3RsP0z7uEzfO6NCDKSSmamVF0lNRQ9SKQY&#10;wSF4eO4QN+79+Mc3y8K6yutmUZXHE+cje2LlZVZNF+XF8eTnr88O4onVtGk5TYuqzI8nb/Nm8uNP&#10;fviDj69XR7lbzatimtcWTlI2R9er48m8bVdHh4dNNs+XafNRtcpLHJxV9TJtsVtfHE7r9BpnXxaH&#10;rm2Hh9dVPV3VVZY3Df76qTg4+YTPP5vlWftyNmvy1iqOJ7i3ln/W/POcfh5+8nF6dFGnq/kik7eR&#10;3uMulumixEW7U32atql1WS9unWq5yOqqqWbtR1m1PKxms0WW8zPgaRx78DSnaXmVNvwwGUZH3SC2&#10;vsPznl9gDHDKo2u8jJy38SqaVfdSmne72Kt5usr5GZqj7LOrz2trMT2ehEE0scp0CUj8+8svv/71&#10;b7/60+++/effv/rHHy06JG8D7V+tPq/lXoNNGuObWb2k3xg96+Z4Eth+7AYT6y3wl9iBfKf5TWtl&#10;OOrbThLgj1aG464dRL7NLQ7782SXTfuTvOJzplcvmhbXw5ucYktsyBvNqrJsFm3+Bc42WxbAyY8O&#10;Ldu6ttQ1ZL9B81/qzZ04iLwosOaWdi90sUGnLxztGh6e0N7jQnofx7aTMLB3X8jVLuQ4ju+7we5H&#10;0juFSeChz84n8rQLubYb46XtvpDeyfejcJ+h8/ULJYkdYxh2viS90x6jBrx1EPDiKKQb23kNvZMf&#10;ROCv3aMW6hdKPG+vUdM7OQC8s8+w4YPsHkkievcj6Z2cOAn8fa4EmdBdybH9aJ+x0/vIT2f34CXa&#10;hYLI2QcHepe9r+Pon/geYFtrv5ESQE8dAaVzxUnZTSlJCVtWSjLWZrGzqhqiQp2hQHdqFwwEasIp&#10;0YsYbUdn0Ije2blTZzCD3tm9U2d87Xpn706d8QXrnf07dRbyoxuw4E6d8bnpVw7v1BlfkN6ZZd/e&#10;rwpfhd45vtOVAXW9c3KnzgRhvTf2NYyJB5BYraGFkf5VsP7VTizoX/XEgv51Tn3So1XaEsTVpnWt&#10;ie15L7Xp+LK6yl9X3LIlxIu7kJ+QvIO+TVHqbYUY5duW0lF2UM3U7xWfWgpDbi9k3NbmUqRxcyGp&#10;tjcXgombq6FT11e/xX1I8SJOzFJj64k9ISS4ueT+re2V8kJvUzL41vaCsPn0mgqDF67uWv0Wd8+0&#10;u3frTa9TnS8rqob0U1yKANNtMHIIcJoa11TFYnq2KApCChsT+WlRW1cpYHh+oRhtrVXB1Lj2p0HH&#10;9mZDR35w3Mv1qjkSCipvtW+LnK5dlP+dz6DxAqouM/XgnGmW5WXriEPzdJqLewxs/CNfQ9eDn5hP&#10;SGee4em6c8sTkNXUP6g6txgz2Z665mwYdZ2FCOkuI+5gvXPXg69clW3Xebkoq3rTkxV4Knll0V4N&#10;khgaGqXzavoW9kBdCbOsWWVni7ppX6RN+3laQ78GHGBbti/xY1ZUoAV8/bw1seZV/atNf6f2MFhw&#10;dGJdw647njT/e5nW+cQqflbClEmg4eK0Le+wEgY+0o+c60fKy+VpBcxAJOLueBOd67ZQm7O6Wr6B&#10;CXpCV8WhtMxwbYjeFgwndk5b7OMQjNgsPznhbRh/wPCL8hWZcuLlrfDkr2/epPXKos3jSQsT5rNK&#10;mU/pkTJNCP9dW3ofZXVy2VazBdktjEMxrnIHphzZdx/ApgtcPKWw6b75/d++/s2fv/3XH/Dzm7/+&#10;xaJDuDu6Ddh0p+Uumy52vMgWYtWB9mqHLBaBXGnVeT4ZemzTRY4X+kpTUKYhDRCZdHIoi0VJJuit&#10;MVRW33v/9vf4Pjd/2Ht8mx/6w+5pcLb9w1Zw/JAIhPo5hkBWRbcj0JoVi9Uv1Bcp/Qt+YruuxGLk&#10;2U7ImqWGxSAKPAlGkEsUKeI2YITi1wmKPZB8DynzqMEIc2YMjExYe4DxpwMwRpHvx8JAAy26sc9a&#10;ew/GMPFcGELs7Ard2FMy2GDxiWMRoBjDIvPZdiyS7JR0qCMQHsY4ZF7tEeg4gR+CLgmCSZAYNsxn&#10;NHodtwlj4AmyIVwsYwhkd4uGQBqwpj2Fj4vmCsBzE2VCKZ1CapFCpdQnBliED1nTDTy4qKUMT5LY&#10;jZh/e9B6tuf5kjedwIWVLW0Xw5tPnDfhYRtDLXvbNNRKA+cWGocKpZNEDuYLhIcmdhw7GGiUju06&#10;LnhViHEnTGAKEfD7KStj35BH5QmSKHy2Y3BkTVCDI0udctqzKPqyI0rohGstaUfHrSbv3ST2fAdg&#10;ZP8gzJ+EwdhzZwK6jJX944WRo7zQhjufNneSUTwCVhySbDnuDtpojMO7DW+Q5E4vSpyh+uknHv4T&#10;1BkEgQupbqjT6J+TAKbwKBqZEdcIcV3/VMwp3IxrDYfMOYJaO3ESwaEIYohjpsieQv3QjRJFoT5A&#10;bRsONVYTTB9E1oyjdg+HpibHPT8Ow1DM+cJ9TqyoARBOdsh14VCHBzM0PkyDP8bfuA/T29eHObR/&#10;PPCfL2U42BAeywEYYy9wEBZBHiQP86C+isYwCuUTVyjHnZje0IlJ7Ka7kJQIF8S2W4SzC2mzMGf4&#10;CmdSFIXkjl/jUi90FXrhCw0i22ighkuZS8c9oN7QAyqtoxGbfKssV3okTHU3Mtgz2GPsga/GbHH2&#10;52iMuAF7m4lQ0yhBhEk0CNJAZFmnVLpeEnoqttHI8Scux6HcjYGRMaKBka2UTV7MPQT5mvUTRQjO&#10;EF5MrBtKEmZczQJC5LoHJYGnLd0AkZDGb8Rj/yFiBR9zFIc3PgOEQ5Ird3gxb81HJokLR6ZEoxOG&#10;DstpDY04SqY/oTFKaIWEQaNBI/mDQFFj1DmcABqT49vQeNszpCHRoclKEXFk5iKffEAHhVGPQFG4&#10;FzUpvgGKmnAW4RliUsf3AycYuseDJIwlG3qejelzw4aGDcGG/vicDg7tJ5uH3klXk81b2RAmjzFp&#10;EN5rkEhIHJ+nwaGdSNTJUMMf9D5aBoHuvWrYuXe8IIyNe8fAj9w7WAAzKov3naa5pRa6kLSR8HNv&#10;ksqeCzekRCNW+fmIrwRQjWJoFMNxP7eYytMUQ2K2fpqGs4LIxZKEpbWGtDPiD3dCRFfQgjAylx3f&#10;E+ETPWcGyAtCS3jEjCKyIZjwCsObzJvjbnH/vm7xmNw1gjYxt227gxU6OOhQuhp2NMZYzWNCLQwW&#10;GYvjXnF/6BWXCqVOhxunaDQswsvoRiKupyfGOEZcnIyWjMnyNiLcmDOkT467GYX/T5PM+2JRJaPg&#10;QHKAkcJ40bcHI9boxIlchOMlti8CjIxC+dQVSgeLrsfMGz4mETg+CUMok8sXnQgeRBkG6WD5YmAP&#10;UOh6cUipB1hXDBM/MJxo5DPkM5A26uPhY++AwoTiHde4ECpiEoeYeiQYYkWiIUPjaeTFsIDaqK+H&#10;j+2EISuKt5w9vEJWTMFsjOXRpmAShPr4xoI2rChYcTQoF3Bk//Q9dMVdM4LKCe5CfgsBbtREoyYC&#10;CSNecECR1bjtUNTURFdzfiMD1e0IHd37TVmBHDMnbQhREOKoTxEovK9T0UHKALuLX4S/WyTJ7o1n&#10;LHrtIsZCHxaMyWBh8CjwOOpXBB6HjkWiwPc/H+M4XuyoYFs/RAY/43dkT9gTD7Z1PHigR0W48E5v&#10;F+GbjRtOug/rnWxpxDBGCCYbWNsgV6VTRi75f3DcqJRGpXS2CHMcWze218kzIkOdJ7MFmjTg3k5b&#10;paueNjKoUTYAoNW1vSQRqbV7UQ9nUUTLZ9k15NpwV74rWinjduhhAp2fYEvu5D5QX0uUjO+EEqju&#10;kQLZpEElELz/4ipAxAiLhgIsa1jcLPHvtr5GL8KCchhYQLPOsC7SBtGkOGE2TrCk4V0ha5AKTU0m&#10;4BUsM5qJu/9oH13CXtjV40i9bwSvnqES84xSmvf8mWDWBxlYxAyP7flYU2GkPc3DPnHtE1gZB+Mw&#10;iHdd1veBa98tbcLQR/I1AVWUC8LCRQNVGnkD1dFJICxKIIxoEl7uNVr5tI3BQtAN/Ai8SFYSZ/bl&#10;E/W8ieJgNum0rHc60EyNEDcuJriYwqRbIvsSFVYs4ER3K72SuGtWL6rsfxqrrE7nKF2Vn9R1dT3P&#10;0ymqcgjnucSs6EA7BFnr/Pq/qinqBKYocsEGikofICM6QmTulbBFQRo3FCu3e9j68DVJa0lsbhX2&#10;eYESAM3WahGa6QPVub4470rLnJ0RR0uKXmtWlGRjeQg9RlmQ4gK1MqlCyD5KLLUpLpcYA1GYBaWL&#10;5DX47y9RBJHL2nSXVUVg2IGxdhN1dVlO8fTpEQ37c7ndpotCbEtDTtErCutwYxTdkNWZqPwGV7X8&#10;v5OzwI4wnAcIZ/UOfO+5ffAsPjs9ODnFXEn0/Nnps+fO/9PzOf7RfDGd5uVz1i5QpoxrfeLv+5WV&#10;lOU+RXnMrsym4H95V9Vlm9ev5tNra7qgwilekLiQmdMF6q64kRgubdCp3sybRTvnyipdEln9NcY2&#10;/StfY3d2Hk/twoe3nk20uEEhK4ykGrWBWTyoefPdlqtR1WfaYe2Zy1W9uJhjbIQF/lgqxoSopTFq&#10;qO4xd0xQ3pSWPqK0S/T+ehbw4t7lHId+wLLNePiMIjXqcA5FfOo9FCkIwDhCNhwR6RpF3jDBdxDC&#10;yYzjpEl5sS2vZND41NEY9YGuD6FJAbcINAQlC8+z6w/LJKypUk4nIpVCNshKb1Qpkj+s9hhVilQi&#10;o0pxlXvYO4My93eqCq8qAkrBJAuqc5EUkY7jIagDpabgPhCTVqhvEcYIsV/Tvwx1qHKkxgoj09dY&#10;YY+mbidPVD8cdejlcFwbpZxtQx1cxdc4cIwD51QWD36kDhxKbi0dOA+hdehLSqn+Ouxuo3VQAXBD&#10;HYY6Hj11dJ63h6COOAh40l64OlDAbDDZaewVY6/oU3XGXnlE9sqDzjf7CM61Y5AXxUnEMVJPbbFX&#10;3GBX9RrjJTVeUjPhLAKW3ntkdATfwgPaK8hq4yJgQoZYYQkp5r9HvaSGOkysitE6Ho/WgWU4D0kd&#10;yI7VU4cPb4ehDuMlNWFuZTav6kfu6uCyq5tLJdAhaADbg4y0MDc9O/3Gpaxe6ERIXSqCtGkpqwl0&#10;M0HaFKSNohljoZainsZ2DG5cMSDS9ABtbApj3eow2a0f4I8SjcgWjsrWhHYT6PbkA92czoXzmoLK&#10;n1U3WDawVlGYVgFY7Q2OqKjl97WAwHWTMKRM9oxiB5lUBikh/SSgv4lwTUSX70qTW6O8H8f2p1ci&#10;8AuAV7FxxOVrQfmDBQRn+Ef0LVbzdBDaL4LUb0/u0PLrFJoyuWzF9yX+sjv4LHFc337mJgdnYRwd&#10;+Gd+cJBEdnxgO8mzBOuBEv/Ts/U4/heLMn/3IP5HsBpiucCyAatYLLEiWVtTMbY0olvIQAPArwDA&#10;VRHmZlFEJtaI3G9RRHtzfsPZDbGSSGpDO9dJlFWZT6ziZyXC6RKUdsT32/KOH0Qudmr9yLl+5Pu2&#10;SiKiVDlCfXwEZIns9ljGJF1YUbyBLDGvhvHn2HZDloYsDVmq9WlCaqiAcNrrhMpzsTqulytQGUZW&#10;kPVk2ZmOhiw/u5Jx0CFKnkuy/PeXX379699+9affffvPv3/1jz9adKi3tUm/lHu0zJQkuVrHoFKF&#10;J7GDRfeS6sQ2evRryqLYsanqDC+IpgpIas2gOlF22bQ/yasldVK6YHp0MZULFy+m8k6zqiwbqCNf&#10;4GSzZZEeT350aNnWtSWvwFe91fqXemtUYApsa24hUaC8D7rQ8PywAbvzi3PvvIjeZfcFkEGhu0CA&#10;tNW4p11PoXcRd7/zMbAIvbvK7gvorW8PEz607oWkc7VQI7sp5UvCloXlymqh6KrCElas3tXeGMwG&#10;tYtXgneFU6IXvfQdnTG2emeVQnS/zhg3vbPK97hfZ4yJ3lk5ibizuH35+GTLWMXxpIB6dTxpoVcd&#10;TxC9fX48OadHhWGTtjRqapMUe/VdzGG5CTjS0WV1lb+uuF1LQyg+LH4hctD6FkWpt1Tnwx2r8VUN&#10;1O8Vn1IgTnyw3XeAx1Gt1G/R+vYNqONZUTW5eJH0ePxGu+ek4dG+6+3G3NhqcBqG9Z5q2bYw+fqc&#10;PVorfhLcDHlqBGfxVvu2gIylp0SOdJELyGUTslk/Z5plednKHFzzdJqLSyGDcn+Xqgc/Mp+QzjyD&#10;Xdmde48kXrI9df0gno4CTyVe144MRzSfxshrVtnZom7aF2nTfp7WYFyggRZjv8SPWVEBxYArb00s&#10;eJh/tenv3+3i7fJyeVrhSwMp4O54E/dUt4XanNXV8k1VT09q8QzKjuHlFGJHOcJnVZ3lJyf8VFm1&#10;BHZflK9WmfKkkDPi9c2btF5ZtInvGrrGZ5VaWdQLKyCub0uv89GsHI86m+ib3//t69/8+dt//QE/&#10;v/nrXyDmO71ovCLIZndm6Cdka4FnHCQxs7GElymOPFQZGAu1ulAdBO+HBD4yRNso4S5gpwS+8vLI&#10;YS3gKtjmCBJeGu0L3zOfxP5EsMfHuvkrl7kAFR8IqlAMIr81wQof7CvvOXHHV063R8yIcJIPFVfi&#10;dkl2H95EDwOPKocQipNApenptVY39JFLWoIYLnuxzB2QGgGx8WZWs/YjsOgh7IJFlh/eTklivJkm&#10;xUuvkHUGOlL1kHwgKjIWemehRwkk6GNxZyLhQcRJmVjmbwrmRVXEfu4nDG7Z+AORb9jSsKVJiHUf&#10;dybKrBi2hLVA4gKGi/RnojYC4ic2Bw/xMSlgpKlDyvim+g2iiKE89WlJ/k7aGfF88uIn6fn0KZsz&#10;y7FehVTZntnxialiYlBhE4zokPcxhNZNj17518wlYweVLdfFEy4h4Qjq1Y0PbwcBkZ0hNLTL+dg6&#10;WuWejsKNhvnakhtEY/gooI2+PSC9JEQcg7BpfDvErsGjscthALMlPMqeXbTBB2XPEOnHiVyJPbEh&#10;rYRxA9yQJy1p3+SB6pzLhPXvfTJ8gHXUqcnH7kmeWKPogTDZIYQS8FTnY408kcgtoUVJ7NV0EtsI&#10;89yEDE8xjZd0svzhnZqIJLIprp087yhuB0f8Ooh9Y6f30SQUomhiNGke3sRoTq95LleISp6of8ew&#10;Iwd10KUk+n54NWEcZUf4n8fhok5X80X2adqm+j7PGB3lbjWvimlef/IfAQAAAP//AwBQSwMEFAAG&#10;AAgAAAAhAImt6evdAAAABQEAAA8AAABkcnMvZG93bnJldi54bWxMj81OwzAQhO9IfQdrkbhRJyn0&#10;J41ToSCkihNtQb268RJHjddW7LTh7TFc4LLSaEYz3xab0XTsgr1vLQlIpwkwpNqqlhoB74eX+yUw&#10;HyQp2VlCAV/oYVNObgqZK3ulHV72oWGxhHwuBegQXM65rzUa6afWIUXv0/ZGhij7hqteXmO56XiW&#10;JHNuZEtxQUuHlcb6vB+MgLpS6fK5Gt6y163OUocP7vixFeLudnxaAws4hr8w/OBHdCgj08kOpDzr&#10;BMRHwu+N3mo2XwA7CZgtVo/Ay4L/py+/AQAA//8DAFBLAQItABQABgAIAAAAIQC2gziS/gAAAOEB&#10;AAATAAAAAAAAAAAAAAAAAAAAAABbQ29udGVudF9UeXBlc10ueG1sUEsBAi0AFAAGAAgAAAAhADj9&#10;If/WAAAAlAEAAAsAAAAAAAAAAAAAAAAALwEAAF9yZWxzLy5yZWxzUEsBAi0AFAAGAAgAAAAhABCL&#10;pZoAFQAA2dAAAA4AAAAAAAAAAAAAAAAALgIAAGRycy9lMm9Eb2MueG1sUEsBAi0AFAAGAAgAAAAh&#10;AImt6evdAAAABQEAAA8AAAAAAAAAAAAAAAAAWhcAAGRycy9kb3ducmV2LnhtbFBLBQYAAAAABAAE&#10;APMAAABkGAAAAAA=&#10;">
                <v:shape id="_x0000_s1476" type="#_x0000_t75" style="position:absolute;width:59480;height:24098;visibility:visible;mso-wrap-style:square">
                  <v:fill o:detectmouseclick="t"/>
                  <v:path o:connecttype="none"/>
                </v:shape>
                <v:shape id="任意多边形 657" o:spid="_x0000_s1477" style="position:absolute;left:5048;top:190;width:40195;height:20574;visibility:visible;mso-wrap-style:square;v-text-anchor:middle" coordsize="4019550,2057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djNxgAAANwAAAAPAAAAZHJzL2Rvd25yZXYueG1sRI9Ba8JA&#10;FITvBf/D8oTe6sZitURXkUpKhRbRtoK3R/aZBLNvw+5G4793hUKPw8x8w8wWnanFmZyvLCsYDhIQ&#10;xLnVFRcKfr6zp1cQPiBrrC2Tgit5WMx7DzNMtb3wls67UIgIYZ+igjKEJpXS5yUZ9APbEEfvaJ3B&#10;EKUrpHZ4iXBTy+ckGUuDFceFEht6Kyk/7VqjoN34X++yr5Ft2hV+Tg7v2XG9V+qx3y2nIAJ14T/8&#10;1/7QCsYvE7ifiUdAzm8AAAD//wMAUEsBAi0AFAAGAAgAAAAhANvh9svuAAAAhQEAABMAAAAAAAAA&#10;AAAAAAAAAAAAAFtDb250ZW50X1R5cGVzXS54bWxQSwECLQAUAAYACAAAACEAWvQsW78AAAAVAQAA&#10;CwAAAAAAAAAAAAAAAAAfAQAAX3JlbHMvLnJlbHNQSwECLQAUAAYACAAAACEAZlnYzcYAAADcAAAA&#10;DwAAAAAAAAAAAAAAAAAHAgAAZHJzL2Rvd25yZXYueG1sUEsFBgAAAAADAAMAtwAAAPoCAAAAAA==&#10;" path="m,1857375l304800,1009650,1114425,695325,2028825,447675,2990850,r885825,457200l3933825,1400175r85725,495300l104775,2057400r-47625,l,1857375xe" fillcolor="white [3212]" strokecolor="black [3213]" strokeweight="1pt">
                  <v:stroke joinstyle="miter"/>
                  <v:path arrowok="t" o:connecttype="custom" o:connectlocs="0,1857375;304800,1009650;1114425,695325;2028825,447675;2990850,0;3876675,457200;3933825,1400175;4019550,1895475;104775,2057400;57150,2057400;0,1857375" o:connectangles="0,0,0,0,0,0,0,0,0,0,0"/>
                </v:shape>
                <v:line id="直接连接符 520" o:spid="_x0000_s1478" style="position:absolute;visibility:visible;mso-wrap-style:square" from="8137,10170" to="8477,17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TnmwgAAANwAAAAPAAAAZHJzL2Rvd25yZXYueG1sRE/Pa8Iw&#10;FL4P/B/CE7zNVMFhO6OIIMg8jFWFHR/NW1PWvKRNpvW/N4eBx4/v92oz2FZcqQ+NYwWzaQaCuHK6&#10;4VrB+bR/XYIIEVlj65gU3CnAZj16WWGh3Y2/6FrGWqQQDgUqMDH6QspQGbIYps4TJ+7H9RZjgn0t&#10;dY+3FG5bOc+yN2mx4dRg0NPOUPVb/lkF3UdVHhf17OIPfmc+O8y77zxXajIetu8gIg3xKf53H7SC&#10;xTzNT2fSEZDrBwAAAP//AwBQSwECLQAUAAYACAAAACEA2+H2y+4AAACFAQAAEwAAAAAAAAAAAAAA&#10;AAAAAAAAW0NvbnRlbnRfVHlwZXNdLnhtbFBLAQItABQABgAIAAAAIQBa9CxbvwAAABUBAAALAAAA&#10;AAAAAAAAAAAAAB8BAABfcmVscy8ucmVsc1BLAQItABQABgAIAAAAIQCIqTnmwgAAANwAAAAPAAAA&#10;AAAAAAAAAAAAAAcCAABkcnMvZG93bnJldi54bWxQSwUGAAAAAAMAAwC3AAAA9gIAAAAA&#10;" strokecolor="black [3213]" strokeweight=".5pt">
                  <v:stroke joinstyle="miter"/>
                </v:line>
                <v:line id="直接连接符 522" o:spid="_x0000_s1479" style="position:absolute;flip:y;visibility:visible;mso-wrap-style:square" from="4902,17301" to="8477,1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iMuxAAAANwAAAAPAAAAZHJzL2Rvd25yZXYueG1sRI9PawIx&#10;FMTvBb9DeIK3mnXBUlajyIJ/Dr3Uinh8bJ67q8nLkkRd++mbQqHHYWZ+w8yXvTXiTj60jhVMxhkI&#10;4srplmsFh6/16zuIEJE1Gsek4EkBlovByxwL7R78Sfd9rEWCcChQQRNjV0gZqoYshrHriJN3dt5i&#10;TNLXUnt8JLg1Ms+yN2mx5bTQYEdlQ9V1f7MKSnM89duN53i8fJ9vH7QuL8YoNRr2qxmISH38D/+1&#10;d1rBNM/h90w6AnLxAwAA//8DAFBLAQItABQABgAIAAAAIQDb4fbL7gAAAIUBAAATAAAAAAAAAAAA&#10;AAAAAAAAAABbQ29udGVudF9UeXBlc10ueG1sUEsBAi0AFAAGAAgAAAAhAFr0LFu/AAAAFQEAAAsA&#10;AAAAAAAAAAAAAAAAHwEAAF9yZWxzLy5yZWxzUEsBAi0AFAAGAAgAAAAhAB/qIy7EAAAA3AAAAA8A&#10;AAAAAAAAAAAAAAAABwIAAGRycy9kb3ducmV2LnhtbFBLBQYAAAAAAwADALcAAAD4AgAAAAA=&#10;" strokecolor="black [3213]" strokeweight=".5pt">
                  <v:stroke joinstyle="miter"/>
                </v:line>
                <v:line id="直接连接符 523" o:spid="_x0000_s1480" style="position:absolute;flip:x;visibility:visible;mso-wrap-style:square" from="7744,17028" to="8438,19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oa1xAAAANwAAAAPAAAAZHJzL2Rvd25yZXYueG1sRI9BawIx&#10;FITvgv8hPMFbzWppkdUosqD10EtVxONj89xdTV6WJOq2v74pFDwOM/MNM1921og7+dA4VjAeZSCI&#10;S6cbrhQc9uuXKYgQkTUax6TgmwIsF/3eHHPtHvxF912sRIJwyFFBHWObSxnKmiyGkWuJk3d23mJM&#10;0ldSe3wkuDVykmXv0mLDaaHGloqayuvuZhUU5njqPjae4/Hyc7590rq4GKPUcNCtZiAidfEZ/m9v&#10;tYK3ySv8nUlHQC5+AQAA//8DAFBLAQItABQABgAIAAAAIQDb4fbL7gAAAIUBAAATAAAAAAAAAAAA&#10;AAAAAAAAAABbQ29udGVudF9UeXBlc10ueG1sUEsBAi0AFAAGAAgAAAAhAFr0LFu/AAAAFQEAAAsA&#10;AAAAAAAAAAAAAAAAHwEAAF9yZWxzLy5yZWxzUEsBAi0AFAAGAAgAAAAhAHCmhrXEAAAA3AAAAA8A&#10;AAAAAAAAAAAAAAAABwIAAGRycy9kb3ducmV2LnhtbFBLBQYAAAAAAwADALcAAAD4AgAAAAA=&#10;" strokecolor="black [3213]" strokeweight=".5pt">
                  <v:stroke joinstyle="miter"/>
                </v:line>
                <v:line id="直接连接符 524" o:spid="_x0000_s1481" style="position:absolute;visibility:visible;mso-wrap-style:square" from="7744,19658" to="8899,20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j/lxQAAANwAAAAPAAAAZHJzL2Rvd25yZXYueG1sRI9BawIx&#10;FITvQv9DeIXeNKuodFejFKEg7UHctuDxsXndLN28ZDdRt//eFAoeh5n5hllvB9uKC/WhcaxgOslA&#10;EFdON1wr+Px4HT+DCBFZY+uYFPxSgO3mYbTGQrsrH+lSxlokCIcCFZgYfSFlqAxZDBPniZP37XqL&#10;Mcm+lrrHa4LbVs6ybCktNpwWDHraGap+yrNV0L1V5fuinn75vd+ZQ4d5d8pzpZ4eh5cViEhDvIf/&#10;23utYDGbw9+ZdATk5gYAAP//AwBQSwECLQAUAAYACAAAACEA2+H2y+4AAACFAQAAEwAAAAAAAAAA&#10;AAAAAAAAAAAAW0NvbnRlbnRfVHlwZXNdLnhtbFBLAQItABQABgAIAAAAIQBa9CxbvwAAABUBAAAL&#10;AAAAAAAAAAAAAAAAAB8BAABfcmVscy8ucmVsc1BLAQItABQABgAIAAAAIQD3kj/lxQAAANwAAAAP&#10;AAAAAAAAAAAAAAAAAAcCAABkcnMvZG93bnJldi54bWxQSwUGAAAAAAMAAwC3AAAA+QIAAAAA&#10;" strokecolor="black [3213]" strokeweight=".5pt">
                  <v:stroke joinstyle="miter"/>
                </v:line>
                <v:line id="直接连接符 525" o:spid="_x0000_s1482" style="position:absolute;flip:x;visibility:visible;mso-wrap-style:square" from="25332,19982" to="28366,21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7tawwAAANwAAAAPAAAAZHJzL2Rvd25yZXYueG1sRI9BawIx&#10;FITvBf9DeIK3mlVQymoUWdD24KVWxONj89xdTV6WJOrqr2+EQo/DzHzDzJedNeJGPjSOFYyGGQji&#10;0umGKwX7n/X7B4gQkTUax6TgQQGWi97bHHPt7vxNt12sRIJwyFFBHWObSxnKmiyGoWuJk3dy3mJM&#10;0ldSe7wnuDVynGVTabHhtFBjS0VN5WV3tQoKczh2nxvP8XB+nq5bWhdnY5Qa9LvVDESkLv6H/9pf&#10;WsFkPIHXmXQE5OIXAAD//wMAUEsBAi0AFAAGAAgAAAAhANvh9svuAAAAhQEAABMAAAAAAAAAAAAA&#10;AAAAAAAAAFtDb250ZW50X1R5cGVzXS54bWxQSwECLQAUAAYACAAAACEAWvQsW78AAAAVAQAACwAA&#10;AAAAAAAAAAAAAAAfAQAAX3JlbHMvLnJlbHNQSwECLQAUAAYACAAAACEAkAO7WsMAAADcAAAADwAA&#10;AAAAAAAAAAAAAAAHAgAAZHJzL2Rvd25yZXYueG1sUEsFBgAAAAADAAMAtwAAAPcCAAAAAA==&#10;" strokecolor="black [3213]" strokeweight=".5pt">
                  <v:stroke joinstyle="miter"/>
                </v:line>
                <v:line id="直接连接符 528" o:spid="_x0000_s1483" style="position:absolute;flip:y;visibility:visible;mso-wrap-style:square" from="19716,18110" to="29929,20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TEwQAAANwAAAAPAAAAZHJzL2Rvd25yZXYueG1sRE/LisIw&#10;FN0L8w/hDsxO0xFGpBpFCo4uZuMDcXlprm01uSlJ1I5fbxaCy8N5T+edNeJGPjSOFXwPMhDEpdMN&#10;Vwr2u2V/DCJEZI3GMSn4pwDz2Udvirl2d97QbRsrkUI45KigjrHNpQxlTRbDwLXEiTs5bzEm6Cup&#10;Pd5TuDVymGUjabHh1FBjS0VN5WV7tQoKczh2q1/P8XB+nK5/tCzOxij19dktJiAidfEtfrnXWsHP&#10;MK1NZ9IRkLMnAAAA//8DAFBLAQItABQABgAIAAAAIQDb4fbL7gAAAIUBAAATAAAAAAAAAAAAAAAA&#10;AAAAAABbQ29udGVudF9UeXBlc10ueG1sUEsBAi0AFAAGAAgAAAAhAFr0LFu/AAAAFQEAAAsAAAAA&#10;AAAAAAAAAAAAHwEAAF9yZWxzLy5yZWxzUEsBAi0AFAAGAAgAAAAhAH4CFMTBAAAA3AAAAA8AAAAA&#10;AAAAAAAAAAAABwIAAGRycy9kb3ducmV2LnhtbFBLBQYAAAAAAwADALcAAAD1AgAAAAA=&#10;" strokecolor="black [3213]" strokeweight=".5pt">
                  <v:stroke joinstyle="miter"/>
                </v:line>
                <v:line id="直接连接符 529" o:spid="_x0000_s1484" style="position:absolute;visibility:visible;mso-wrap-style:square" from="29834,18016" to="39091,19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5B7xQAAANwAAAAPAAAAZHJzL2Rvd25yZXYueG1sRI9BawIx&#10;FITvhf6H8Aq91ayC0l2NIoIg9VDcttDjY/PcLG5espuo679vBKHHYWa+YRarwbbiQn1oHCsYjzIQ&#10;xJXTDdcKvr+2b+8gQkTW2DomBTcKsFo+Py2w0O7KB7qUsRYJwqFABSZGX0gZKkMWw8h54uQdXW8x&#10;JtnXUvd4TXDbykmWzaTFhtOCQU8bQ9WpPFsF3UdV7qf1+Mfv/MZ8dph3v3mu1OvLsJ6DiDTE//Cj&#10;vdMKppMc7mfSEZDLPwAAAP//AwBQSwECLQAUAAYACAAAACEA2+H2y+4AAACFAQAAEwAAAAAAAAAA&#10;AAAAAAAAAAAAW0NvbnRlbnRfVHlwZXNdLnhtbFBLAQItABQABgAIAAAAIQBa9CxbvwAAABUBAAAL&#10;AAAAAAAAAAAAAAAAAB8BAABfcmVscy8ucmVsc1BLAQItABQABgAIAAAAIQAZk5B7xQAAANwAAAAP&#10;AAAAAAAAAAAAAAAAAAcCAABkcnMvZG93bnJldi54bWxQSwUGAAAAAAMAAwC3AAAA+QIAAAAA&#10;" strokecolor="black [3213]" strokeweight=".5pt">
                  <v:stroke joinstyle="miter"/>
                </v:line>
                <v:line id="直接连接符 530" o:spid="_x0000_s1485" style="position:absolute;flip:y;visibility:visible;mso-wrap-style:square" from="39370,13791" to="44305,19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Y4fwgAAANwAAAAPAAAAZHJzL2Rvd25yZXYueG1sRE/LagIx&#10;FN0L/YdwC91ppi1KmRqHMmDrwk21DF1eJtd5NLkZkqijX28WBZeH814WozXiRD50jhU8zzIQxLXT&#10;HTcKfvbr6RuIEJE1Gsek4EIBitXDZIm5dmf+ptMuNiKFcMhRQRvjkEsZ6pYshpkbiBN3cN5iTNA3&#10;Uns8p3Br5EuWLaTFjlNDiwOVLdV/u6NVUJrqd/z69Byr/no4bmld9sYo9fQ4fryDiDTGu/jfvdEK&#10;5q9pfjqTjoBc3QAAAP//AwBQSwECLQAUAAYACAAAACEA2+H2y+4AAACFAQAAEwAAAAAAAAAAAAAA&#10;AAAAAAAAW0NvbnRlbnRfVHlwZXNdLnhtbFBLAQItABQABgAIAAAAIQBa9CxbvwAAABUBAAALAAAA&#10;AAAAAAAAAAAAAB8BAABfcmVscy8ucmVsc1BLAQItABQABgAIAAAAIQAFrY4fwgAAANwAAAAPAAAA&#10;AAAAAAAAAAAAAAcCAABkcnMvZG93bnJldi54bWxQSwUGAAAAAAMAAwC3AAAA9gIAAAAA&#10;" strokecolor="black [3213]" strokeweight=".5pt">
                  <v:stroke joinstyle="miter"/>
                </v:line>
                <v:line id="直接连接符 531" o:spid="_x0000_s1486" style="position:absolute;flip:y;visibility:visible;mso-wrap-style:square" from="39091,4768" to="43719,19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SuExAAAANwAAAAPAAAAZHJzL2Rvd25yZXYueG1sRI9BawIx&#10;FITvBf9DeIK3mtXSIqtRZEHroZeqiMfH5rm7mrwsSdTVX98UCj0OM/MNM1t01ogb+dA4VjAaZiCI&#10;S6cbrhTsd6vXCYgQkTUax6TgQQEW897LDHPt7vxNt22sRIJwyFFBHWObSxnKmiyGoWuJk3dy3mJM&#10;0ldSe7wnuDVynGUf0mLDaaHGloqaysv2ahUU5nDsPtee4+H8PF2/aFWcjVFq0O+WUxCRuvgf/mtv&#10;tIL3txH8nklHQM5/AAAA//8DAFBLAQItABQABgAIAAAAIQDb4fbL7gAAAIUBAAATAAAAAAAAAAAA&#10;AAAAAAAAAABbQ29udGVudF9UeXBlc10ueG1sUEsBAi0AFAAGAAgAAAAhAFr0LFu/AAAAFQEAAAsA&#10;AAAAAAAAAAAAAAAAHwEAAF9yZWxzLy5yZWxzUEsBAi0AFAAGAAgAAAAhAGrhK4TEAAAA3AAAAA8A&#10;AAAAAAAAAAAAAAAABwIAAGRycy9kb3ducmV2LnhtbFBLBQYAAAAAAwADALcAAAD4AgAAAAA=&#10;" strokecolor="black [3213]" strokeweight=".5pt">
                  <v:stroke joinstyle="miter"/>
                </v:line>
                <v:line id="直接连接符 532" o:spid="_x0000_s1487" style="position:absolute;visibility:visible;mso-wrap-style:square" from="34866,3" to="38884,7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pTXxQAAANwAAAAPAAAAZHJzL2Rvd25yZXYueG1sRI9BawIx&#10;FITvQv9DeIXeNKuidFejFKEg7UHctuDxsXndLN28ZDdRt//eFAoeh5n5hllvB9uKC/WhcaxgOslA&#10;EFdON1wr+Px4HT+DCBFZY+uYFPxSgO3mYbTGQrsrH+lSxlokCIcCFZgYfSFlqAxZDBPniZP37XqL&#10;Mcm+lrrHa4LbVs6ybCktNpwWDHraGap+yrNV0L1V5fuinn75vd+ZQ4d5d8pzpZ4eh5cViEhDvIf/&#10;23utYDGfwd+ZdATk5gYAAP//AwBQSwECLQAUAAYACAAAACEA2+H2y+4AAACFAQAAEwAAAAAAAAAA&#10;AAAAAAAAAAAAW0NvbnRlbnRfVHlwZXNdLnhtbFBLAQItABQABgAIAAAAIQBa9CxbvwAAABUBAAAL&#10;AAAAAAAAAAAAAAAAAB8BAABfcmVscy8ucmVsc1BLAQItABQABgAIAAAAIQCS7pTXxQAAANwAAAAP&#10;AAAAAAAAAAAAAAAAAAcCAABkcnMvZG93bnJldi54bWxQSwUGAAAAAAMAAwC3AAAA+QIAAAAA&#10;" strokecolor="black [3213]" strokeweight=".5pt">
                  <v:stroke joinstyle="miter"/>
                </v:line>
                <v:line id="直接连接符 533" o:spid="_x0000_s1488" style="position:absolute;flip:y;visibility:visible;mso-wrap-style:square" from="38884,4769" to="43719,7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xBoxAAAANwAAAAPAAAAZHJzL2Rvd25yZXYueG1sRI9BawIx&#10;FITvgv8hPMFbzaq0yGoUWbD10EtVxONj89xdTV6WJOq2v74pFDwOM/MNs1h11og7+dA4VjAeZSCI&#10;S6cbrhQc9puXGYgQkTUax6TgmwKslv3eAnPtHvxF912sRIJwyFFBHWObSxnKmiyGkWuJk3d23mJM&#10;0ldSe3wkuDVykmVv0mLDaaHGloqayuvuZhUU5njqPt49x+Pl53z7pE1xMUap4aBbz0FE6uIz/N/e&#10;agWv0yn8nUlHQC5/AQAA//8DAFBLAQItABQABgAIAAAAIQDb4fbL7gAAAIUBAAATAAAAAAAAAAAA&#10;AAAAAAAAAABbQ29udGVudF9UeXBlc10ueG1sUEsBAi0AFAAGAAgAAAAhAFr0LFu/AAAAFQEAAAsA&#10;AAAAAAAAAAAAAAAAHwEAAF9yZWxzLy5yZWxzUEsBAi0AFAAGAAgAAAAhAPV/EGjEAAAA3AAAAA8A&#10;AAAAAAAAAAAAAAAABwIAAGRycy9kb3ducmV2LnhtbFBLBQYAAAAAAwADALcAAAD4AgAAAAA=&#10;" strokecolor="black [3213]" strokeweight=".5pt">
                  <v:stroke joinstyle="miter"/>
                </v:line>
                <v:line id="直接连接符 534" o:spid="_x0000_s1489" style="position:absolute;flip:x y;visibility:visible;mso-wrap-style:square" from="38884,7764" to="39246,19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mTMxAAAANwAAAAPAAAAZHJzL2Rvd25yZXYueG1sRI9Ba8JA&#10;FITvBf/D8oTe6ibWikRXEUGw4qXRi7dH9pkEs2/X7GrSf98tCB6HmfmGWax604gHtb62rCAdJSCI&#10;C6trLhWcjtuPGQgfkDU2lknBL3lYLQdvC8y07fiHHnkoRYSwz1BBFYLLpPRFRQb9yDri6F1sazBE&#10;2ZZSt9hFuGnkOEmm0mDNcaFCR5uKimt+Nwqk27vD7JCfj98mve378a7r0olS78N+PQcRqA+v8LO9&#10;0wq+PifwfyYeAbn8AwAA//8DAFBLAQItABQABgAIAAAAIQDb4fbL7gAAAIUBAAATAAAAAAAAAAAA&#10;AAAAAAAAAABbQ29udGVudF9UeXBlc10ueG1sUEsBAi0AFAAGAAgAAAAhAFr0LFu/AAAAFQEAAAsA&#10;AAAAAAAAAAAAAAAAHwEAAF9yZWxzLy5yZWxzUEsBAi0AFAAGAAgAAAAhAPBKZMzEAAAA3AAAAA8A&#10;AAAAAAAAAAAAAAAABwIAAGRycy9kb3ducmV2LnhtbFBLBQYAAAAAAwADALcAAAD4AgAAAAA=&#10;" strokecolor="black [3213]" strokeweight=".5pt">
                  <v:stroke joinstyle="miter"/>
                </v:line>
                <v:line id="直接连接符 535" o:spid="_x0000_s1490" style="position:absolute;visibility:visible;mso-wrap-style:square" from="34866,3" to="34866,10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wyjxgAAANwAAAAPAAAAZHJzL2Rvd25yZXYueG1sRI9Ba8JA&#10;FITvhf6H5RV6qxstKSa6ShEEaQ+lqYLHR/aZDc2+3WS3mv77riD0OMzMN8xyPdpOnGkIrWMF00kG&#10;grh2uuVGwf5r+zQHESKyxs4xKfilAOvV/d0SS+0u/EnnKjYiQTiUqMDE6EspQ23IYpg4T5y8kxss&#10;xiSHRuoBLwluOznLshdpseW0YNDTxlD9Xf1YBf1bXb3nzfTgd35jPnos+mNRKPX4ML4uQEQa43/4&#10;1t5pBflzDtcz6QjI1R8AAAD//wMAUEsBAi0AFAAGAAgAAAAhANvh9svuAAAAhQEAABMAAAAAAAAA&#10;AAAAAAAAAAAAAFtDb250ZW50X1R5cGVzXS54bWxQSwECLQAUAAYACAAAACEAWvQsW78AAAAVAQAA&#10;CwAAAAAAAAAAAAAAAAAfAQAAX3JlbHMvLnJlbHNQSwECLQAUAAYACAAAACEAHQcMo8YAAADcAAAA&#10;DwAAAAAAAAAAAAAAAAAHAgAAZHJzL2Rvd25yZXYueG1sUEsFBgAAAAADAAMAtwAAAPoCAAAAAA==&#10;" strokecolor="black [3213]" strokeweight=".5pt">
                  <v:stroke joinstyle="miter"/>
                </v:line>
                <v:line id="直接连接符 536" o:spid="_x0000_s1491" style="position:absolute;flip:y;visibility:visible;mso-wrap-style:square" from="34866,7769" to="38884,10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LPwxQAAANwAAAAPAAAAZHJzL2Rvd25yZXYueG1sRI9PawIx&#10;FMTvhX6H8ITeataWimw3iiyoPXipivT42Lz9o8nLkkTd+umbQqHHYWZ+wxSLwRpxJR86xwom4wwE&#10;ceV0x42Cw371PAMRIrJG45gUfFOAxfzxocBcuxt/0nUXG5EgHHJU0MbY51KGqiWLYex64uTVzluM&#10;SfpGao+3BLdGvmTZVFrsOC202FPZUnXeXayC0hy/hs3aczye7vVlS6vyZIxST6Nh+Q4i0hD/w3/t&#10;D63g7XUKv2fSEZDzHwAAAP//AwBQSwECLQAUAAYACAAAACEA2+H2y+4AAACFAQAAEwAAAAAAAAAA&#10;AAAAAAAAAAAAW0NvbnRlbnRfVHlwZXNdLnhtbFBLAQItABQABgAIAAAAIQBa9CxbvwAAABUBAAAL&#10;AAAAAAAAAAAAAAAAAB8BAABfcmVscy8ucmVsc1BLAQItABQABgAIAAAAIQDlCLPwxQAAANwAAAAP&#10;AAAAAAAAAAAAAAAAAAcCAABkcnMvZG93bnJldi54bWxQSwUGAAAAAAMAAwC3AAAA+QIAAAAA&#10;" strokecolor="black [3213]" strokeweight=".5pt">
                  <v:stroke joinstyle="miter"/>
                </v:line>
                <v:line id="直接连接符 537" o:spid="_x0000_s1492" style="position:absolute;visibility:visible;mso-wrap-style:square" from="34771,10069" to="39246,19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dPxgAAANwAAAAPAAAAZHJzL2Rvd25yZXYueG1sRI9BawIx&#10;FITvhf6H8ITeatYWW3c1ShEKUg/FrYLHx+a5Wdy8ZDepbv99IxR6HGbmG2axGmwrLtSHxrGCyTgD&#10;QVw53XCtYP/1/jgDESKyxtYxKfihAKvl/d0CC+2uvKNLGWuRIBwKVGBi9IWUoTJkMYydJ07eyfUW&#10;Y5J9LXWP1wS3rXzKshdpseG0YNDT2lB1Lr+tgu6jKrfTenLwG782nx3m3THPlXoYDW9zEJGG+B/+&#10;a2+0gunzK9zOpCMgl78AAAD//wMAUEsBAi0AFAAGAAgAAAAhANvh9svuAAAAhQEAABMAAAAAAAAA&#10;AAAAAAAAAAAAAFtDb250ZW50X1R5cGVzXS54bWxQSwECLQAUAAYACAAAACEAWvQsW78AAAAVAQAA&#10;CwAAAAAAAAAAAAAAAAAfAQAAX3JlbHMvLnJlbHNQSwECLQAUAAYACAAAACEAgpk3T8YAAADcAAAA&#10;DwAAAAAAAAAAAAAAAAAHAgAAZHJzL2Rvd25yZXYueG1sUEsFBgAAAAADAAMAtwAAAPoCAAAAAA==&#10;" strokecolor="black [3213]" strokeweight=".5pt">
                  <v:stroke joinstyle="miter"/>
                </v:line>
                <v:line id="直接连接符 538" o:spid="_x0000_s1493" style="position:absolute;flip:x;visibility:visible;mso-wrap-style:square" from="29929,10166" to="34866,18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4IZwgAAANwAAAAPAAAAZHJzL2Rvd25yZXYueG1sRE/LagIx&#10;FN0L/YdwC91ppi1KmRqHMmDrwk21DF1eJtd5NLkZkqijX28WBZeH814WozXiRD50jhU8zzIQxLXT&#10;HTcKfvbr6RuIEJE1Gsek4EIBitXDZIm5dmf+ptMuNiKFcMhRQRvjkEsZ6pYshpkbiBN3cN5iTNA3&#10;Uns8p3Br5EuWLaTFjlNDiwOVLdV/u6NVUJrqd/z69Byr/no4bmld9sYo9fQ4fryDiDTGu/jfvdEK&#10;5q9pbTqTjoBc3QAAAP//AwBQSwECLQAUAAYACAAAACEA2+H2y+4AAACFAQAAEwAAAAAAAAAAAAAA&#10;AAAAAAAAW0NvbnRlbnRfVHlwZXNdLnhtbFBLAQItABQABgAIAAAAIQBa9CxbvwAAABUBAAALAAAA&#10;AAAAAAAAAAAAAB8BAABfcmVscy8ucmVsc1BLAQItABQABgAIAAAAIQD724IZwgAAANwAAAAPAAAA&#10;AAAAAAAAAAAAAAcCAABkcnMvZG93bnJldi54bWxQSwUGAAAAAAMAAwC3AAAA9gIAAAAA&#10;" strokecolor="black [3213]" strokeweight=".5pt">
                  <v:stroke joinstyle="miter"/>
                </v:line>
                <v:line id="直接连接符 539" o:spid="_x0000_s1494" style="position:absolute;flip:x;visibility:visible;mso-wrap-style:square" from="29929,3" to="34866,18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yeCxAAAANwAAAAPAAAAZHJzL2Rvd25yZXYueG1sRI9BawIx&#10;FITvBf9DeIK3mtXSoqtRZMHaQy9VEY+PzXN3NXlZkqjb/vqmUPA4zMw3zHzZWSNu5EPjWMFomIEg&#10;Lp1uuFKw362fJyBCRNZoHJOCbwqwXPSe5phrd+cvum1jJRKEQ44K6hjbXMpQ1mQxDF1LnLyT8xZj&#10;kr6S2uM9wa2R4yx7kxYbTgs1tlTUVF62V6ugMIdjt3n3HA/nn9P1k9bF2RilBv1uNQMRqYuP8H/7&#10;Qyt4fZnC35l0BOTiFwAA//8DAFBLAQItABQABgAIAAAAIQDb4fbL7gAAAIUBAAATAAAAAAAAAAAA&#10;AAAAAAAAAABbQ29udGVudF9UeXBlc10ueG1sUEsBAi0AFAAGAAgAAAAhAFr0LFu/AAAAFQEAAAsA&#10;AAAAAAAAAAAAAAAAHwEAAF9yZWxzLy5yZWxzUEsBAi0AFAAGAAgAAAAhAJSXJ4LEAAAA3AAAAA8A&#10;AAAAAAAAAAAAAAAABwIAAGRycy9kb3ducmV2LnhtbFBLBQYAAAAAAwADALcAAAD4AgAAAAA=&#10;" strokecolor="black [3213]" strokeweight=".5pt">
                  <v:stroke joinstyle="miter"/>
                </v:line>
                <v:line id="直接连接符 540" o:spid="_x0000_s1495" style="position:absolute;visibility:visible;mso-wrap-style:square" from="25332,4451" to="29929,7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xGwgAAANwAAAAPAAAAZHJzL2Rvd25yZXYueG1sRE/Pa8Iw&#10;FL4P9j+EN9htpsoU2xllCILMg1gd7Pho3pqy5iVtMq3/vTkIHj++34vVYFtxpj40jhWMRxkI4srp&#10;hmsFp+PmbQ4iRGSNrWNScKUAq+Xz0wIL7S58oHMZa5FCOBSowMToCylDZchiGDlPnLhf11uMCfa1&#10;1D1eUrht5STLZtJiw6nBoKe1oeqv/LcKuq+q3E3r8bff+rXZd5h3P3mu1OvL8PkBItIQH+K7e6sV&#10;TN/T/HQmHQG5vAEAAP//AwBQSwECLQAUAAYACAAAACEA2+H2y+4AAACFAQAAEwAAAAAAAAAAAAAA&#10;AAAAAAAAW0NvbnRlbnRfVHlwZXNdLnhtbFBLAQItABQABgAIAAAAIQBa9CxbvwAAABUBAAALAAAA&#10;AAAAAAAAAAAAAB8BAABfcmVscy8ucmVsc1BLAQItABQABgAIAAAAIQBVdtxGwgAAANwAAAAPAAAA&#10;AAAAAAAAAAAAAAcCAABkcnMvZG93bnJldi54bWxQSwUGAAAAAAMAAwC3AAAA9gIAAAAA&#10;" strokecolor="black [3213]" strokeweight=".5pt">
                  <v:stroke joinstyle="miter"/>
                </v:line>
                <v:line id="直接连接符 541" o:spid="_x0000_s1496" style="position:absolute;flip:y;visibility:visible;mso-wrap-style:square" from="29929,3" to="34866,7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1j5xAAAANwAAAAPAAAAZHJzL2Rvd25yZXYueG1sRI9BawIx&#10;FITvBf9DeIK3mlXaIqtRZEHroZeqiMfH5rm7mrwsSdTVX98UCj0OM/MNM1t01ogb+dA4VjAaZiCI&#10;S6cbrhTsd6vXCYgQkTUax6TgQQEW897LDHPt7vxNt22sRIJwyFFBHWObSxnKmiyGoWuJk3dy3mJM&#10;0ldSe7wnuDVynGUf0mLDaaHGloqaysv2ahUU5nDsPtee4+H8PF2/aFWcjVFq0O+WUxCRuvgf/mtv&#10;tIL3txH8nklHQM5/AAAA//8DAFBLAQItABQABgAIAAAAIQDb4fbL7gAAAIUBAAATAAAAAAAAAAAA&#10;AAAAAAAAAABbQ29udGVudF9UeXBlc10ueG1sUEsBAi0AFAAGAAgAAAAhAFr0LFu/AAAAFQEAAAsA&#10;AAAAAAAAAAAAAAAAHwEAAF9yZWxzLy5yZWxzUEsBAi0AFAAGAAgAAAAhADLnWPnEAAAA3AAAAA8A&#10;AAAAAAAAAAAAAAAABwIAAGRycy9kb3ducmV2LnhtbFBLBQYAAAAAAwADALcAAAD4AgAAAAA=&#10;" strokecolor="black [3213]" strokeweight=".5pt">
                  <v:stroke joinstyle="miter"/>
                </v:line>
                <v:line id="直接连接符 542" o:spid="_x0000_s1497" style="position:absolute;visibility:visible;mso-wrap-style:square" from="29929,7757" to="29929,18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OeqxQAAANwAAAAPAAAAZHJzL2Rvd25yZXYueG1sRI9BawIx&#10;FITvQv9DeIXeNKuodFejFKEg7UHctuDxsXndLN28ZDdRt//eFAoeh5n5hllvB9uKC/WhcaxgOslA&#10;EFdON1wr+Px4HT+DCBFZY+uYFPxSgO3mYbTGQrsrH+lSxlokCIcCFZgYfSFlqAxZDBPniZP37XqL&#10;Mcm+lrrHa4LbVs6ybCktNpwWDHraGap+yrNV0L1V5fuinn75vd+ZQ4d5d8pzpZ4eh5cViEhDvIf/&#10;23utYDGfwd+ZdATk5gYAAP//AwBQSwECLQAUAAYACAAAACEA2+H2y+4AAACFAQAAEwAAAAAAAAAA&#10;AAAAAAAAAAAAW0NvbnRlbnRfVHlwZXNdLnhtbFBLAQItABQABgAIAAAAIQBa9CxbvwAAABUBAAAL&#10;AAAAAAAAAAAAAAAAAB8BAABfcmVscy8ucmVsc1BLAQItABQABgAIAAAAIQDK6OeqxQAAANwAAAAP&#10;AAAAAAAAAAAAAAAAAAcCAABkcnMvZG93bnJldi54bWxQSwUGAAAAAAMAAwC3AAAA+QIAAAAA&#10;" strokecolor="black [3213]" strokeweight=".5pt">
                  <v:stroke joinstyle="miter"/>
                </v:line>
                <v:line id="直接连接符 543" o:spid="_x0000_s1498" style="position:absolute;flip:x;visibility:visible;mso-wrap-style:square" from="22097,4451" to="25332,10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WMVxAAAANwAAAAPAAAAZHJzL2Rvd25yZXYueG1sRI9BawIx&#10;FITvBf9DeIK3mtW2IqtRZMHaQy9VEY+PzXN3NXlZkqjb/vqmUPA4zMw3zHzZWSNu5EPjWMFomIEg&#10;Lp1uuFKw362fpyBCRNZoHJOCbwqwXPSe5phrd+cvum1jJRKEQ44K6hjbXMpQ1mQxDF1LnLyT8xZj&#10;kr6S2uM9wa2R4yybSIsNp4UaWypqKi/bq1VQmMOx27x7jofzz+n6SevibIxSg363moGI1MVH+L/9&#10;oRW8vb7A35l0BOTiFwAA//8DAFBLAQItABQABgAIAAAAIQDb4fbL7gAAAIUBAAATAAAAAAAAAAAA&#10;AAAAAAAAAABbQ29udGVudF9UeXBlc10ueG1sUEsBAi0AFAAGAAgAAAAhAFr0LFu/AAAAFQEAAAsA&#10;AAAAAAAAAAAAAAAAHwEAAF9yZWxzLy5yZWxzUEsBAi0AFAAGAAgAAAAhAK15YxXEAAAA3AAAAA8A&#10;AAAAAAAAAAAAAAAABwIAAGRycy9kb3ducmV2LnhtbFBLBQYAAAAAAwADALcAAAD4AgAAAAA=&#10;" strokecolor="black [3213]" strokeweight=".5pt">
                  <v:stroke joinstyle="miter"/>
                </v:line>
                <v:line id="直接连接符 545" o:spid="_x0000_s1499" style="position:absolute;visibility:visible;mso-wrap-style:square" from="16192,7143" to="22097,10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X/exgAAANwAAAAPAAAAZHJzL2Rvd25yZXYueG1sRI9Ba8JA&#10;FITvhf6H5RV6qxulKSa6ShEEaQ+lqYLHR/aZDc2+3WS3mv77riD0OMzMN8xyPdpOnGkIrWMF00kG&#10;grh2uuVGwf5r+zQHESKyxs4xKfilAOvV/d0SS+0u/EnnKjYiQTiUqMDE6EspQ23IYpg4T5y8kxss&#10;xiSHRuoBLwluOznLshdpseW0YNDTxlD9Xf1YBf1bXb3nzfTgd35jPnos+mNRKPX4ML4uQEQa43/4&#10;1t5pBflzDtcz6QjI1R8AAAD//wMAUEsBAi0AFAAGAAgAAAAhANvh9svuAAAAhQEAABMAAAAAAAAA&#10;AAAAAAAAAAAAAFtDb250ZW50X1R5cGVzXS54bWxQSwECLQAUAAYACAAAACEAWvQsW78AAAAVAQAA&#10;CwAAAAAAAAAAAAAAAAAfAQAAX3JlbHMvLnJlbHNQSwECLQAUAAYACAAAACEARQF/3sYAAADcAAAA&#10;DwAAAAAAAAAAAAAAAAAHAgAAZHJzL2Rvd25yZXYueG1sUEsFBgAAAAADAAMAtwAAAPoCAAAAAA==&#10;" strokecolor="black [3213]" strokeweight=".5pt">
                  <v:stroke joinstyle="miter"/>
                </v:line>
                <v:line id="直接连接符 546" o:spid="_x0000_s1500" style="position:absolute;flip:y;visibility:visible;mso-wrap-style:square" from="8477,6930" to="16228,16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sCNxQAAANwAAAAPAAAAZHJzL2Rvd25yZXYueG1sRI9PawIx&#10;FMTvhX6H8ITeatbSimw3iiyoPXipivT42Lz9o8nLkkTd+umbQqHHYWZ+wxSLwRpxJR86xwom4wwE&#10;ceV0x42Cw371PAMRIrJG45gUfFOAxfzxocBcuxt/0nUXG5EgHHJU0MbY51KGqiWLYex64uTVzluM&#10;SfpGao+3BLdGvmTZVFrsOC202FPZUnXeXayC0hy/hs3aczye7vVlS6vyZIxST6Nh+Q4i0hD/w3/t&#10;D63g7XUKv2fSEZDzHwAAAP//AwBQSwECLQAUAAYACAAAACEA2+H2y+4AAACFAQAAEwAAAAAAAAAA&#10;AAAAAAAAAAAAW0NvbnRlbnRfVHlwZXNdLnhtbFBLAQItABQABgAIAAAAIQBa9CxbvwAAABUBAAAL&#10;AAAAAAAAAAAAAAAAAB8BAABfcmVscy8ucmVsc1BLAQItABQABgAIAAAAIQC9DsCNxQAAANwAAAAP&#10;AAAAAAAAAAAAAAAAAAcCAABkcnMvZG93bnJldi54bWxQSwUGAAAAAAMAAwC3AAAA+QIAAAAA&#10;" strokecolor="black [3213]" strokeweight=".5pt">
                  <v:stroke joinstyle="miter"/>
                </v:line>
                <v:line id="直接连接符 547" o:spid="_x0000_s1501" style="position:absolute;flip:y;visibility:visible;mso-wrap-style:square" from="8477,16627" to="17330,17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mUWxAAAANwAAAAPAAAAZHJzL2Rvd25yZXYueG1sRI9BawIx&#10;FITvBf9DeIK3mlXaKqtRZMHaQy9VEY+PzXN3NXlZkqjb/vqmUPA4zMw3zHzZWSNu5EPjWMFomIEg&#10;Lp1uuFKw362fpyBCRNZoHJOCbwqwXPSe5phrd+cvum1jJRKEQ44K6hjbXMpQ1mQxDF1LnLyT8xZj&#10;kr6S2uM9wa2R4yx7kxYbTgs1tlTUVF62V6ugMIdjt3n3HA/nn9P1k9bF2RilBv1uNQMRqYuP8H/7&#10;Qyt4fZnA35l0BOTiFwAA//8DAFBLAQItABQABgAIAAAAIQDb4fbL7gAAAIUBAAATAAAAAAAAAAAA&#10;AAAAAAAAAABbQ29udGVudF9UeXBlc10ueG1sUEsBAi0AFAAGAAgAAAAhAFr0LFu/AAAAFQEAAAsA&#10;AAAAAAAAAAAAAAAAHwEAAF9yZWxzLy5yZWxzUEsBAi0AFAAGAAgAAAAhANJCZRbEAAAA3AAAAA8A&#10;AAAAAAAAAAAAAAAABwIAAGRycy9kb3ducmV2LnhtbFBLBQYAAAAAAwADALcAAAD4AgAAAAA=&#10;" strokecolor="black [3213]" strokeweight=".5pt">
                  <v:stroke joinstyle="miter"/>
                </v:line>
                <v:line id="直接连接符 549" o:spid="_x0000_s1502" style="position:absolute;flip:y;visibility:visible;mso-wrap-style:square" from="14001,16620" to="17330,20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VT/xAAAANwAAAAPAAAAZHJzL2Rvd25yZXYueG1sRI9BawIx&#10;FITvBf9DeIK3mlXaoqtRZMHaQy9VEY+PzXN3NXlZkqjb/vqmUPA4zMw3zHzZWSNu5EPjWMFomIEg&#10;Lp1uuFKw362fJyBCRNZoHJOCbwqwXPSe5phrd+cvum1jJRKEQ44K6hjbXMpQ1mQxDF1LnLyT8xZj&#10;kr6S2uM9wa2R4yx7kxYbTgs1tlTUVF62V6ugMIdjt3n3HA/nn9P1k9bF2RilBv1uNQMRqYuP8H/7&#10;Qyt4fZnC35l0BOTiFwAA//8DAFBLAQItABQABgAIAAAAIQDb4fbL7gAAAIUBAAATAAAAAAAAAAAA&#10;AAAAAAAAAABbQ29udGVudF9UeXBlc10ueG1sUEsBAi0AFAAGAAgAAAAhAFr0LFu/AAAAFQEAAAsA&#10;AAAAAAAAAAAAAAAAHwEAAF9yZWxzLy5yZWxzUEsBAi0AFAAGAAgAAAAhAMyRVP/EAAAA3AAAAA8A&#10;AAAAAAAAAAAAAAAABwIAAGRycy9kb3ducmV2LnhtbFBLBQYAAAAAAwADALcAAAD4AgAAAAA=&#10;" strokecolor="black [3213]" strokeweight=".5pt">
                  <v:stroke joinstyle="miter"/>
                </v:line>
                <v:line id="直接连接符 1301" o:spid="_x0000_s1503" style="position:absolute;visibility:visible;mso-wrap-style:square" from="17330,16585" to="19716,20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mjtxAAAAN0AAAAPAAAAZHJzL2Rvd25yZXYueG1sRE/fa8Iw&#10;EH4f7H8IN9jbTLvhWKtRhiDIfBjrFHw8mrMpNpe0idr998tg4Nt9fD9vvhxtJy40hNaxgnySgSCu&#10;nW65UbD7Xj+9gQgRWWPnmBT8UIDl4v5ujqV2V/6iSxUbkUI4lKjAxOhLKUNtyGKYOE+cuKMbLMYE&#10;h0bqAa8p3HbyOctepcWWU4NBTytD9ak6WwX9R11tp02+9xu/Mp89Fv2hKJR6fBjfZyAijfEm/ndv&#10;dJr/kuXw9006QS5+AQAA//8DAFBLAQItABQABgAIAAAAIQDb4fbL7gAAAIUBAAATAAAAAAAAAAAA&#10;AAAAAAAAAABbQ29udGVudF9UeXBlc10ueG1sUEsBAi0AFAAGAAgAAAAhAFr0LFu/AAAAFQEAAAsA&#10;AAAAAAAAAAAAAAAAHwEAAF9yZWxzLy5yZWxzUEsBAi0AFAAGAAgAAAAhAHJiaO3EAAAA3QAAAA8A&#10;AAAAAAAAAAAAAAAABwIAAGRycy9kb3ducmV2LnhtbFBLBQYAAAAAAwADALcAAAD4AgAAAAA=&#10;" strokecolor="black [3213]" strokeweight=".5pt">
                  <v:stroke joinstyle="miter"/>
                </v:line>
                <v:line id="直接连接符 1302" o:spid="_x0000_s1504" style="position:absolute;visibility:visible;mso-wrap-style:square" from="17330,16595" to="29929,18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PaaxAAAAN0AAAAPAAAAZHJzL2Rvd25yZXYueG1sRE/fa8Iw&#10;EH4X/B/CDXzTVGVjrUYRYSDbw1id4OPRnE1Zc0mbTLv/fhkMfLuP7+ett4NtxZX60DhWMJ9lIIgr&#10;pxuuFXweX6bPIEJE1tg6JgU/FGC7GY/WWGh34w+6lrEWKYRDgQpMjL6QMlSGLIaZ88SJu7jeYkyw&#10;r6Xu8ZbCbSsXWfYkLTacGgx62huqvspvq6B7rcq3x3p+8ge/N+8d5t05z5WaPAy7FYhIQ7yL/90H&#10;neYvswX8fZNOkJtfAAAA//8DAFBLAQItABQABgAIAAAAIQDb4fbL7gAAAIUBAAATAAAAAAAAAAAA&#10;AAAAAAAAAABbQ29udGVudF9UeXBlc10ueG1sUEsBAi0AFAAGAAgAAAAhAFr0LFu/AAAAFQEAAAsA&#10;AAAAAAAAAAAAAAAAHwEAAF9yZWxzLy5yZWxzUEsBAi0AFAAGAAgAAAAhAIKw9prEAAAA3QAAAA8A&#10;AAAAAAAAAAAAAAAABwIAAGRycy9kb3ducmV2LnhtbFBLBQYAAAAAAwADALcAAAD4AgAAAAA=&#10;" strokecolor="black [3213]" strokeweight=".5pt">
                  <v:stroke joinstyle="miter"/>
                </v:line>
                <v:line id="直接连接符 1303" o:spid="_x0000_s1505" style="position:absolute;flip:x;visibility:visible;mso-wrap-style:square" from="25332,7769" to="29929,17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awPwgAAAN0AAAAPAAAAZHJzL2Rvd25yZXYueG1sRE9LawIx&#10;EL4X/A9hBG81WwUpW6OUBR8HL7UiHofNuLs2mSxJ1NVf3wiCt/n4njOdd9aIC/nQOFbwMcxAEJdO&#10;N1wp2P0u3j9BhIis0TgmBTcKMJ/13qaYa3flH7psYyVSCIccFdQxtrmUoazJYhi6ljhxR+ctxgR9&#10;JbXHawq3Ro6ybCItNpwaamypqKn8256tgsLsD91q6TnuT/fjeUOL4mSMUoN+9/0FIlIXX+Kne63T&#10;/HE2hsc36QQ5+wcAAP//AwBQSwECLQAUAAYACAAAACEA2+H2y+4AAACFAQAAEwAAAAAAAAAAAAAA&#10;AAAAAAAAW0NvbnRlbnRfVHlwZXNdLnhtbFBLAQItABQABgAIAAAAIQBa9CxbvwAAABUBAAALAAAA&#10;AAAAAAAAAAAAAB8BAABfcmVscy8ucmVsc1BLAQItABQABgAIAAAAIQACVawPwgAAAN0AAAAPAAAA&#10;AAAAAAAAAAAAAAcCAABkcnMvZG93bnJldi54bWxQSwUGAAAAAAMAAwC3AAAA9gIAAAAA&#10;" strokecolor="black [3213]" strokeweight=".5pt">
                  <v:stroke joinstyle="miter"/>
                </v:line>
                <v:line id="直接连接符 1304" o:spid="_x0000_s1506" style="position:absolute;flip:y;visibility:visible;mso-wrap-style:square" from="25332,4451" to="25332,17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DR7wwAAAN0AAAAPAAAAZHJzL2Rvd25yZXYueG1sRE9LawIx&#10;EL4L/ocwgjfN9oHI1qyUBVsPvdQW8Thsxn00mSxJ1NVf3xQK3ubje85qPVgjzuRD61jBwzwDQVw5&#10;3XKt4PtrM1uCCBFZo3FMCq4UYF2MRyvMtbvwJ513sRYphEOOCpoY+1zKUDVkMcxdT5y4o/MWY4K+&#10;ltrjJYVbIx+zbCEttpwaGuypbKj62Z2sgtLsD8P7m+e4727H0wdtys4YpaaT4fUFRKQh3sX/7q1O&#10;85+yZ/j7Jp0gi18AAAD//wMAUEsBAi0AFAAGAAgAAAAhANvh9svuAAAAhQEAABMAAAAAAAAAAAAA&#10;AAAAAAAAAFtDb250ZW50X1R5cGVzXS54bWxQSwECLQAUAAYACAAAACEAWvQsW78AAAAVAQAACwAA&#10;AAAAAAAAAAAAAAAfAQAAX3JlbHMvLnJlbHNQSwECLQAUAAYACAAAACEAjbw0e8MAAADdAAAADwAA&#10;AAAAAAAAAAAAAAAHAgAAZHJzL2Rvd25yZXYueG1sUEsFBgAAAAADAAMAtwAAAPcCAAAAAA==&#10;" strokecolor="black [3213]" strokeweight=".5pt">
                  <v:stroke joinstyle="miter"/>
                </v:line>
                <v:line id="直接连接符 1305" o:spid="_x0000_s1507" style="position:absolute;visibility:visible;mso-wrap-style:square" from="22097,10166" to="25332,17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7uxAAAAN0AAAAPAAAAZHJzL2Rvd25yZXYueG1sRE/fa8Iw&#10;EH4f+D+EG+xtpk4cazWKCAPZHmR1go9HczZlzSVtonb/vRkMfLuP7+ctVoNtxYX60DhWMBlnIIgr&#10;pxuuFXzv35/fQISIrLF1TAp+KcBqOXpYYKHdlb/oUsZapBAOBSowMfpCylAZshjGzhMn7uR6izHB&#10;vpa6x2sKt618ybJXabHh1GDQ08ZQ9VOerYLuoyo/Z/Xk4Ld+Y3Yd5t0xz5V6ehzWcxCRhngX/7u3&#10;Os2fZjP4+yadIJc3AAAA//8DAFBLAQItABQABgAIAAAAIQDb4fbL7gAAAIUBAAATAAAAAAAAAAAA&#10;AAAAAAAAAABbQ29udGVudF9UeXBlc10ueG1sUEsBAi0AFAAGAAgAAAAhAFr0LFu/AAAAFQEAAAsA&#10;AAAAAAAAAAAAAAAAHwEAAF9yZWxzLy5yZWxzUEsBAi0AFAAGAAgAAAAhAA1Zbu7EAAAA3QAAAA8A&#10;AAAAAAAAAAAAAAAABwIAAGRycy9kb3ducmV2LnhtbFBLBQYAAAAAAwADALcAAAD4AgAAAAA=&#10;" strokecolor="black [3213]" strokeweight=".5pt">
                  <v:stroke joinstyle="miter"/>
                </v:line>
                <v:line id="直接连接符 1306" o:spid="_x0000_s1508" style="position:absolute;flip:y;visibility:visible;mso-wrap-style:square" from="17160,10161" to="22097,16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g+XwwAAAN0AAAAPAAAAZHJzL2Rvd25yZXYueG1sRE9LawIx&#10;EL4L/Q9hCr1p1hakrGZFFmx76KVWFo/DZvahyWRJom799aZQ6G0+vues1qM14kI+9I4VzGcZCOLa&#10;6Z5bBfvv7fQVRIjIGo1jUvBDAdbFw2SFuXZX/qLLLrYihXDIUUEX45BLGeqOLIaZG4gT1zhvMSbo&#10;W6k9XlO4NfI5yxbSYs+pocOByo7q0+5sFZSmOozvb55jdbw150/alkdjlHp6HDdLEJHG+C/+c3/o&#10;NP8lW8DvN+kEWdwBAAD//wMAUEsBAi0AFAAGAAgAAAAhANvh9svuAAAAhQEAABMAAAAAAAAAAAAA&#10;AAAAAAAAAFtDb250ZW50X1R5cGVzXS54bWxQSwECLQAUAAYACAAAACEAWvQsW78AAAAVAQAACwAA&#10;AAAAAAAAAAAAAAAfAQAAX3JlbHMvLnJlbHNQSwECLQAUAAYACAAAACEAEiIPl8MAAADdAAAADwAA&#10;AAAAAAAAAAAAAAAHAgAAZHJzL2Rvd25yZXYueG1sUEsFBgAAAAADAAMAtwAAAPcCAAAAAA==&#10;" strokecolor="black [3213]" strokeweight=".5pt">
                  <v:stroke joinstyle="miter"/>
                </v:line>
                <v:line id="直接连接符 1307" o:spid="_x0000_s1509" style="position:absolute;visibility:visible;mso-wrap-style:square" from="16192,7143" to="17330,16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1UCxAAAAN0AAAAPAAAAZHJzL2Rvd25yZXYueG1sRE/fa8Iw&#10;EH4f+D+EE/amqYrb2hlFBEHcw1i3wR6P5taUNZe0ybT+92Yg7O0+vp+32gy2FSfqQ+NYwWyagSCu&#10;nG64VvDxvp88gQgRWWPrmBRcKMBmPbpbYaHdmd/oVMZapBAOBSowMfpCylAZshimzhMn7tv1FmOC&#10;fS11j+cUbls5z7IHabHh1GDQ085Q9VP+WgXdsSpflvXs0x/8zrx2mHdfea7U/XjYPoOINMR/8c19&#10;0Gn+InuEv2/SCXJ9BQAA//8DAFBLAQItABQABgAIAAAAIQDb4fbL7gAAAIUBAAATAAAAAAAAAAAA&#10;AAAAAAAAAABbQ29udGVudF9UeXBlc10ueG1sUEsBAi0AFAAGAAgAAAAhAFr0LFu/AAAAFQEAAAsA&#10;AAAAAAAAAAAAAAAAHwEAAF9yZWxzLy5yZWxzUEsBAi0AFAAGAAgAAAAhAJLHVQLEAAAA3QAAAA8A&#10;AAAAAAAAAAAAAAAABwIAAGRycy9kb3ducmV2LnhtbFBLBQYAAAAAAwADALcAAAD4AgAAAAA=&#10;" strokecolor="black [3213]" strokeweight=".5pt">
                  <v:stroke joinstyle="miter"/>
                </v:line>
                <v:line id="直接连接符 1315" o:spid="_x0000_s1510" style="position:absolute;flip:x;visibility:visible;mso-wrap-style:square" from="28573,18117" to="29834,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c9wwAAAN0AAAAPAAAAZHJzL2Rvd25yZXYueG1sRE9NawIx&#10;EL0X/A9hBG81q6VFVqPIgtZDL1URj8Nm3F1NJksSdfXXN4VCb/N4nzNbdNaIG/nQOFYwGmYgiEun&#10;G64U7Her1wmIEJE1Gsek4EEBFvPeywxz7e78TbdtrEQK4ZCjgjrGNpcylDVZDEPXEifu5LzFmKCv&#10;pPZ4T+HWyHGWfUiLDaeGGlsqaiov26tVUJjDsftce46H8/N0/aJVcTZGqUG/W05BROriv/jPvdFp&#10;/tvoHX6/SSfI+Q8AAAD//wMAUEsBAi0AFAAGAAgAAAAhANvh9svuAAAAhQEAABMAAAAAAAAAAAAA&#10;AAAAAAAAAFtDb250ZW50X1R5cGVzXS54bWxQSwECLQAUAAYACAAAACEAWvQsW78AAAAVAQAACwAA&#10;AAAAAAAAAAAAAAAfAQAAX3JlbHMvLnJlbHNQSwECLQAUAAYACAAAACEAZykHPcMAAADdAAAADwAA&#10;AAAAAAAAAAAAAAAHAgAAZHJzL2Rvd25yZXYueG1sUEsFBgAAAAADAAMAtwAAAPcCAAAAAA==&#10;" strokecolor="black [3213]" strokeweight=".5pt">
                  <v:stroke joinstyle="miter"/>
                </v:line>
                <v:line id="直接连接符 1316" o:spid="_x0000_s1511" style="position:absolute;visibility:visible;mso-wrap-style:square" from="20154,20399" to="25332,21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mZExAAAAN0AAAAPAAAAZHJzL2Rvd25yZXYueG1sRE/fS8Mw&#10;EH4f+D+EE3xb0yoO2y0bMhCGPsg6BR+P5tYUm0vaxK3+90YY7O0+vp+32ky2FycaQ+dYQZHlIIgb&#10;pztuFXwcXuZPIEJE1tg7JgW/FGCzvpmtsNLuzHs61bEVKYRDhQpMjL6SMjSGLIbMeeLEHd1oMSY4&#10;tlKPeE7htpf3eb6QFjtODQY9bQ013/WPVTC8NvXbY1t8+p3fmvcBy+GrLJW6u52elyAiTfEqvrh3&#10;Os1/KBbw/006Qa7/AAAA//8DAFBLAQItABQABgAIAAAAIQDb4fbL7gAAAIUBAAATAAAAAAAAAAAA&#10;AAAAAAAAAABbQ29udGVudF9UeXBlc10ueG1sUEsBAi0AFAAGAAgAAAAhAFr0LFu/AAAAFQEAAAsA&#10;AAAAAAAAAAAAAAAAHwEAAF9yZWxzLy5yZWxzUEsBAi0AFAAGAAgAAAAhAHhSZkTEAAAA3QAAAA8A&#10;AAAAAAAAAAAAAAAABwIAAGRycy9kb3ducmV2LnhtbFBLBQYAAAAAAwADALcAAAD4AgAAAAA=&#10;" strokecolor="black [3213]" strokeweight=".5pt">
                  <v:stroke joinstyle="miter"/>
                </v:line>
                <v:line id="直接连接符 660" o:spid="_x0000_s1512" style="position:absolute;visibility:visible;mso-wrap-style:square" from="5048,18762" to="7744,19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uFawgAAANwAAAAPAAAAZHJzL2Rvd25yZXYueG1sRE/Pa8Iw&#10;FL4P/B/CE7zNVMGydkYZgiDbYVgVPD6at6aseUmbTLv/fjkIO358v9fb0XbiRkNoHStYzDMQxLXT&#10;LTcKzqf98wuIEJE1do5JwS8F2G4mT2sstbvzkW5VbEQK4VCiAhOjL6UMtSGLYe48ceK+3GAxJjg0&#10;Ug94T+G2k8ssy6XFllODQU87Q/V39WMV9O919bFqFhd/8Dvz2WPRX4tCqdl0fHsFEWmM/+KH+6AV&#10;5Hman86kIyA3fwAAAP//AwBQSwECLQAUAAYACAAAACEA2+H2y+4AAACFAQAAEwAAAAAAAAAAAAAA&#10;AAAAAAAAW0NvbnRlbnRfVHlwZXNdLnhtbFBLAQItABQABgAIAAAAIQBa9CxbvwAAABUBAAALAAAA&#10;AAAAAAAAAAAAAB8BAABfcmVscy8ucmVsc1BLAQItABQABgAIAAAAIQDF5uFawgAAANwAAAAPAAAA&#10;AAAAAAAAAAAAAAcCAABkcnMvZG93bnJldi54bWxQSwUGAAAAAAMAAwC3AAAA9gIAAAAA&#10;" strokecolor="black [3213]" strokeweight=".5pt">
                  <v:stroke joinstyle="miter"/>
                </v:line>
                <v:line id="直接连接符 661" o:spid="_x0000_s1513" style="position:absolute;flip:y;visibility:visible;mso-wrap-style:square" from="7744,16626" to="17330,19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XlwwAAANwAAAAPAAAAZHJzL2Rvd25yZXYueG1sRI9BawIx&#10;FITvgv8hPKE3zephka1RyoKth17UIj0+Ns/dtcnLkkRd/fVGEHocZuYbZrHqrREX8qF1rGA6yUAQ&#10;V063XCv42a/HcxAhIms0jknBjQKslsPBAgvtrrylyy7WIkE4FKigibErpAxVQxbDxHXEyTs6bzEm&#10;6WupPV4T3Bo5y7JcWmw5LTTYUdlQ9bc7WwWlOfz2X5+e4+F0P56/aV2ejFHqbdR/vIOI1Mf/8Ku9&#10;0QryfArPM+kIyOUDAAD//wMAUEsBAi0AFAAGAAgAAAAhANvh9svuAAAAhQEAABMAAAAAAAAAAAAA&#10;AAAAAAAAAFtDb250ZW50X1R5cGVzXS54bWxQSwECLQAUAAYACAAAACEAWvQsW78AAAAVAQAACwAA&#10;AAAAAAAAAAAAAAAfAQAAX3JlbHMvLnJlbHNQSwECLQAUAAYACAAAACEAondl5cMAAADcAAAADwAA&#10;AAAAAAAAAAAAAAAHAgAAZHJzL2Rvd25yZXYueG1sUEsFBgAAAAADAAMAtwAAAPcCAAAAAA==&#10;" strokecolor="black [3213]" strokeweight=".5pt">
                  <v:stroke joinstyle="miter"/>
                </v:line>
                <v:line id="直接连接符 662" o:spid="_x0000_s1514" style="position:absolute;visibility:visible;mso-wrap-style:square" from="5048,18762" to="6661,20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Nq2xQAAANwAAAAPAAAAZHJzL2Rvd25yZXYueG1sRI9Ba8JA&#10;FITvhf6H5RV6qxsFQxNdpQgFsQcxbaHHR/aZDc2+3WS3Gv+9Kwg9DjPzDbNcj7YTJxpC61jBdJKB&#10;IK6dbrlR8PX5/vIKIkRkjZ1jUnChAOvV48MSS+3OfKBTFRuRIBxKVGBi9KWUoTZkMUycJ07e0Q0W&#10;Y5JDI/WA5wS3nZxlWS4ttpwWDHraGKp/qz+roN/V1ce8mX77rd+YfY9F/1MUSj0/jW8LEJHG+B++&#10;t7daQZ7P4HYmHQG5ugIAAP//AwBQSwECLQAUAAYACAAAACEA2+H2y+4AAACFAQAAEwAAAAAAAAAA&#10;AAAAAAAAAAAAW0NvbnRlbnRfVHlwZXNdLnhtbFBLAQItABQABgAIAAAAIQBa9CxbvwAAABUBAAAL&#10;AAAAAAAAAAAAAAAAAB8BAABfcmVscy8ucmVsc1BLAQItABQABgAIAAAAIQBaeNq2xQAAANwAAAAP&#10;AAAAAAAAAAAAAAAAAAcCAABkcnMvZG93bnJldi54bWxQSwUGAAAAAAMAAwC3AAAA+QIAAAAA&#10;" strokecolor="black [3213]" strokeweight=".5pt">
                  <v:stroke joinstyle="miter"/>
                </v:line>
                <v:line id="直接连接符 663" o:spid="_x0000_s1515" style="position:absolute;flip:y;visibility:visible;mso-wrap-style:square" from="6604,19658" to="7744,20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V4JxAAAANwAAAAPAAAAZHJzL2Rvd25yZXYueG1sRI9BawIx&#10;FITvBf9DeIK3mlVhKatRZEHbg5daEY+PzXN3NXlZkqhrf31TKPQ4zMw3zGLVWyPu5EPrWMFknIEg&#10;rpxuuVZw+Nq8voEIEVmjcUwKnhRgtRy8LLDQ7sGfdN/HWiQIhwIVNDF2hZShashiGLuOOHln5y3G&#10;JH0ttcdHglsjp1mWS4stp4UGOyobqq77m1VQmuOpf996jsfL9/m2o015MUap0bBfz0FE6uN/+K/9&#10;oRXk+Qx+z6QjIJc/AAAA//8DAFBLAQItABQABgAIAAAAIQDb4fbL7gAAAIUBAAATAAAAAAAAAAAA&#10;AAAAAAAAAABbQ29udGVudF9UeXBlc10ueG1sUEsBAi0AFAAGAAgAAAAhAFr0LFu/AAAAFQEAAAsA&#10;AAAAAAAAAAAAAAAAHwEAAF9yZWxzLy5yZWxzUEsBAi0AFAAGAAgAAAAhAD3pXgnEAAAA3AAAAA8A&#10;AAAAAAAAAAAAAAAABwIAAGRycy9kb3ducmV2LnhtbFBLBQYAAAAAAwADALcAAAD4AgAAAAA=&#10;" strokecolor="black [3213]" strokeweight=".5pt">
                  <v:stroke joinstyle="miter"/>
                </v:line>
                <v:oval id="Oval 1147" o:spid="_x0000_s1516" style="position:absolute;left:6344;top:20526;width:438;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4owgAAANwAAAAPAAAAZHJzL2Rvd25yZXYueG1sRE9Na8JA&#10;EL0L/odlCr3pxhakRjehWAotFKSaFrwN2WkSmp0N2VWjv945CB4f73uVD65VR+pD49nAbJqAIi69&#10;bbgyUOzeJy+gQkS22HomA2cKkGfj0QpT60/8TcdtrJSEcEjRQB1jl2odypochqnviIX7873DKLCv&#10;tO3xJOGu1U9JMtcOG5aGGjta11T+bw/OQDhffp5nh04aNm+fsSx+m6+9M+bxYXhdgoo0xLv45v6w&#10;BuYLWStn5Ajo7AoAAP//AwBQSwECLQAUAAYACAAAACEA2+H2y+4AAACFAQAAEwAAAAAAAAAAAAAA&#10;AAAAAAAAW0NvbnRlbnRfVHlwZXNdLnhtbFBLAQItABQABgAIAAAAIQBa9CxbvwAAABUBAAALAAAA&#10;AAAAAAAAAAAAAB8BAABfcmVscy8ucmVsc1BLAQItABQABgAIAAAAIQDTjh4owgAAANwAAAAPAAAA&#10;AAAAAAAAAAAAAAcCAABkcnMvZG93bnJldi54bWxQSwUGAAAAAAMAAwC3AAAA9gIAAAAA&#10;" fillcolor="red" strokecolor="black [3213]" strokeweight=".25pt"/>
                <v:line id="直接连接符 664" o:spid="_x0000_s1517" style="position:absolute;visibility:visible;mso-wrap-style:square" from="7744,19755" to="11583,20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edZxgAAANwAAAAPAAAAZHJzL2Rvd25yZXYueG1sRI9Ba8JA&#10;FITvhf6H5RW81Y2lBhNdpQgFsYfSVMHjI/vMhmbfbrJbTf+9Wyj0OMzMN8xqM9pOXGgIrWMFs2kG&#10;grh2uuVGweHz9XEBIkRkjZ1jUvBDATbr+7sVltpd+YMuVWxEgnAoUYGJ0ZdShtqQxTB1njh5ZzdY&#10;jEkOjdQDXhPcdvIpy3JpseW0YNDT1lD9VX1bBf2+rt7mzezod35r3nss+lNRKDV5GF+WICKN8T/8&#10;195pBXn+DL9n0hGQ6xsAAAD//wMAUEsBAi0AFAAGAAgAAAAhANvh9svuAAAAhQEAABMAAAAAAAAA&#10;AAAAAAAAAAAAAFtDb250ZW50X1R5cGVzXS54bWxQSwECLQAUAAYACAAAACEAWvQsW78AAAAVAQAA&#10;CwAAAAAAAAAAAAAAAAAfAQAAX3JlbHMvLnJlbHNQSwECLQAUAAYACAAAACEAut3nWcYAAADcAAAA&#10;DwAAAAAAAAAAAAAAAAAHAgAAZHJzL2Rvd25yZXYueG1sUEsFBgAAAAADAAMAtwAAAPoCAAAAAA==&#10;" strokecolor="black [3213]" strokeweight=".5pt">
                  <v:stroke joinstyle="miter"/>
                </v:line>
                <v:line id="直接连接符 665" o:spid="_x0000_s1518" style="position:absolute;flip:y;visibility:visible;mso-wrap-style:square" from="11487,16773" to="17160,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GPmxAAAANwAAAAPAAAAZHJzL2Rvd25yZXYueG1sRI9BawIx&#10;FITvBf9DeIK3mlVwKatRZEHbg5daEY+PzXN3NXlZkqhrf31TKPQ4zMw3zGLVWyPu5EPrWMFknIEg&#10;rpxuuVZw+Nq8voEIEVmjcUwKnhRgtRy8LLDQ7sGfdN/HWiQIhwIVNDF2hZShashiGLuOOHln5y3G&#10;JH0ttcdHglsjp1mWS4stp4UGOyobqq77m1VQmuOpf996jsfL9/m2o015MUap0bBfz0FE6uN/+K/9&#10;oRXk+Qx+z6QjIJc/AAAA//8DAFBLAQItABQABgAIAAAAIQDb4fbL7gAAAIUBAAATAAAAAAAAAAAA&#10;AAAAAAAAAABbQ29udGVudF9UeXBlc10ueG1sUEsBAi0AFAAGAAgAAAAhAFr0LFu/AAAAFQEAAAsA&#10;AAAAAAAAAAAAAAAAHwEAAF9yZWxzLy5yZWxzUEsBAi0AFAAGAAgAAAAhAN1MY+bEAAAA3AAAAA8A&#10;AAAAAAAAAAAAAAAABwIAAGRycy9kb3ducmV2LnhtbFBLBQYAAAAAAwADALcAAAD4AgAAAAA=&#10;" strokecolor="black [3213]" strokeweight=".5pt">
                  <v:stroke joinstyle="miter"/>
                </v:line>
                <v:oval id="Oval 1147" o:spid="_x0000_s1519" style="position:absolute;left:11424;top:20324;width:438;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y2vwwAAANwAAAAPAAAAZHJzL2Rvd25yZXYueG1sRI/disIw&#10;EIXvhX2HMIJ3mnYFXapRZBdBQRDdKng3NLNt2WZSmqjVpzeC4OXh/Hyc6bw1lbhQ40rLCuJBBII4&#10;s7rkXEH6u+x/gXAeWWNlmRTcyMF89tGZYqLtlXd02ftchBF2CSoovK8TKV1WkEE3sDVx8P5sY9AH&#10;2eRSN3gN46aSn1E0kgZLDoQCa/ouKPvfn40Cd7sfhvG5DoTtz9pn6bHcnIxSvW67mIDw1Pp3+NVe&#10;aQXjKIbnmXAE5OwBAAD//wMAUEsBAi0AFAAGAAgAAAAhANvh9svuAAAAhQEAABMAAAAAAAAAAAAA&#10;AAAAAAAAAFtDb250ZW50X1R5cGVzXS54bWxQSwECLQAUAAYACAAAACEAWvQsW78AAAAVAQAACwAA&#10;AAAAAAAAAAAAAAAfAQAAX3JlbHMvLnJlbHNQSwECLQAUAAYACAAAACEA3F8tr8MAAADcAAAADwAA&#10;AAAAAAAAAAAAAAAHAgAAZHJzL2Rvd25yZXYueG1sUEsFBgAAAAADAAMAtwAAAPcCAAAAAA==&#10;" fillcolor="red" strokecolor="black [3213]" strokeweight=".25pt"/>
                <v:oval id="Oval 1147" o:spid="_x0000_s1520" style="position:absolute;left:28366;top:19768;width:438;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PYwgAAANwAAAAPAAAAZHJzL2Rvd25yZXYueG1sRI9bi8Iw&#10;EIXfhf0PYRZ801QFXapRRBEUBPGygm9DM7bFZlKaqNVfbwTBx8O5fJzRpDaFuFHlcssKOu0IBHFi&#10;dc6pgsN+0foD4TyyxsIyKXiQg8n4pzHCWNs7b+m286kII+xiVJB5X8ZSuiQjg65tS+LgnW1l0AdZ&#10;pVJXeA/jppDdKOpLgzkHQoYlzTJKLrurUeAez/9e51oGwma+8snhmK9PRqnmbz0dgvBU+2/4015q&#10;BYOoC+8z4QjI8QsAAP//AwBQSwECLQAUAAYACAAAACEA2+H2y+4AAACFAQAAEwAAAAAAAAAAAAAA&#10;AAAAAAAAW0NvbnRlbnRfVHlwZXNdLnhtbFBLAQItABQABgAIAAAAIQBa9CxbvwAAABUBAAALAAAA&#10;AAAAAAAAAAAAAB8BAABfcmVscy8ucmVsc1BLAQItABQABgAIAAAAIQAsjbPYwgAAANwAAAAPAAAA&#10;AAAAAAAAAAAAAAcCAABkcnMvZG93bnJldi54bWxQSwUGAAAAAAMAAwC3AAAA9gIAAAAA&#10;" fillcolor="red" strokecolor="black [3213]" strokeweight=".25pt"/>
                <v:oval id="Oval 1147" o:spid="_x0000_s1521" style="position:absolute;left:19716;top:20185;width:438;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RZDwgAAANwAAAAPAAAAZHJzL2Rvd25yZXYueG1sRI9bi8Iw&#10;EIXfhf0PYRZ801QFXapRRBEUBPGygm9DM7bFZlKaqNVfbwTBx8O5fJzRpDaFuFHlcssKOu0IBHFi&#10;dc6pgsN+0foD4TyyxsIyKXiQg8n4pzHCWNs7b+m286kII+xiVJB5X8ZSuiQjg65tS+LgnW1l0AdZ&#10;pVJXeA/jppDdKOpLgzkHQoYlzTJKLrurUeAez/9e51oGwma+8snhmK9PRqnmbz0dgvBU+2/4015q&#10;BYOoB+8z4QjI8QsAAP//AwBQSwECLQAUAAYACAAAACEA2+H2y+4AAACFAQAAEwAAAAAAAAAAAAAA&#10;AAAAAAAAW0NvbnRlbnRfVHlwZXNdLnhtbFBLAQItABQABgAIAAAAIQBa9CxbvwAAABUBAAALAAAA&#10;AAAAAAAAAAAAAB8BAABfcmVscy8ucmVsc1BLAQItABQABgAIAAAAIQBDwRZDwgAAANwAAAAPAAAA&#10;AAAAAAAAAAAAAAcCAABkcnMvZG93bnJldi54bWxQSwUGAAAAAAMAAwC3AAAA9gIAAAAA&#10;" fillcolor="red" strokecolor="black [3213]" strokeweight=".25pt"/>
                <v:oval id="Oval 1147" o:spid="_x0000_s1522" style="position:absolute;left:14001;top:20281;width:438;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I43wwAAANwAAAAPAAAAZHJzL2Rvd25yZXYueG1sRI9bi8Iw&#10;EIXfhf0PYRZ8s6kXVLpGWRRBYUG8gm9DM9uWbSaliVr99RtB8PFwLh9nMmtMKa5Uu8Kygm4UgyBO&#10;rS44U3DYLztjEM4jaywtk4I7OZhNP1oTTLS98ZauO5+JMMIuQQW591UipUtzMugiWxEH79fWBn2Q&#10;dSZ1jbcwbkrZi+OhNFhwIORY0Tyn9G93MQrc/XHsdy9VIGwWa58eTsXP2SjV/my+v0B4avw7/Gqv&#10;tIJRPIDnmXAE5PQfAAD//wMAUEsBAi0AFAAGAAgAAAAhANvh9svuAAAAhQEAABMAAAAAAAAAAAAA&#10;AAAAAAAAAFtDb250ZW50X1R5cGVzXS54bWxQSwECLQAUAAYACAAAACEAWvQsW78AAAAVAQAACwAA&#10;AAAAAAAAAAAAAAAfAQAAX3JlbHMvLnJlbHNQSwECLQAUAAYACAAAACEAzCiON8MAAADcAAAADwAA&#10;AAAAAAAAAAAAAAAHAgAAZHJzL2Rvd25yZXYueG1sUEsFBgAAAAADAAMAtwAAAPcCAAAAAA==&#10;" fillcolor="red" strokecolor="black [3213]" strokeweight=".25pt"/>
                <v:oval id="Oval 1147" o:spid="_x0000_s1523" style="position:absolute;left:8556;top:20378;width:438;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CuswwAAANwAAAAPAAAAZHJzL2Rvd25yZXYueG1sRI9bi8Iw&#10;EIXfhf0PYRZ8s6mKF7pGWRRBYUG8gm9DM9uWbSaliVr99RtB8PFwLh9nMmtMKa5Uu8Kygm4UgyBO&#10;rS44U3DYLztjEM4jaywtk4I7OZhNP1oTTLS98ZauO5+JMMIuQQW591UipUtzMugiWxEH79fWBn2Q&#10;dSZ1jbcwbkrZi+OhNFhwIORY0Tyn9G93MQrc/XHsdy9VIGwWa58eTsXP2SjV/my+v0B4avw7/Gqv&#10;tIJRPIDnmXAE5PQfAAD//wMAUEsBAi0AFAAGAAgAAAAhANvh9svuAAAAhQEAABMAAAAAAAAAAAAA&#10;AAAAAAAAAFtDb250ZW50X1R5cGVzXS54bWxQSwECLQAUAAYACAAAACEAWvQsW78AAAAVAQAACwAA&#10;AAAAAAAAAAAAAAAfAQAAX3JlbHMvLnJlbHNQSwECLQAUAAYACAAAACEAo2QrrMMAAADcAAAADwAA&#10;AAAAAAAAAAAAAAAHAgAAZHJzL2Rvd25yZXYueG1sUEsFBgAAAAADAAMAtwAAAPcCAAAAAA==&#10;" fillcolor="red" strokecolor="black [3213]" strokeweight=".25pt"/>
                <v:oval id="Oval 1147" o:spid="_x0000_s1524" style="position:absolute;left:44900;top:18861;width:439;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YQywQAAANwAAAAPAAAAZHJzL2Rvd25yZXYueG1sRE9La8JA&#10;EL4X/A/LCL3VjRWsRFcRpWBBKPUF3obsmASzsyG7avTXO4eCx4/vPZm1rlJXakLp2UC/l4Aizrwt&#10;OTew235/jECFiGyx8kwG7hRgNu28TTC1/sZ/dN3EXEkIhxQNFDHWqdYhK8hh6PmaWLiTbxxGgU2u&#10;bYM3CXeV/kySoXZYsjQUWNOioOy8uTgD4f7YD/qXWhp+lz8x2x3K9dEZ895t52NQkdr4Ev+7V9bA&#10;VyJr5YwcAT19AgAA//8DAFBLAQItABQABgAIAAAAIQDb4fbL7gAAAIUBAAATAAAAAAAAAAAAAAAA&#10;AAAAAABbQ29udGVudF9UeXBlc10ueG1sUEsBAi0AFAAGAAgAAAAhAFr0LFu/AAAAFQEAAAsAAAAA&#10;AAAAAAAAAAAAHwEAAF9yZWxzLy5yZWxzUEsBAi0AFAAGAAgAAAAhAE1lhDLBAAAA3AAAAA8AAAAA&#10;AAAAAAAAAAAABwIAAGRycy9kb3ducmV2LnhtbFBLBQYAAAAAAwADALcAAAD1AgAAAAA=&#10;" fillcolor="red" strokecolor="black [3213]" strokeweight=".25pt"/>
                <v:oval id="Oval 1147" o:spid="_x0000_s1525" style="position:absolute;left:39027;top:19323;width:438;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SGpwwAAANwAAAAPAAAAZHJzL2Rvd25yZXYueG1sRI9bi8Iw&#10;EIXfhf0PYRZ8s6kKXrpGWRRBYUG8gm9DM9uWbSaliVr99RtB8PFwLh9nMmtMKa5Uu8Kygm4UgyBO&#10;rS44U3DYLzsjEM4jaywtk4I7OZhNP1oTTLS98ZauO5+JMMIuQQW591UipUtzMugiWxEH79fWBn2Q&#10;dSZ1jbcwbkrZi+OBNFhwIORY0Tyn9G93MQrc/XHsdy9VIGwWa58eTsXP2SjV/my+v0B4avw7/Gqv&#10;tIJhPIbnmXAE5PQfAAD//wMAUEsBAi0AFAAGAAgAAAAhANvh9svuAAAAhQEAABMAAAAAAAAAAAAA&#10;AAAAAAAAAFtDb250ZW50X1R5cGVzXS54bWxQSwECLQAUAAYACAAAACEAWvQsW78AAAAVAQAACwAA&#10;AAAAAAAAAAAAAAAfAQAAX3JlbHMvLnJlbHNQSwECLQAUAAYACAAAACEAIikhqcMAAADcAAAADwAA&#10;AAAAAAAAAAAAAAAHAgAAZHJzL2Rvd25yZXYueG1sUEsFBgAAAAADAAMAtwAAAPcCAAAAAA==&#10;" fillcolor="red" strokecolor="black [3213]" strokeweight=".25pt"/>
                <v:oval id="Oval 1147" o:spid="_x0000_s1526" style="position:absolute;left:33327;top:19420;width:438;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h7pwQAAANwAAAAPAAAAZHJzL2Rvd25yZXYueG1sRE9Na8JA&#10;EL0L/Q/LFLzpJhW0RFcpSkFBEK0t9DZkxyQ0Oxuyq0Z/vXMQeny879mic7W6UBsqzwbSYQKKOPe2&#10;4sLA8etz8A4qRGSLtWcycKMAi/lLb4aZ9Vfe0+UQCyUhHDI0UMbYZFqHvCSHYegbYuFOvnUYBbaF&#10;ti1eJdzV+i1JxtphxdJQYkPLkvK/w9kZCLf79yg9N9KwW21ifvyptr/OmP5r9zEFFamL/+Kne20N&#10;TFKZL2fkCOj5AwAA//8DAFBLAQItABQABgAIAAAAIQDb4fbL7gAAAIUBAAATAAAAAAAAAAAAAAAA&#10;AAAAAABbQ29udGVudF9UeXBlc10ueG1sUEsBAi0AFAAGAAgAAAAhAFr0LFu/AAAAFQEAAAsAAAAA&#10;AAAAAAAAAAAAHwEAAF9yZWxzLy5yZWxzUEsBAi0AFAAGAAgAAAAhADbKHunBAAAA3AAAAA8AAAAA&#10;AAAAAAAAAAAABwIAAGRycy9kb3ducmV2LnhtbFBLBQYAAAAAAwADALcAAAD1AgAAAAA=&#10;" fillcolor="red" strokecolor="black [3213]" strokeweight=".25pt"/>
                <v:line id="直接连接符 669" o:spid="_x0000_s1527" style="position:absolute;visibility:visible;mso-wrap-style:square" from="29929,18117" to="33546,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EjHxQAAANwAAAAPAAAAZHJzL2Rvd25yZXYueG1sRI9Ba8JA&#10;FITvQv/D8gq96caCoUldpQgFsYdiVOjxkX1mg9m3m+xW03/fLQg9DjPzDbNcj7YTVxpC61jBfJaB&#10;IK6dbrlRcDy8T19AhIissXNMCn4owHr1MFliqd2N93StYiMShEOJCkyMvpQy1IYshpnzxMk7u8Fi&#10;THJopB7wluC2k89ZlkuLLacFg542hupL9W0V9Lu6+lg085Pf+o357LHov4pCqafH8e0VRKQx/ofv&#10;7a1WkOcF/J1JR0CufgEAAP//AwBQSwECLQAUAAYACAAAACEA2+H2y+4AAACFAQAAEwAAAAAAAAAA&#10;AAAAAAAAAAAAW0NvbnRlbnRfVHlwZXNdLnhtbFBLAQItABQABgAIAAAAIQBa9CxbvwAAABUBAAAL&#10;AAAAAAAAAAAAAAAAAB8BAABfcmVscy8ucmVsc1BLAQItABQABgAIAAAAIQBU3EjHxQAAANwAAAAP&#10;AAAAAAAAAAAAAAAAAAcCAABkcnMvZG93bnJldi54bWxQSwUGAAAAAAMAAwC3AAAA+QIAAAAA&#10;" strokecolor="black [3213]" strokeweight=".5pt">
                  <v:stroke joinstyle="miter"/>
                </v:line>
                <v:line id="直接连接符 671" o:spid="_x0000_s1528" style="position:absolute;flip:y;visibility:visible;mso-wrap-style:square" from="25332,18015" to="29834,21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vM4xAAAANwAAAAPAAAAZHJzL2Rvd25yZXYueG1sRI9PawIx&#10;FMTvBb9DeIK3mtWDLatRZME/By+1Ih4fm+fuavKyJFFXP31TKPQ4zMxvmNmis0bcyYfGsYLRMANB&#10;XDrdcKXg8L16/wQRIrJG45gUPCnAYt57m2Gu3YO/6L6PlUgQDjkqqGNscylDWZPFMHQtcfLOzluM&#10;SfpKao+PBLdGjrNsIi02nBZqbKmoqbzub1ZBYY6nbrP2HI+X1/m2o1VxMUapQb9bTkFE6uJ/+K+9&#10;1QomHyP4PZOOgJz/AAAA//8DAFBLAQItABQABgAIAAAAIQDb4fbL7gAAAIUBAAATAAAAAAAAAAAA&#10;AAAAAAAAAABbQ29udGVudF9UeXBlc10ueG1sUEsBAi0AFAAGAAgAAAAhAFr0LFu/AAAAFQEAAAsA&#10;AAAAAAAAAAAAAAAAHwEAAF9yZWxzLy5yZWxzUEsBAi0AFAAGAAgAAAAhACeu8zjEAAAA3AAAAA8A&#10;AAAAAAAAAAAAAAAABwIAAGRycy9kb3ducmV2LnhtbFBLBQYAAAAAAwADALcAAAD4AgAAAAA=&#10;" strokecolor="black [3213]" strokeweight=".5pt">
                  <v:stroke joinstyle="miter"/>
                </v:line>
                <v:shape id="_x0000_s1529" type="#_x0000_t202" style="position:absolute;left:22966;top:18149;width:4960;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86AwgAAANwAAAAPAAAAZHJzL2Rvd25yZXYueG1sRE89b8Iw&#10;EN0r8R+sQ2JrnHRoUYhBCFEpS4emHWA72UcSiM9RbJLQX18PlTo+ve9iN9tOjDT41rGCLElBEGtn&#10;Wq4VfH+9P69B+IBssHNMCh7kYbddPBWYGzfxJ41VqEUMYZ+jgiaEPpfS64Ys+sT1xJG7uMFiiHCo&#10;pRlwiuG2ky9p+iotthwbGuzp0JC+VXer4MNn/V2ur/qc/pwmXZeHkztWSq2W834DItAc/sV/7tIo&#10;eMvi2ngmHgG5/QUAAP//AwBQSwECLQAUAAYACAAAACEA2+H2y+4AAACFAQAAEwAAAAAAAAAAAAAA&#10;AAAAAAAAW0NvbnRlbnRfVHlwZXNdLnhtbFBLAQItABQABgAIAAAAIQBa9CxbvwAAABUBAAALAAAA&#10;AAAAAAAAAAAAAB8BAABfcmVscy8ucmVsc1BLAQItABQABgAIAAAAIQDWf86AwgAAANwAAAAPAAAA&#10;AAAAAAAAAAAAAAcCAABkcnMvZG93bnJldi54bWxQSwUGAAAAAAMAAwC3AAAA9gIAAAAA&#10;" stroked="f" strokecolor="black [3213]" strokeweight=".25pt">
                  <v:fill opacity="0"/>
                  <v:textbox>
                    <w:txbxContent>
                      <w:p w14:paraId="07444365" w14:textId="77777777" w:rsidR="0027172F" w:rsidRDefault="0027172F" w:rsidP="002A3A96">
                        <w:pPr>
                          <w:pStyle w:val="aa"/>
                          <w:spacing w:before="0" w:beforeAutospacing="0" w:after="0" w:afterAutospacing="0"/>
                          <w:ind w:firstLine="202"/>
                          <w:jc w:val="both"/>
                        </w:pPr>
                        <w:r>
                          <w:rPr>
                            <w:rFonts w:ascii="Times New Roman" w:hAnsi="Times New Roman"/>
                            <w:sz w:val="21"/>
                            <w:szCs w:val="21"/>
                          </w:rPr>
                          <w:t>M2</w:t>
                        </w:r>
                      </w:p>
                    </w:txbxContent>
                  </v:textbox>
                </v:shape>
                <v:shape id="_x0000_s1530" type="#_x0000_t202" style="position:absolute;left:24773;top:19789;width:4965;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2sbxQAAANwAAAAPAAAAZHJzL2Rvd25yZXYueG1sRI8xb8Iw&#10;FIR3pP4H61XqBk4YWhowqEJFYunQwJBuT/YjCcTPUWxIyq/HSEiMp7v7TrdYDbYRF+p87VhBOklA&#10;EGtnai4V7Heb8QyED8gGG8ek4J88rJYvowVmxvX8S5c8lCJC2GeooAqhzaT0uiKLfuJa4ugdXGcx&#10;RNmV0nTYR7ht5DRJ3qXFmuNChS2tK9Kn/GwV/Pi0PcvZUf8l16LX5XZduO9cqbfX4WsOItAQnuFH&#10;e2sUfKSfcD8Tj4Bc3gAAAP//AwBQSwECLQAUAAYACAAAACEA2+H2y+4AAACFAQAAEwAAAAAAAAAA&#10;AAAAAAAAAAAAW0NvbnRlbnRfVHlwZXNdLnhtbFBLAQItABQABgAIAAAAIQBa9CxbvwAAABUBAAAL&#10;AAAAAAAAAAAAAAAAAB8BAABfcmVscy8ucmVsc1BLAQItABQABgAIAAAAIQC5M2sbxQAAANwAAAAP&#10;AAAAAAAAAAAAAAAAAAcCAABkcnMvZG93bnJldi54bWxQSwUGAAAAAAMAAwC3AAAA+QIAAAAA&#10;" stroked="f" strokecolor="black [3213]" strokeweight=".25pt">
                  <v:fill opacity="0"/>
                  <v:textbox>
                    <w:txbxContent>
                      <w:p w14:paraId="4E021F49" w14:textId="5CDFE25A" w:rsidR="0027172F" w:rsidRDefault="0027172F" w:rsidP="002A3A96">
                        <w:pPr>
                          <w:pStyle w:val="aa"/>
                          <w:spacing w:before="0" w:beforeAutospacing="0" w:after="0" w:afterAutospacing="0"/>
                          <w:ind w:firstLine="202"/>
                          <w:jc w:val="both"/>
                        </w:pPr>
                        <w:r>
                          <w:rPr>
                            <w:rFonts w:ascii="Times New Roman" w:hAnsi="Times New Roman"/>
                            <w:sz w:val="21"/>
                            <w:szCs w:val="21"/>
                          </w:rPr>
                          <w:t>M1</w:t>
                        </w:r>
                      </w:p>
                    </w:txbxContent>
                  </v:textbox>
                </v:shape>
                <v:shape id="任意多边形 674" o:spid="_x0000_s1531" style="position:absolute;left:19812;top:19812;width:7810;height:1714;visibility:visible;mso-wrap-style:square;v-text-anchor:middle" coordsize="781050,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HVmyAAAANwAAAAPAAAAZHJzL2Rvd25yZXYueG1sRI9ba8JA&#10;FITfhf6H5Qh9043FG9FVpLS0+OKllurbIXtMYrNnY3ZrYn+9WxD6OMzMN8x03phCXKhyuWUFvW4E&#10;gjixOudUwe7jtTMG4TyyxsIyKbiSg/nsoTXFWNuaN3TZ+lQECLsYFWTel7GULsnIoOvakjh4R1sZ&#10;9EFWqdQV1gFuCvkURUNpMOewkGFJzxkl39sfo+DNDc6/zeJrnA8+X5an/Wq9O5xqpR7bzWICwlPj&#10;/8P39rtWMBz14e9MOAJydgMAAP//AwBQSwECLQAUAAYACAAAACEA2+H2y+4AAACFAQAAEwAAAAAA&#10;AAAAAAAAAAAAAAAAW0NvbnRlbnRfVHlwZXNdLnhtbFBLAQItABQABgAIAAAAIQBa9CxbvwAAABUB&#10;AAALAAAAAAAAAAAAAAAAAB8BAABfcmVscy8ucmVsc1BLAQItABQABgAIAAAAIQDeMHVmyAAAANwA&#10;AAAPAAAAAAAAAAAAAAAAAAcCAABkcnMvZG93bnJldi54bWxQSwUGAAAAAAMAAwC3AAAA/AIAAAAA&#10;" path="m,57150l781050,,552450,171450,,57150xe" fillcolor="yellow" strokecolor="black [3213]" strokeweight="1pt">
                  <v:stroke joinstyle="miter"/>
                  <v:path arrowok="t" o:connecttype="custom" o:connectlocs="0,57150;781050,0;552450,171450;0,57150" o:connectangles="0,0,0,0"/>
                </v:shape>
                <v:line id="直接连接符 679" o:spid="_x0000_s1532" style="position:absolute;flip:y;visibility:visible;mso-wrap-style:square" from="2649,18760" to="50673,20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t2exAAAANwAAAAPAAAAZHJzL2Rvd25yZXYueG1sRI9BawIx&#10;FITvBf9DeEJvNWsP27oaRQShUBBcZcHbc/PcLG5elk3U+O+bQqHHYWa+YRaraDtxp8G3jhVMJxkI&#10;4trplhsFx8P27ROED8gaO8ek4EkeVsvRywIL7R68p3sZGpEg7AtUYELoCyl9bciin7ieOHkXN1gM&#10;SQ6N1AM+Etx28j3Lcmmx5bRgsKeNofpa3qyCrCuNu1VxR6d4qKysznnYfyv1Oo7rOYhAMfyH/9pf&#10;WkH+MYPfM+kIyOUPAAAA//8DAFBLAQItABQABgAIAAAAIQDb4fbL7gAAAIUBAAATAAAAAAAAAAAA&#10;AAAAAAAAAABbQ29udGVudF9UeXBlc10ueG1sUEsBAi0AFAAGAAgAAAAhAFr0LFu/AAAAFQEAAAsA&#10;AAAAAAAAAAAAAAAAHwEAAF9yZWxzLy5yZWxzUEsBAi0AFAAGAAgAAAAhAHiq3Z7EAAAA3AAAAA8A&#10;AAAAAAAAAAAAAAAABwIAAGRycy9kb3ducmV2LnhtbFBLBQYAAAAAAwADALcAAAD4AgAAAAA=&#10;" strokecolor="red" strokeweight=".5pt">
                  <v:stroke joinstyle="miter"/>
                </v:line>
                <v:shape id="_x0000_s1533" type="#_x0000_t202" style="position:absolute;left:653;top:19503;width:2642;height:21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JBPxAAAANwAAAAPAAAAZHJzL2Rvd25yZXYueG1sRI9Bi8Iw&#10;FITvwv6H8Ba8aaqHVapRRHbByx6sHurtkbxtuzYvpYm2+uuNIHgcZuYbZrnubS2u1PrKsYLJOAFB&#10;rJ2puFBwPPyM5iB8QDZYOyYFN/KwXn0Mlpga1/GerlkoRISwT1FBGUKTSul1SRb92DXE0ftzrcUQ&#10;ZVtI02IX4baW0yT5khYrjgslNrQtSZ+zi1Xw6yfNRc7/9Sm5550udtvcfWdKDT/7zQJEoD68w6/2&#10;ziiYTWfwPBOPgFw9AAAA//8DAFBLAQItABQABgAIAAAAIQDb4fbL7gAAAIUBAAATAAAAAAAAAAAA&#10;AAAAAAAAAABbQ29udGVudF9UeXBlc10ueG1sUEsBAi0AFAAGAAgAAAAhAFr0LFu/AAAAFQEAAAsA&#10;AAAAAAAAAAAAAAAAHwEAAF9yZWxzLy5yZWxzUEsBAi0AFAAGAAgAAAAhAGmMkE/EAAAA3AAAAA8A&#10;AAAAAAAAAAAAAAAABwIAAGRycy9kb3ducmV2LnhtbFBLBQYAAAAAAwADALcAAAD4AgAAAAA=&#10;" stroked="f" strokecolor="black [3213]" strokeweight=".25pt">
                  <v:fill opacity="0"/>
                  <v:textbox>
                    <w:txbxContent>
                      <w:p w14:paraId="69A270A0" w14:textId="77777777" w:rsidR="0027172F" w:rsidRDefault="0027172F" w:rsidP="00167AF5">
                        <w:pPr>
                          <w:pStyle w:val="aa"/>
                          <w:spacing w:before="0" w:beforeAutospacing="0" w:after="0" w:afterAutospacing="0"/>
                          <w:jc w:val="both"/>
                        </w:pPr>
                        <w:r>
                          <w:rPr>
                            <w:rFonts w:ascii="Times New Roman" w:hAnsi="Times New Roman"/>
                            <w:sz w:val="21"/>
                            <w:szCs w:val="21"/>
                          </w:rPr>
                          <w:t>L</w:t>
                        </w:r>
                      </w:p>
                    </w:txbxContent>
                  </v:textbox>
                </v:shape>
                <v:shape id="_x0000_s1534" type="#_x0000_t202" style="position:absolute;left:42471;top:18861;width:4452;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mRHxQAAANwAAAAPAAAAZHJzL2Rvd25yZXYueG1sRI8xb8Iw&#10;FIR3pP4H61XqBk4YWhowqEJFYunQwJBuT/YjCcTPUWxIyq/HSEiMp7v7TrdYDbYRF+p87VhBOklA&#10;EGtnai4V7Heb8QyED8gGG8ek4J88rJYvowVmxvX8S5c8lCJC2GeooAqhzaT0uiKLfuJa4ugdXGcx&#10;RNmV0nTYR7ht5DRJ3qXFmuNChS2tK9Kn/GwV/Pi0PcvZUf8l16LX5XZduO9cqbfX4WsOItAQnuFH&#10;e2sUfHymcD8Tj4Bc3gAAAP//AwBQSwECLQAUAAYACAAAACEA2+H2y+4AAACFAQAAEwAAAAAAAAAA&#10;AAAAAAAAAAAAW0NvbnRlbnRfVHlwZXNdLnhtbFBLAQItABQABgAIAAAAIQBa9CxbvwAAABUBAAAL&#10;AAAAAAAAAAAAAAAAAB8BAABfcmVscy8ucmVsc1BLAQItABQABgAIAAAAIQAqlmRHxQAAANwAAAAP&#10;AAAAAAAAAAAAAAAAAAcCAABkcnMvZG93bnJldi54bWxQSwUGAAAAAAMAAwC3AAAA+QIAAAAA&#10;" stroked="f" strokecolor="black [3213]" strokeweight=".25pt">
                  <v:fill opacity="0"/>
                  <v:textbox>
                    <w:txbxContent>
                      <w:p w14:paraId="3728F64B" w14:textId="77777777" w:rsidR="0027172F" w:rsidRDefault="0027172F" w:rsidP="009477E0">
                        <w:pPr>
                          <w:pStyle w:val="aa"/>
                          <w:spacing w:before="0" w:beforeAutospacing="0" w:after="0" w:afterAutospacing="0"/>
                          <w:ind w:firstLine="202"/>
                          <w:jc w:val="both"/>
                        </w:pPr>
                        <w:r>
                          <w:rPr>
                            <w:rFonts w:ascii="Times New Roman" w:hAnsi="Times New Roman"/>
                            <w:sz w:val="21"/>
                            <w:szCs w:val="21"/>
                          </w:rPr>
                          <w:t>v1</w:t>
                        </w:r>
                      </w:p>
                    </w:txbxContent>
                  </v:textbox>
                </v:shape>
                <v:line id="直接连接符 1366" o:spid="_x0000_s1535" style="position:absolute;visibility:visible;mso-wrap-style:square" from="43815,4762" to="48863,1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BU5xAAAAN0AAAAPAAAAZHJzL2Rvd25yZXYueG1sRE/fa8Iw&#10;EH4f7H8IN/Btpm5YbDXKEAbiHsY6BR+P5mzKmkvaZNr992Yw2Nt9fD9vtRltJy40hNaxgtk0A0Fc&#10;O91yo+Dw+fq4ABEissbOMSn4oQCb9f3dCkvtrvxBlyo2IoVwKFGBidGXUobakMUwdZ44cWc3WIwJ&#10;Do3UA15TuO3kU5bl0mLLqcGgp62h+qv6tgr6fV29zZvZ0e/81rz3WPSnolBq8jC+LEFEGuO/+M+9&#10;02n+c57D7zfpBLm+AQAA//8DAFBLAQItABQABgAIAAAAIQDb4fbL7gAAAIUBAAATAAAAAAAAAAAA&#10;AAAAAAAAAABbQ29udGVudF9UeXBlc10ueG1sUEsBAi0AFAAGAAgAAAAhAFr0LFu/AAAAFQEAAAsA&#10;AAAAAAAAAAAAAAAAHwEAAF9yZWxzLy5yZWxzUEsBAi0AFAAGAAgAAAAhACBUFTnEAAAA3QAAAA8A&#10;AAAAAAAAAAAAAAAABwIAAGRycy9kb3ducmV2LnhtbFBLBQYAAAAAAwADALcAAAD4AgAAAAA=&#10;" strokecolor="black [3213]" strokeweight=".5pt">
                  <v:stroke joinstyle="miter"/>
                </v:line>
                <v:line id="直接连接符 1367" o:spid="_x0000_s1536" style="position:absolute;flip:y;visibility:visible;mso-wrap-style:square" from="44900,14954" to="48863,19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U+swwAAAN0AAAAPAAAAZHJzL2Rvd25yZXYueG1sRE9LawIx&#10;EL4X/A9hBG81q4KV1SiyYNtDLz4Qj8Nm3F1NJksSddtfbwqF3ubje85i1Vkj7uRD41jBaJiBIC6d&#10;brhScNhvXmcgQkTWaByTgm8KsFr2XhaYa/fgLd13sRIphEOOCuoY21zKUNZkMQxdS5y4s/MWY4K+&#10;ktrjI4VbI8dZNpUWG04NNbZU1FRedzeroDDHU/fx7jkeLz/n2xdtiosxSg363XoOIlIX/8V/7k+d&#10;5k+mb/D7TTpBLp8AAAD//wMAUEsBAi0AFAAGAAgAAAAhANvh9svuAAAAhQEAABMAAAAAAAAAAAAA&#10;AAAAAAAAAFtDb250ZW50X1R5cGVzXS54bWxQSwECLQAUAAYACAAAACEAWvQsW78AAAAVAQAACwAA&#10;AAAAAAAAAAAAAAAfAQAAX3JlbHMvLnJlbHNQSwECLQAUAAYACAAAACEAoLFPrMMAAADdAAAADwAA&#10;AAAAAAAAAAAAAAAHAgAAZHJzL2Rvd25yZXYueG1sUEsFBgAAAAADAAMAtwAAAPcCAAAAAA==&#10;" strokecolor="black [3213]" strokeweight=".5pt">
                  <v:stroke joinstyle="miter"/>
                </v:line>
                <v:line id="直接连接符 1368" o:spid="_x0000_s1537" style="position:absolute;visibility:visible;mso-wrap-style:square" from="43815,4762" to="50673,12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TQxgAAAN0AAAAPAAAAZHJzL2Rvd25yZXYueG1sRI9BS8NA&#10;EIXvgv9hGcGb3VSxNLHbIgWh2IOYVvA4ZMdsMDu7ya5t+u+dg+BthvfmvW9Wm8n36kRj6gIbmM8K&#10;UMRNsB23Bo6Hl7slqJSRLfaBycCFEmzW11crrGw48zud6twqCeFUoQGXc6y0To0jj2kWIrFoX2H0&#10;mGUdW21HPEu47/V9USy0x46lwWGkraPmu/7xBobXpt4/tvOPuItb9zZgOXyWpTG3N9PzE6hMU/43&#10;/13vrOA/LARXvpER9PoXAAD//wMAUEsBAi0AFAAGAAgAAAAhANvh9svuAAAAhQEAABMAAAAAAAAA&#10;AAAAAAAAAAAAAFtDb250ZW50X1R5cGVzXS54bWxQSwECLQAUAAYACAAAACEAWvQsW78AAAAVAQAA&#10;CwAAAAAAAAAAAAAAAAAfAQAAX3JlbHMvLnJlbHNQSwECLQAUAAYACAAAACEAPock0MYAAADdAAAA&#10;DwAAAAAAAAAAAAAAAAAHAgAAZHJzL2Rvd25yZXYueG1sUEsFBgAAAAADAAMAtwAAAPoCAAAAAA==&#10;" strokecolor="black [3213]" strokeweight=".5pt">
                  <v:stroke joinstyle="miter"/>
                </v:line>
                <v:line id="直接连接符 1369" o:spid="_x0000_s1538" style="position:absolute;flip:y;visibility:visible;mso-wrap-style:square" from="48863,12763" to="50673,1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5FwwAAAN0AAAAPAAAAZHJzL2Rvd25yZXYueG1sRE9LawIx&#10;EL4X/A9hBG81q4LU1SiyYNtDLz4Qj8Nm3F1NJksSddtfbwqF3ubje85i1Vkj7uRD41jBaJiBIC6d&#10;brhScNhvXt9AhIis0TgmBd8UYLXsvSww1+7BW7rvYiVSCIccFdQxtrmUoazJYhi6ljhxZ+ctxgR9&#10;JbXHRwq3Ro6zbCotNpwaamypqKm87m5WQWGOp+7j3XM8Xn7Oty/aFBdjlBr0u/UcRKQu/ov/3J86&#10;zZ9MZ/D7TTpBLp8AAAD//wMAUEsBAi0AFAAGAAgAAAAhANvh9svuAAAAhQEAABMAAAAAAAAAAAAA&#10;AAAAAAAAAFtDb250ZW50X1R5cGVzXS54bWxQSwECLQAUAAYACAAAACEAWvQsW78AAAAVAQAACwAA&#10;AAAAAAAAAAAAAAAfAQAAX3JlbHMvLnJlbHNQSwECLQAUAAYACAAAACEAvmJ+RcMAAADdAAAADwAA&#10;AAAAAAAAAAAAAAAHAgAAZHJzL2Rvd25yZXYueG1sUEsFBgAAAAADAAMAtwAAAPcCAAAAAA==&#10;" strokecolor="black [3213]" strokeweight=".5pt">
                  <v:stroke joinstyle="miter"/>
                </v:line>
                <v:shape id="_x0000_s1539" type="#_x0000_t202" style="position:absolute;left:3590;top:20620;width:4451;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1moxgAAANwAAAAPAAAAZHJzL2Rvd25yZXYueG1sRI8xb8Iw&#10;FIR3pP4H61XqRhw6FEgxqIpaiYWBlCHdnuzXJG38HMUOSfn1GAmp4+nuvtNtdpNtxZl63zhWsEhS&#10;EMTamYYrBafPj/kKhA/IBlvHpOCPPOy2D7MNZsaNfKRzESoRIewzVFCH0GVSel2TRZ+4jjh63663&#10;GKLsK2l6HCPctvI5TV+kxYbjQo0d5TXp32KwCg5+0Q1y9aO/0ks56mqfl+69UOrpcXp7BRFoCv/h&#10;e3tvFCzXS7idiUdAbq8AAAD//wMAUEsBAi0AFAAGAAgAAAAhANvh9svuAAAAhQEAABMAAAAAAAAA&#10;AAAAAAAAAAAAAFtDb250ZW50X1R5cGVzXS54bWxQSwECLQAUAAYACAAAACEAWvQsW78AAAAVAQAA&#10;CwAAAAAAAAAAAAAAAAAfAQAAX3JlbHMvLnJlbHNQSwECLQAUAAYACAAAACEAyjNZqMYAAADcAAAA&#10;DwAAAAAAAAAAAAAAAAAHAgAAZHJzL2Rvd25yZXYueG1sUEsFBgAAAAADAAMAtwAAAPoCAAAAAA==&#10;" stroked="f" strokecolor="black [3213]" strokeweight=".25pt">
                  <v:fill opacity="0"/>
                  <v:textbox>
                    <w:txbxContent>
                      <w:p w14:paraId="1C734778" w14:textId="77777777" w:rsidR="0027172F" w:rsidRDefault="0027172F" w:rsidP="00240A20">
                        <w:pPr>
                          <w:pStyle w:val="aa"/>
                          <w:spacing w:before="0" w:beforeAutospacing="0" w:after="0" w:afterAutospacing="0"/>
                          <w:ind w:firstLine="202"/>
                          <w:jc w:val="both"/>
                        </w:pPr>
                        <w:r>
                          <w:rPr>
                            <w:rFonts w:ascii="Times New Roman" w:hAnsi="Times New Roman"/>
                            <w:sz w:val="21"/>
                            <w:szCs w:val="21"/>
                          </w:rPr>
                          <w:t>v2</w:t>
                        </w:r>
                      </w:p>
                    </w:txbxContent>
                  </v:textbox>
                </v:shape>
                <w10:anchorlock/>
              </v:group>
            </w:pict>
          </mc:Fallback>
        </mc:AlternateContent>
      </w:r>
    </w:p>
    <w:p w14:paraId="11E24B09" w14:textId="6B1A7E08" w:rsidR="00672AC6" w:rsidRPr="000D797A" w:rsidRDefault="00A602D7" w:rsidP="000D797A">
      <w:pPr>
        <w:ind w:firstLineChars="0" w:firstLine="0"/>
        <w:jc w:val="center"/>
        <w:rPr>
          <w:sz w:val="21"/>
          <w:szCs w:val="21"/>
        </w:rPr>
      </w:pPr>
      <w:r>
        <w:rPr>
          <w:rFonts w:hint="eastAsia"/>
          <w:sz w:val="21"/>
          <w:szCs w:val="21"/>
        </w:rPr>
        <w:t>(</w:t>
      </w:r>
      <w:r>
        <w:rPr>
          <w:sz w:val="21"/>
          <w:szCs w:val="21"/>
        </w:rPr>
        <w:t>b</w:t>
      </w:r>
      <w:r>
        <w:rPr>
          <w:rFonts w:hint="eastAsia"/>
          <w:sz w:val="21"/>
          <w:szCs w:val="21"/>
        </w:rPr>
        <w:t>)</w:t>
      </w:r>
      <w:r w:rsidRPr="00A602D7">
        <w:rPr>
          <w:rFonts w:hint="eastAsia"/>
          <w:sz w:val="21"/>
          <w:szCs w:val="21"/>
        </w:rPr>
        <w:t>边界点</w:t>
      </w:r>
      <w:r w:rsidRPr="00A602D7">
        <w:rPr>
          <w:sz w:val="21"/>
          <w:szCs w:val="21"/>
        </w:rPr>
        <w:t>投影</w:t>
      </w:r>
      <w:r w:rsidRPr="00A602D7">
        <w:rPr>
          <w:rFonts w:hint="eastAsia"/>
          <w:sz w:val="21"/>
          <w:szCs w:val="21"/>
        </w:rPr>
        <w:t>到</w:t>
      </w:r>
      <w:r w:rsidRPr="00A602D7">
        <w:rPr>
          <w:sz w:val="21"/>
          <w:szCs w:val="21"/>
        </w:rPr>
        <w:t>三维线段</w:t>
      </w:r>
      <w:r>
        <w:rPr>
          <w:rFonts w:hint="eastAsia"/>
          <w:sz w:val="21"/>
          <w:szCs w:val="21"/>
        </w:rPr>
        <w:t>后</w:t>
      </w:r>
    </w:p>
    <w:p w14:paraId="1D0D1289" w14:textId="08368A32" w:rsidR="00564EA6" w:rsidRDefault="002C0824" w:rsidP="00CC0913">
      <w:pPr>
        <w:ind w:firstLineChars="0" w:firstLine="0"/>
        <w:jc w:val="center"/>
        <w:rPr>
          <w:sz w:val="21"/>
          <w:szCs w:val="21"/>
        </w:rPr>
      </w:pPr>
      <w:r w:rsidRPr="00657BD9">
        <w:rPr>
          <w:rFonts w:hint="eastAsia"/>
          <w:sz w:val="21"/>
          <w:szCs w:val="21"/>
        </w:rPr>
        <w:t>图</w:t>
      </w:r>
      <w:r w:rsidRPr="00657BD9">
        <w:rPr>
          <w:rFonts w:hint="eastAsia"/>
          <w:sz w:val="21"/>
          <w:szCs w:val="21"/>
        </w:rPr>
        <w:t>3</w:t>
      </w:r>
      <w:r w:rsidR="00FB5FF3">
        <w:rPr>
          <w:sz w:val="21"/>
          <w:szCs w:val="21"/>
        </w:rPr>
        <w:t>.</w:t>
      </w:r>
      <w:r w:rsidR="007C24DD" w:rsidRPr="00657BD9">
        <w:rPr>
          <w:sz w:val="21"/>
          <w:szCs w:val="21"/>
        </w:rPr>
        <w:t>4</w:t>
      </w:r>
      <w:r w:rsidR="00270659">
        <w:rPr>
          <w:sz w:val="21"/>
          <w:szCs w:val="21"/>
        </w:rPr>
        <w:t xml:space="preserve"> </w:t>
      </w:r>
      <w:r w:rsidR="006E284B" w:rsidRPr="00657BD9">
        <w:rPr>
          <w:rFonts w:hint="eastAsia"/>
          <w:sz w:val="21"/>
          <w:szCs w:val="21"/>
        </w:rPr>
        <w:t>三角</w:t>
      </w:r>
      <w:r w:rsidR="006E284B" w:rsidRPr="00657BD9">
        <w:rPr>
          <w:sz w:val="21"/>
          <w:szCs w:val="21"/>
        </w:rPr>
        <w:t>网格的重叠示意图</w:t>
      </w:r>
    </w:p>
    <w:p w14:paraId="16B8FAFD" w14:textId="77777777" w:rsidR="00AC4F2D" w:rsidRDefault="00EB3019" w:rsidP="003978F5">
      <w:pPr>
        <w:ind w:firstLineChars="0" w:firstLine="0"/>
        <w:jc w:val="center"/>
        <w:rPr>
          <w:sz w:val="21"/>
          <w:szCs w:val="21"/>
        </w:rPr>
      </w:pPr>
      <w:r>
        <w:rPr>
          <w:noProof/>
        </w:rPr>
        <w:lastRenderedPageBreak/>
        <mc:AlternateContent>
          <mc:Choice Requires="wpc">
            <w:drawing>
              <wp:inline distT="0" distB="0" distL="0" distR="0" wp14:anchorId="1AD29ADE" wp14:editId="7E0BF4CB">
                <wp:extent cx="5543550" cy="2661609"/>
                <wp:effectExtent l="0" t="0" r="0" b="24765"/>
                <wp:docPr id="1403" name="画布 14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71" name="任意多边形 1371"/>
                        <wps:cNvSpPr/>
                        <wps:spPr>
                          <a:xfrm>
                            <a:off x="809625" y="228600"/>
                            <a:ext cx="3724275" cy="2381250"/>
                          </a:xfrm>
                          <a:custGeom>
                            <a:avLst/>
                            <a:gdLst>
                              <a:gd name="connsiteX0" fmla="*/ 295275 w 3724275"/>
                              <a:gd name="connsiteY0" fmla="*/ 838200 h 2381250"/>
                              <a:gd name="connsiteX1" fmla="*/ 0 w 3724275"/>
                              <a:gd name="connsiteY1" fmla="*/ 1514475 h 2381250"/>
                              <a:gd name="connsiteX2" fmla="*/ 152400 w 3724275"/>
                              <a:gd name="connsiteY2" fmla="*/ 2009775 h 2381250"/>
                              <a:gd name="connsiteX3" fmla="*/ 333375 w 3724275"/>
                              <a:gd name="connsiteY3" fmla="*/ 2381250 h 2381250"/>
                              <a:gd name="connsiteX4" fmla="*/ 638175 w 3724275"/>
                              <a:gd name="connsiteY4" fmla="*/ 1866900 h 2381250"/>
                              <a:gd name="connsiteX5" fmla="*/ 828675 w 3724275"/>
                              <a:gd name="connsiteY5" fmla="*/ 2181225 h 2381250"/>
                              <a:gd name="connsiteX6" fmla="*/ 1504950 w 3724275"/>
                              <a:gd name="connsiteY6" fmla="*/ 1781175 h 2381250"/>
                              <a:gd name="connsiteX7" fmla="*/ 1695450 w 3724275"/>
                              <a:gd name="connsiteY7" fmla="*/ 2181225 h 2381250"/>
                              <a:gd name="connsiteX8" fmla="*/ 2028825 w 3724275"/>
                              <a:gd name="connsiteY8" fmla="*/ 2000250 h 2381250"/>
                              <a:gd name="connsiteX9" fmla="*/ 2828925 w 3724275"/>
                              <a:gd name="connsiteY9" fmla="*/ 1952625 h 2381250"/>
                              <a:gd name="connsiteX10" fmla="*/ 3190875 w 3724275"/>
                              <a:gd name="connsiteY10" fmla="*/ 1533525 h 2381250"/>
                              <a:gd name="connsiteX11" fmla="*/ 3724275 w 3724275"/>
                              <a:gd name="connsiteY11" fmla="*/ 876300 h 2381250"/>
                              <a:gd name="connsiteX12" fmla="*/ 3619500 w 3724275"/>
                              <a:gd name="connsiteY12" fmla="*/ 390525 h 2381250"/>
                              <a:gd name="connsiteX13" fmla="*/ 2790825 w 3724275"/>
                              <a:gd name="connsiteY13" fmla="*/ 0 h 2381250"/>
                              <a:gd name="connsiteX14" fmla="*/ 1885950 w 3724275"/>
                              <a:gd name="connsiteY14" fmla="*/ 371475 h 2381250"/>
                              <a:gd name="connsiteX15" fmla="*/ 1019175 w 3724275"/>
                              <a:gd name="connsiteY15" fmla="*/ 590550 h 2381250"/>
                              <a:gd name="connsiteX16" fmla="*/ 295275 w 3724275"/>
                              <a:gd name="connsiteY16" fmla="*/ 838200 h 2381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3724275" h="2381250">
                                <a:moveTo>
                                  <a:pt x="295275" y="838200"/>
                                </a:moveTo>
                                <a:lnTo>
                                  <a:pt x="0" y="1514475"/>
                                </a:lnTo>
                                <a:lnTo>
                                  <a:pt x="152400" y="2009775"/>
                                </a:lnTo>
                                <a:lnTo>
                                  <a:pt x="333375" y="2381250"/>
                                </a:lnTo>
                                <a:lnTo>
                                  <a:pt x="638175" y="1866900"/>
                                </a:lnTo>
                                <a:lnTo>
                                  <a:pt x="828675" y="2181225"/>
                                </a:lnTo>
                                <a:lnTo>
                                  <a:pt x="1504950" y="1781175"/>
                                </a:lnTo>
                                <a:lnTo>
                                  <a:pt x="1695450" y="2181225"/>
                                </a:lnTo>
                                <a:lnTo>
                                  <a:pt x="2028825" y="2000250"/>
                                </a:lnTo>
                                <a:lnTo>
                                  <a:pt x="2828925" y="1952625"/>
                                </a:lnTo>
                                <a:lnTo>
                                  <a:pt x="3190875" y="1533525"/>
                                </a:lnTo>
                                <a:lnTo>
                                  <a:pt x="3724275" y="876300"/>
                                </a:lnTo>
                                <a:lnTo>
                                  <a:pt x="3619500" y="390525"/>
                                </a:lnTo>
                                <a:lnTo>
                                  <a:pt x="2790825" y="0"/>
                                </a:lnTo>
                                <a:lnTo>
                                  <a:pt x="1885950" y="371475"/>
                                </a:lnTo>
                                <a:lnTo>
                                  <a:pt x="1019175" y="590550"/>
                                </a:lnTo>
                                <a:lnTo>
                                  <a:pt x="295275" y="838200"/>
                                </a:lnTo>
                                <a:close/>
                              </a:path>
                            </a:pathLst>
                          </a:cu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2" name="任意多边形 1372"/>
                        <wps:cNvSpPr/>
                        <wps:spPr>
                          <a:xfrm>
                            <a:off x="2847975" y="1704975"/>
                            <a:ext cx="781050" cy="504825"/>
                          </a:xfrm>
                          <a:custGeom>
                            <a:avLst/>
                            <a:gdLst>
                              <a:gd name="connsiteX0" fmla="*/ 285750 w 781050"/>
                              <a:gd name="connsiteY0" fmla="*/ 0 h 504825"/>
                              <a:gd name="connsiteX1" fmla="*/ 0 w 781050"/>
                              <a:gd name="connsiteY1" fmla="*/ 504825 h 504825"/>
                              <a:gd name="connsiteX2" fmla="*/ 781050 w 781050"/>
                              <a:gd name="connsiteY2" fmla="*/ 476250 h 504825"/>
                              <a:gd name="connsiteX3" fmla="*/ 285750 w 781050"/>
                              <a:gd name="connsiteY3" fmla="*/ 0 h 504825"/>
                            </a:gdLst>
                            <a:ahLst/>
                            <a:cxnLst>
                              <a:cxn ang="0">
                                <a:pos x="connsiteX0" y="connsiteY0"/>
                              </a:cxn>
                              <a:cxn ang="0">
                                <a:pos x="connsiteX1" y="connsiteY1"/>
                              </a:cxn>
                              <a:cxn ang="0">
                                <a:pos x="connsiteX2" y="connsiteY2"/>
                              </a:cxn>
                              <a:cxn ang="0">
                                <a:pos x="connsiteX3" y="connsiteY3"/>
                              </a:cxn>
                            </a:cxnLst>
                            <a:rect l="l" t="t" r="r" b="b"/>
                            <a:pathLst>
                              <a:path w="781050" h="504825">
                                <a:moveTo>
                                  <a:pt x="285750" y="0"/>
                                </a:moveTo>
                                <a:lnTo>
                                  <a:pt x="0" y="504825"/>
                                </a:lnTo>
                                <a:lnTo>
                                  <a:pt x="781050" y="476250"/>
                                </a:lnTo>
                                <a:lnTo>
                                  <a:pt x="285750" y="0"/>
                                </a:lnTo>
                                <a:close/>
                              </a:path>
                            </a:pathLst>
                          </a:cu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3" name="直接连接符 1373"/>
                        <wps:cNvCnPr/>
                        <wps:spPr>
                          <a:xfrm>
                            <a:off x="1105633" y="1062899"/>
                            <a:ext cx="31740" cy="5853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74" name="直接连接符 1374"/>
                        <wps:cNvCnPr/>
                        <wps:spPr>
                          <a:xfrm flipV="1">
                            <a:off x="804108" y="1647817"/>
                            <a:ext cx="333265" cy="1187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75" name="直接连接符 1375"/>
                        <wps:cNvCnPr/>
                        <wps:spPr>
                          <a:xfrm flipH="1">
                            <a:off x="974993" y="1625542"/>
                            <a:ext cx="158698" cy="6022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8" name="直接连接符 768"/>
                        <wps:cNvCnPr/>
                        <wps:spPr>
                          <a:xfrm>
                            <a:off x="1069070" y="1841448"/>
                            <a:ext cx="401314" cy="26354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9" name="直接连接符 769"/>
                        <wps:cNvCnPr/>
                        <wps:spPr>
                          <a:xfrm flipH="1">
                            <a:off x="962806" y="2105367"/>
                            <a:ext cx="491962" cy="11421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0" name="直接连接符 770"/>
                        <wps:cNvCnPr/>
                        <wps:spPr>
                          <a:xfrm flipV="1">
                            <a:off x="1454768" y="2001120"/>
                            <a:ext cx="841097" cy="1042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1" name="直接连接符 771"/>
                        <wps:cNvCnPr/>
                        <wps:spPr>
                          <a:xfrm>
                            <a:off x="2295865" y="2001120"/>
                            <a:ext cx="555441" cy="2084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2" name="直接连接符 772"/>
                        <wps:cNvCnPr/>
                        <wps:spPr>
                          <a:xfrm flipV="1">
                            <a:off x="2295865" y="1714442"/>
                            <a:ext cx="841097" cy="2866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3" name="直接连接符 773"/>
                        <wps:cNvCnPr/>
                        <wps:spPr>
                          <a:xfrm>
                            <a:off x="3136962" y="1714442"/>
                            <a:ext cx="856967" cy="5212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4" name="直接连接符 774"/>
                        <wps:cNvCnPr/>
                        <wps:spPr>
                          <a:xfrm flipV="1">
                            <a:off x="3993928" y="619852"/>
                            <a:ext cx="428483" cy="11467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5" name="直接连接符 775"/>
                        <wps:cNvCnPr/>
                        <wps:spPr>
                          <a:xfrm>
                            <a:off x="3597184" y="228927"/>
                            <a:ext cx="374526" cy="6373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6" name="直接连接符 776"/>
                        <wps:cNvCnPr/>
                        <wps:spPr>
                          <a:xfrm flipV="1">
                            <a:off x="3971711" y="619852"/>
                            <a:ext cx="450701" cy="2461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7" name="直接连接符 777"/>
                        <wps:cNvCnPr/>
                        <wps:spPr>
                          <a:xfrm flipH="1" flipV="1">
                            <a:off x="3971711" y="865617"/>
                            <a:ext cx="22218" cy="9009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8" name="直接连接符 778"/>
                        <wps:cNvCnPr/>
                        <wps:spPr>
                          <a:xfrm>
                            <a:off x="3597184" y="228927"/>
                            <a:ext cx="0" cy="8336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9" name="直接连接符 779"/>
                        <wps:cNvCnPr/>
                        <wps:spPr>
                          <a:xfrm flipV="1">
                            <a:off x="3597184" y="865964"/>
                            <a:ext cx="374526" cy="19656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0" name="直接连接符 780"/>
                        <wps:cNvCnPr/>
                        <wps:spPr>
                          <a:xfrm>
                            <a:off x="3597184" y="1062527"/>
                            <a:ext cx="396744" cy="70403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1" name="直接连接符 781"/>
                        <wps:cNvCnPr/>
                        <wps:spPr>
                          <a:xfrm flipH="1">
                            <a:off x="3136962" y="1062527"/>
                            <a:ext cx="460223" cy="6519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2" name="直接连接符 782"/>
                        <wps:cNvCnPr/>
                        <wps:spPr>
                          <a:xfrm flipH="1">
                            <a:off x="3136962" y="228927"/>
                            <a:ext cx="460223" cy="14855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3" name="直接连接符 783"/>
                        <wps:cNvCnPr/>
                        <wps:spPr>
                          <a:xfrm>
                            <a:off x="2708478" y="593790"/>
                            <a:ext cx="428483" cy="2714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4" name="直接连接符 784"/>
                        <wps:cNvCnPr/>
                        <wps:spPr>
                          <a:xfrm flipV="1">
                            <a:off x="3136962" y="228927"/>
                            <a:ext cx="460223" cy="6370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5" name="直接连接符 785"/>
                        <wps:cNvCnPr/>
                        <wps:spPr>
                          <a:xfrm>
                            <a:off x="3136962" y="864922"/>
                            <a:ext cx="0" cy="84952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6" name="直接连接符 786"/>
                        <wps:cNvCnPr/>
                        <wps:spPr>
                          <a:xfrm flipH="1">
                            <a:off x="2406953" y="593790"/>
                            <a:ext cx="301525" cy="4687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8" name="直接连接符 788"/>
                        <wps:cNvCnPr/>
                        <wps:spPr>
                          <a:xfrm>
                            <a:off x="1859891" y="837825"/>
                            <a:ext cx="547062" cy="2243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9" name="直接连接符 789"/>
                        <wps:cNvCnPr/>
                        <wps:spPr>
                          <a:xfrm flipV="1">
                            <a:off x="1137373" y="797106"/>
                            <a:ext cx="722518" cy="80752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0" name="直接连接符 790"/>
                        <wps:cNvCnPr/>
                        <wps:spPr>
                          <a:xfrm flipV="1">
                            <a:off x="1137373" y="1592528"/>
                            <a:ext cx="825227" cy="693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2" name="直接连接符 792"/>
                        <wps:cNvCnPr/>
                        <wps:spPr>
                          <a:xfrm flipV="1">
                            <a:off x="1454768" y="1592085"/>
                            <a:ext cx="507832" cy="5132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3" name="直接连接符 793"/>
                        <wps:cNvCnPr/>
                        <wps:spPr>
                          <a:xfrm>
                            <a:off x="1962600" y="1589165"/>
                            <a:ext cx="333265" cy="4124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4" name="直接连接符 794"/>
                        <wps:cNvCnPr/>
                        <wps:spPr>
                          <a:xfrm>
                            <a:off x="1962600" y="1589869"/>
                            <a:ext cx="1174362" cy="1250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5" name="直接连接符 795"/>
                        <wps:cNvCnPr/>
                        <wps:spPr>
                          <a:xfrm flipH="1">
                            <a:off x="2708478" y="865964"/>
                            <a:ext cx="428483" cy="79543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8" name="直接连接符 798"/>
                        <wps:cNvCnPr/>
                        <wps:spPr>
                          <a:xfrm flipV="1">
                            <a:off x="2708478" y="593790"/>
                            <a:ext cx="0" cy="10540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76" name="直接连接符 1376"/>
                        <wps:cNvCnPr/>
                        <wps:spPr>
                          <a:xfrm>
                            <a:off x="2406953" y="1062527"/>
                            <a:ext cx="301525" cy="598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77" name="直接连接符 1377"/>
                        <wps:cNvCnPr/>
                        <wps:spPr>
                          <a:xfrm flipV="1">
                            <a:off x="1946730" y="1062152"/>
                            <a:ext cx="460223" cy="5299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78" name="直接连接符 1378"/>
                        <wps:cNvCnPr/>
                        <wps:spPr>
                          <a:xfrm>
                            <a:off x="1859891" y="837141"/>
                            <a:ext cx="102709" cy="7536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79" name="直接连接符 1379"/>
                        <wps:cNvCnPr/>
                        <wps:spPr>
                          <a:xfrm flipV="1">
                            <a:off x="878317" y="1807110"/>
                            <a:ext cx="3701491" cy="18752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82" name="直接连接符 1382"/>
                        <wps:cNvCnPr/>
                        <wps:spPr>
                          <a:xfrm flipH="1">
                            <a:off x="2708478" y="1714674"/>
                            <a:ext cx="428484" cy="2866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83" name="直接连接符 1383"/>
                        <wps:cNvCnPr/>
                        <wps:spPr>
                          <a:xfrm flipV="1">
                            <a:off x="2295865" y="2001352"/>
                            <a:ext cx="412613" cy="26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84" name="直接连接符 1384"/>
                        <wps:cNvCnPr/>
                        <wps:spPr>
                          <a:xfrm>
                            <a:off x="2708478" y="2000855"/>
                            <a:ext cx="142828" cy="20899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85" name="Oval 1147"/>
                        <wps:cNvSpPr>
                          <a:spLocks noChangeArrowheads="1"/>
                        </wps:cNvSpPr>
                        <wps:spPr bwMode="auto">
                          <a:xfrm>
                            <a:off x="1116097" y="2574687"/>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6" name="Oval 1147"/>
                        <wps:cNvSpPr>
                          <a:spLocks noChangeArrowheads="1"/>
                        </wps:cNvSpPr>
                        <wps:spPr bwMode="auto">
                          <a:xfrm>
                            <a:off x="1430819" y="2065592"/>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7" name="Oval 1147"/>
                        <wps:cNvSpPr>
                          <a:spLocks noChangeArrowheads="1"/>
                        </wps:cNvSpPr>
                        <wps:spPr bwMode="auto">
                          <a:xfrm>
                            <a:off x="1621094" y="238919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8" name="Oval 1147"/>
                        <wps:cNvSpPr>
                          <a:spLocks noChangeArrowheads="1"/>
                        </wps:cNvSpPr>
                        <wps:spPr bwMode="auto">
                          <a:xfrm>
                            <a:off x="2272355" y="1987063"/>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9" name="Oval 1147"/>
                        <wps:cNvSpPr>
                          <a:spLocks noChangeArrowheads="1"/>
                        </wps:cNvSpPr>
                        <wps:spPr bwMode="auto">
                          <a:xfrm>
                            <a:off x="2467219" y="236156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0" name="Oval 1147"/>
                        <wps:cNvSpPr>
                          <a:spLocks noChangeArrowheads="1"/>
                        </wps:cNvSpPr>
                        <wps:spPr bwMode="auto">
                          <a:xfrm>
                            <a:off x="2836242" y="219542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2" name="Oval 1147"/>
                        <wps:cNvSpPr>
                          <a:spLocks noChangeArrowheads="1"/>
                        </wps:cNvSpPr>
                        <wps:spPr bwMode="auto">
                          <a:xfrm>
                            <a:off x="3598989" y="2150157"/>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3" name="Oval 1147"/>
                        <wps:cNvSpPr>
                          <a:spLocks noChangeArrowheads="1"/>
                        </wps:cNvSpPr>
                        <wps:spPr bwMode="auto">
                          <a:xfrm>
                            <a:off x="3971429" y="1744248"/>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4" name="Oval 1147"/>
                        <wps:cNvSpPr>
                          <a:spLocks noChangeArrowheads="1"/>
                        </wps:cNvSpPr>
                        <wps:spPr bwMode="auto">
                          <a:xfrm>
                            <a:off x="4505390" y="1090649"/>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5" name="Text Box 1133"/>
                        <wps:cNvSpPr txBox="1">
                          <a:spLocks noChangeArrowheads="1"/>
                        </wps:cNvSpPr>
                        <wps:spPr bwMode="auto">
                          <a:xfrm>
                            <a:off x="655449" y="1894517"/>
                            <a:ext cx="264795" cy="21590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FC6794" w14:textId="77777777" w:rsidR="0027172F" w:rsidRPr="00260E86" w:rsidRDefault="0027172F" w:rsidP="00EB3019">
                              <w:pPr>
                                <w:pStyle w:val="aa"/>
                                <w:spacing w:before="0" w:beforeAutospacing="0" w:after="0" w:afterAutospacing="0"/>
                                <w:jc w:val="both"/>
                              </w:pPr>
                              <w:r>
                                <w:rPr>
                                  <w:rFonts w:ascii="Times New Roman" w:hAnsi="Times New Roman"/>
                                  <w:bCs/>
                                  <w:sz w:val="21"/>
                                  <w:szCs w:val="21"/>
                                </w:rPr>
                                <w:t>L</w:t>
                              </w:r>
                            </w:p>
                          </w:txbxContent>
                        </wps:txbx>
                        <wps:bodyPr rot="0" vert="horz" wrap="none" lIns="91440" tIns="45720" rIns="91440" bIns="45720" anchor="t" anchorCtr="0" upright="1">
                          <a:noAutofit/>
                        </wps:bodyPr>
                      </wps:wsp>
                      <wps:wsp>
                        <wps:cNvPr id="1396" name="直接连接符 1396"/>
                        <wps:cNvCnPr/>
                        <wps:spPr>
                          <a:xfrm>
                            <a:off x="804049" y="1766764"/>
                            <a:ext cx="264942" cy="733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97" name="直接连接符 1397"/>
                        <wps:cNvCnPr/>
                        <wps:spPr>
                          <a:xfrm flipV="1">
                            <a:off x="1068833" y="1604384"/>
                            <a:ext cx="893622" cy="2351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98" name="Text Box 1133"/>
                        <wps:cNvSpPr txBox="1">
                          <a:spLocks noChangeArrowheads="1"/>
                        </wps:cNvSpPr>
                        <wps:spPr bwMode="auto">
                          <a:xfrm>
                            <a:off x="4106137" y="979442"/>
                            <a:ext cx="44513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4114224" w14:textId="77777777" w:rsidR="0027172F" w:rsidRDefault="0027172F" w:rsidP="00EB3019">
                              <w:pPr>
                                <w:pStyle w:val="aa"/>
                                <w:spacing w:before="0" w:beforeAutospacing="0" w:after="0" w:afterAutospacing="0"/>
                                <w:ind w:firstLine="202"/>
                                <w:jc w:val="both"/>
                              </w:pPr>
                              <w:r>
                                <w:rPr>
                                  <w:rFonts w:ascii="Times New Roman" w:hAnsi="Times New Roman"/>
                                  <w:sz w:val="21"/>
                                  <w:szCs w:val="21"/>
                                </w:rPr>
                                <w:t>v1</w:t>
                              </w:r>
                            </w:p>
                          </w:txbxContent>
                        </wps:txbx>
                        <wps:bodyPr rot="0" vert="horz" wrap="none" lIns="91440" tIns="45720" rIns="91440" bIns="45720" anchor="t" anchorCtr="0" upright="1">
                          <a:noAutofit/>
                        </wps:bodyPr>
                      </wps:wsp>
                      <wps:wsp>
                        <wps:cNvPr id="1399" name="任意多边形 1399"/>
                        <wps:cNvSpPr/>
                        <wps:spPr>
                          <a:xfrm>
                            <a:off x="4429125" y="609600"/>
                            <a:ext cx="638175" cy="1076325"/>
                          </a:xfrm>
                          <a:custGeom>
                            <a:avLst/>
                            <a:gdLst>
                              <a:gd name="connsiteX0" fmla="*/ 0 w 638175"/>
                              <a:gd name="connsiteY0" fmla="*/ 0 h 1076325"/>
                              <a:gd name="connsiteX1" fmla="*/ 638175 w 638175"/>
                              <a:gd name="connsiteY1" fmla="*/ 752475 h 1076325"/>
                              <a:gd name="connsiteX2" fmla="*/ 485775 w 638175"/>
                              <a:gd name="connsiteY2" fmla="*/ 876300 h 1076325"/>
                              <a:gd name="connsiteX3" fmla="*/ 457200 w 638175"/>
                              <a:gd name="connsiteY3" fmla="*/ 1076325 h 1076325"/>
                              <a:gd name="connsiteX4" fmla="*/ 123825 w 638175"/>
                              <a:gd name="connsiteY4" fmla="*/ 523875 h 1076325"/>
                              <a:gd name="connsiteX5" fmla="*/ 104775 w 638175"/>
                              <a:gd name="connsiteY5" fmla="*/ 523875 h 1076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8175" h="1076325">
                                <a:moveTo>
                                  <a:pt x="0" y="0"/>
                                </a:moveTo>
                                <a:lnTo>
                                  <a:pt x="638175" y="752475"/>
                                </a:lnTo>
                                <a:lnTo>
                                  <a:pt x="485775" y="876300"/>
                                </a:lnTo>
                                <a:lnTo>
                                  <a:pt x="457200" y="1076325"/>
                                </a:lnTo>
                                <a:lnTo>
                                  <a:pt x="123825" y="523875"/>
                                </a:lnTo>
                                <a:lnTo>
                                  <a:pt x="104775" y="523875"/>
                                </a:ln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0" name="直接连接符 1400"/>
                        <wps:cNvCnPr/>
                        <wps:spPr>
                          <a:xfrm>
                            <a:off x="4429125" y="619125"/>
                            <a:ext cx="485775" cy="866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01" name="直接连接符 1401"/>
                        <wps:cNvCnPr/>
                        <wps:spPr>
                          <a:xfrm>
                            <a:off x="4550475" y="1113192"/>
                            <a:ext cx="364425" cy="3727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02" name="Text Box 1133"/>
                        <wps:cNvSpPr txBox="1">
                          <a:spLocks noChangeArrowheads="1"/>
                        </wps:cNvSpPr>
                        <wps:spPr bwMode="auto">
                          <a:xfrm>
                            <a:off x="670962" y="2520950"/>
                            <a:ext cx="44513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E0A1D91" w14:textId="77777777" w:rsidR="0027172F" w:rsidRDefault="0027172F" w:rsidP="00EB3019">
                              <w:pPr>
                                <w:pStyle w:val="aa"/>
                                <w:spacing w:before="0" w:beforeAutospacing="0" w:after="0" w:afterAutospacing="0"/>
                                <w:ind w:firstLine="202"/>
                                <w:jc w:val="both"/>
                              </w:pPr>
                              <w:r>
                                <w:rPr>
                                  <w:rFonts w:ascii="Times New Roman" w:hAnsi="Times New Roman"/>
                                  <w:sz w:val="21"/>
                                  <w:szCs w:val="21"/>
                                </w:rPr>
                                <w:t>v2</w:t>
                              </w:r>
                            </w:p>
                          </w:txbxContent>
                        </wps:txbx>
                        <wps:bodyPr rot="0" vert="horz" wrap="none" lIns="91440" tIns="45720" rIns="91440" bIns="45720" anchor="t" anchorCtr="0" upright="1">
                          <a:noAutofit/>
                        </wps:bodyPr>
                      </wps:wsp>
                      <wps:wsp>
                        <wps:cNvPr id="861" name="Oval 1147"/>
                        <wps:cNvSpPr>
                          <a:spLocks noChangeArrowheads="1"/>
                        </wps:cNvSpPr>
                        <wps:spPr bwMode="auto">
                          <a:xfrm>
                            <a:off x="948958" y="2199077"/>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04" name="任意多边形 1404"/>
                        <wps:cNvSpPr/>
                        <wps:spPr>
                          <a:xfrm>
                            <a:off x="2705100" y="609600"/>
                            <a:ext cx="428625" cy="1057275"/>
                          </a:xfrm>
                          <a:custGeom>
                            <a:avLst/>
                            <a:gdLst>
                              <a:gd name="connsiteX0" fmla="*/ 9525 w 428625"/>
                              <a:gd name="connsiteY0" fmla="*/ 0 h 1057275"/>
                              <a:gd name="connsiteX1" fmla="*/ 0 w 428625"/>
                              <a:gd name="connsiteY1" fmla="*/ 1057275 h 1057275"/>
                              <a:gd name="connsiteX2" fmla="*/ 419100 w 428625"/>
                              <a:gd name="connsiteY2" fmla="*/ 266700 h 1057275"/>
                              <a:gd name="connsiteX3" fmla="*/ 428625 w 428625"/>
                              <a:gd name="connsiteY3" fmla="*/ 238125 h 1057275"/>
                              <a:gd name="connsiteX4" fmla="*/ 9525 w 428625"/>
                              <a:gd name="connsiteY4" fmla="*/ 0 h 10572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8625" h="1057275">
                                <a:moveTo>
                                  <a:pt x="9525" y="0"/>
                                </a:moveTo>
                                <a:lnTo>
                                  <a:pt x="0" y="1057275"/>
                                </a:lnTo>
                                <a:lnTo>
                                  <a:pt x="419100" y="266700"/>
                                </a:lnTo>
                                <a:lnTo>
                                  <a:pt x="428625" y="238125"/>
                                </a:lnTo>
                                <a:lnTo>
                                  <a:pt x="9525" y="0"/>
                                </a:lnTo>
                                <a:close/>
                              </a:path>
                            </a:pathLst>
                          </a:cu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5" name="直接箭头连接符 1405"/>
                        <wps:cNvCnPr/>
                        <wps:spPr>
                          <a:xfrm flipV="1">
                            <a:off x="2792615" y="866206"/>
                            <a:ext cx="0" cy="1027619"/>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65" name="Text Box 1133"/>
                        <wps:cNvSpPr txBox="1">
                          <a:spLocks noChangeArrowheads="1"/>
                        </wps:cNvSpPr>
                        <wps:spPr bwMode="auto">
                          <a:xfrm>
                            <a:off x="2667303" y="980056"/>
                            <a:ext cx="447040"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C49B5D9" w14:textId="4CA04015" w:rsidR="0027172F" w:rsidRDefault="003D35E7" w:rsidP="00CE0799">
                              <w:pPr>
                                <w:pStyle w:val="aa"/>
                                <w:spacing w:before="0" w:beforeAutospacing="0" w:after="0" w:afterAutospacing="0"/>
                                <w:ind w:firstLine="202"/>
                                <w:jc w:val="both"/>
                              </w:pPr>
                              <m:oMathPara>
                                <m:oMath>
                                  <m:acc>
                                    <m:accPr>
                                      <m:chr m:val="⃗"/>
                                      <m:ctrlPr>
                                        <w:rPr>
                                          <w:rFonts w:ascii="Cambria Math" w:hAnsi="Cambria Math"/>
                                        </w:rPr>
                                      </m:ctrlPr>
                                    </m:accPr>
                                    <m:e>
                                      <m:sSub>
                                        <m:sSubPr>
                                          <m:ctrlPr>
                                            <w:rPr>
                                              <w:rFonts w:ascii="Cambria Math" w:hAnsi="Cambria Math"/>
                                              <w:i/>
                                            </w:rPr>
                                          </m:ctrlPr>
                                        </m:sSubPr>
                                        <m:e>
                                          <m:r>
                                            <w:rPr>
                                              <w:rFonts w:ascii="Cambria Math" w:hAnsi="Cambria Math"/>
                                            </w:rPr>
                                            <m:t>n</m:t>
                                          </m:r>
                                        </m:e>
                                        <m:sub>
                                          <m:r>
                                            <w:rPr>
                                              <w:rFonts w:ascii="Cambria Math" w:hAnsi="Cambria Math"/>
                                            </w:rPr>
                                            <m:t>l</m:t>
                                          </m:r>
                                        </m:sub>
                                      </m:sSub>
                                    </m:e>
                                  </m:acc>
                                </m:oMath>
                              </m:oMathPara>
                            </w:p>
                          </w:txbxContent>
                        </wps:txbx>
                        <wps:bodyPr rot="0" vert="horz" wrap="none" lIns="91440" tIns="45720" rIns="91440" bIns="45720" anchor="t" anchorCtr="0" upright="1">
                          <a:noAutofit/>
                        </wps:bodyPr>
                      </wps:wsp>
                      <wps:wsp>
                        <wps:cNvPr id="1407" name="直接箭头连接符 1407"/>
                        <wps:cNvCnPr/>
                        <wps:spPr>
                          <a:xfrm flipH="1" flipV="1">
                            <a:off x="962806" y="1986821"/>
                            <a:ext cx="15110" cy="218321"/>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67" name="直接箭头连接符 867"/>
                        <wps:cNvCnPr/>
                        <wps:spPr>
                          <a:xfrm flipH="1" flipV="1">
                            <a:off x="1116097" y="1994387"/>
                            <a:ext cx="21278" cy="584091"/>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68" name="直接箭头连接符 868"/>
                        <wps:cNvCnPr/>
                        <wps:spPr>
                          <a:xfrm flipH="1" flipV="1">
                            <a:off x="1443990" y="1959711"/>
                            <a:ext cx="5081" cy="110338"/>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70" name="直接箭头连接符 870"/>
                        <wps:cNvCnPr/>
                        <wps:spPr>
                          <a:xfrm flipH="1" flipV="1">
                            <a:off x="1632406" y="1959472"/>
                            <a:ext cx="20956" cy="463150"/>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71" name="直接箭头连接符 871"/>
                        <wps:cNvCnPr/>
                        <wps:spPr>
                          <a:xfrm flipH="1" flipV="1">
                            <a:off x="2295865" y="1894308"/>
                            <a:ext cx="5080" cy="109855"/>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72" name="直接箭头连接符 872"/>
                        <wps:cNvCnPr/>
                        <wps:spPr>
                          <a:xfrm flipH="1" flipV="1">
                            <a:off x="2482995" y="1926062"/>
                            <a:ext cx="20955" cy="462915"/>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60" name="直接箭头连接符 960"/>
                        <wps:cNvCnPr/>
                        <wps:spPr>
                          <a:xfrm flipH="1" flipV="1">
                            <a:off x="2857372" y="1894286"/>
                            <a:ext cx="10585" cy="300232"/>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62" name="直接箭头连接符 962"/>
                        <wps:cNvCnPr/>
                        <wps:spPr>
                          <a:xfrm>
                            <a:off x="3993928" y="1743846"/>
                            <a:ext cx="22586" cy="149749"/>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63" name="直接箭头连接符 963"/>
                        <wps:cNvCnPr/>
                        <wps:spPr>
                          <a:xfrm flipH="1" flipV="1">
                            <a:off x="3618865" y="1859758"/>
                            <a:ext cx="10160" cy="299720"/>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64" name="直接箭头连接符 964"/>
                        <wps:cNvCnPr/>
                        <wps:spPr>
                          <a:xfrm>
                            <a:off x="4530066" y="1126171"/>
                            <a:ext cx="21206" cy="713159"/>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AD29ADE" id="画布 1403" o:spid="_x0000_s1540" editas="canvas" style="width:436.5pt;height:209.6pt;mso-position-horizontal-relative:char;mso-position-vertical-relative:line" coordsize="55435,26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OsZxgAAAP1AAAOAAAAZHJzL2Uyb0RvYy54bWzsXcuO3MiV3Q8w/0Dk0oC6GHyz0NWGVK2y&#10;DWikxkgetZesTGZlYphkDpP1kAez89re24AXRtsre1a9MRq2f8Zq9WfMufEgg8xkkllSq6qnooWu&#10;yixGMMjg4X2cuDfupz++WWXWVVpulkV+MmGf2BMrzafFbJlfnEx+/ursUTSxNlWSz5KsyNOTyZt0&#10;M/nxZ//6L59er49Tp1gU2SwtLZwk3xxfr08mi6paHx8dbaaLdJVsPinWaY6D86JcJRW+lhdHszK5&#10;xtlX2ZFj28HRdVHO1mUxTTcb/PVzcXDyGT//fJ5Oqxfz+SatrOxkgmur+M+S/zynn0effZocX5TJ&#10;erGcystIbnEVq2SZY9D6VJ8nVWJdlsutU62W07LYFPPqk2mxOirm8+U05feAu2F2525Ok/wq2fCb&#10;mWJ21AXi0wc87/kF5gCnPL7Gw0j5ZzyKzbp+KJv3G+zlIlmn/B42x9PnV1+U1nIGpLghm1h5sgIm&#10;/vnNN9/+6jdvv/rtd3//69u//cHix+SFoMfL9Rel/LbBR5rlm3m5ot+YP+vmZBLZceD4E+vNycRx&#10;osCWjzW9qawpDruh4zkhjk+pgRsxx+ctjpoTTS831U/Sgp80uXq2qTAgHuYMn8QHeanTIs83yyr9&#10;EliarzJA5UdHlhP7OL11bamBZOdOn1/ofSI3AnythaVdDw3Y6fMlJqkexx4eQm/OfOZ5uK7BMRxt&#10;DOY7Hq5r8F70PriROBwzkKsN5OK/MZOm95FzNXxHnjZQgAc+ZiC9D4uCIB7zeACq+vFEgN6YgfQ+&#10;DgManRHPKNAGYr7txf6Ih9TqFEaM5mEQDaE+UhD73piR9E6j7wmqoZ48x3aiCBMxCLx2J9vGuzx8&#10;T7E+Ep5TPGYkvRPDKw4RMzwS019yl8V2NAYSrV7Md11/1Fj62y5lz/AEMr1XFAbuGJwz/X13A0zH&#10;GCHR7hXb4+6q9caHmMExD4vpvUYggrVf98gf9UK1ekGDjRKvTH/hmc3iUeKo1cvH3I3BOdPf+LFq&#10;qdVpl16Cnqw1YbJQynF6k0vtiE9WQvaezU2gdbEhpayrSuhd9RVaEOoRp0QvUq0DnQFWvTM7qDNA&#10;q3d2DuoMQOmd3YM6A116Z++gzsCL3tk/qDMQoHcODuoMMa53Dg/qDMmsd44O6gxhq3eOD+pM4lPv&#10;je8HYawLssNQRlKuNfphOCPJ1ep+GNJIJLW6H4Y1EjOt7oehjWRHq3sLb+Itl1KihC9GXljGvbBq&#10;YsELKycWvLBzelrJ8TqpSLioj9a1ZrkvGsOdjq+Kq/RVwVtWJGuEqOOXIgSYfP5NuyzX2wu8SANZ&#10;tlUt1O81P7Owh/mZpZm7t7mwakXzlqOhzqp+i7ML25Q3lybn3rMLC1OcXRiOe5tLO1GcXph/+9sL&#10;a2/0+aXNJtrb3BTbe35HWF7ieoRBtbe9NJ9Ee2EU7W+v/DwgUhg2+5sLM4af3uXGyd7mjjBFeHMl&#10;X9TTVL8lZiJuTogTcyNh74mlScCbC0W/t3kf1tU1TLNiQ248Xj56o+oP/NWiN1JzdTdFtpydLbOM&#10;XiXOuaSnWWldJXhPzy+UGGy1yrjWbv2p07G62dERA1PPo+v15lh48fxT9SZLaews//d0DmKA3mVu&#10;RHTOmUynaV4xcWiRzFJxjbBChbOP09c9+B3zE9KZ57i7+tzyBEQuNTeqzi3mTLanrinnj+rOwrqp&#10;hxFX0O5c9+AjF3lVd14t86LcdWcZ7kqOLNqrSRJTQ7N0XszegDYpC8FebdbTs2W5qZ4lm+qLpAQH&#10;AXEGCq56gR/zrIDchHjknybWoih/uevv1B68Do5OrGvQXyeTzX9dJmU6sbKf5WB8YnAHOG3Fv3h+&#10;6OBLqR8514/kl6vTApiBIsXV8Y/UvsrUx3lZrF6DqXtMo+JQkk8xNqzCCipAfDmt8B2HwPVN08eP&#10;+WdwZMDws/wlMV7i4a1x569uXifl2qKPJ5MKNM/zQrFMybGibwj/dVt6Hnnx+LIq5kvidjgOxbzK&#10;L2C8iAb7ONQXLIZe6otbD3Qho6gvJ/LCmLgtyDwWghfAZ9wfwCvJL8h9G3QX577AG8CZknBTHJou&#10;D9TcaQb/NiVFz6imviI/5PyAHIYPvdWlxXyRc9ZcyBjOa/+5dXdWnHdwAEx/fQfi5HCb94+id/FC&#10;UAHDt6F7pM64edK7tAcAmo0P1rKMMSONC3ob41I+cAu2pcQjvTeNySiUuXhyLa3fNFE6VzTFi4G3&#10;sME2rlA1UL9FQzUyWgss7Vf4HDutK1CnM7qezByj60nrG10v7YJ7push04Wuf/e7r7/99R+/+8fv&#10;8fPdn/9Ey1xcoEldf5oPLXMxaPLAFXQBswPQ2JwmaXS9y0Iy2miZy498N1D8jVL1ZA/RKpe0nLJl&#10;TgtzWyaTWgj73k39Eeb47nd7hCn+se34xuuZ77fjlfX5UQ1OkES9IOSE0X4QWvNsuf4PZYLXq64e&#10;swXpxwIPOo3DTUOj6zoBLFOCI2NR6ClG0MARVFjtGY7A8i3cyvsNR6CiF47cPxkBx5924BiHXhxL&#10;4Qj73Pe4I9XAkflREAOuBMfAdhxbEaUGjg8ajmEAUOxGIx2CuN4PRlKgUiJCKcd2KNwAFnmgUHj/&#10;BoOezVwi7HkgSuD6nqLLDQYfOAax/tWHQW7k7ccg189bAhEWoi3WZxxYjtIc1MAYM4RNKf3sOViI&#10;ItukCYoy5iLx0Q9OP4ckwXrAiEODAnGnscg8H1SHsBaxkMYYCGWcqUEjxCWiyCQabc/xjPMy5/Pz&#10;MRYh7rG1GDZxol0Hmg4NolFTzw6WziLySGAB7sSgD6vRA5/M1bMdebExEQ0GZyeTMKwXbLYxqK/X&#10;9HA4OyWijkaGVWKv67DoEhGhpUFo/GeDRo7GXkoxPJBRdJkbcBuQKJqdGPRxXGpl30GosjERjVIm&#10;gdhLKNKhQaW8UyC6oG9iR5iICM2J/A6B42GtOwL0BZ/oBSEC7zCScVhqelAE0DxAh6WXT0RayjAa&#10;NRPR9eMQzI0wESlPoMtphx4SAQQGA6zfRN1oCuMzP1CfGaDo85k5yTeCwOkusLjAYkjpGsRY7xKI&#10;PshG5a54AXxqIw+NdibtDIutD4xcoI0AI2cTe/R0A0u400F33c9xkAEmRCRy6GKz7Jcat4W7Lf3r&#10;LMK13Y/KA7S0jIGIXFfmAhsb0diI/Sss4dgVli0FrVmLkIRxwF2fhtN2NWsRay0I3jEK2ihoKOio&#10;f4UFhwbd5x5RSDFh2ImA+msYBH/jySVnxIfbrmERjTomdRzBc+gxEnFoEIPcNOwuObf4xF1o9Cjy&#10;RnI4gY9UaOM/GzRyNPavsETcrd1vHA6iEfvCbJE5OhiZF/m+QaNxVWhzopBo5j7ZeFjMthNiHRnu&#10;Dc8MiV3kkLbVs05qO1iBEerf+CsP3l8hEroPgrdeYdGW+4YEItht2zUxOEY7c3nYv8AiVkD2a2fd&#10;X9EgGAVeLFaUG3dFUTfY4MpRidEmOPZhB8dG/WsrOHQ7TwW73GG3C6h5rK34O/Sya2PnD6CeFpu9&#10;IAqNKDSmoTAN+1ns6MBsAewSEsVieS9yQ5mZ34hCBMzChRYQdBzPdbnpaExDYxr2U9nRbalsRtmo&#10;iB4jeYgNJUAltv2UELtUqlW9yA6Nckb+nqGyCSv9VLbwdfebhjtXmHUwMh+bdSIqrEVqQ1Y6ILq5&#10;dg5i1zFx2gaM5KfE/SwiDo2zFLuLfHrmCoHRFh6Ppqdt8EVST/vMxS5nNJLR0w9eT1M2cg+Fg0OD&#10;aNS8ZkrUo1AG0s7IY44ZslhaAhH7Dta59h5zPHg2BoO0CvrQs6eQwtSLwRE04h4MIpu+jUFsL+65&#10;ymGhPfaxVYkBoQEh1HI/fYhDg4Jw5+KevrCyK/ZGX1jBBQCZBozGYSEbsZ/AwaFxYOzaiDoYd7GJ&#10;ktVGFr5niwAdYx4+dNUMwqWX1+bHBqGoKWedzt4dBqbx2aAdsRuTEYdGHMKbcPuTBfixQRTuZnBi&#10;5OeBsOYOC1hsLKYQ3hqnWY+98R1k/hlb0VA4oHCAuV79zI8N4lGTiqy9wsKwt0MLhAzK2AaZTot8&#10;ITbIMfFfhtSWxel6l1gAwtuusUTgCZEsxWUi1lCwnWcbjoi4YR4tCPIMZxSOEnvkfFhTsbw4r7f4&#10;PzvT989vagFgxJGb9ZsdPGl54yNUSwSp3MPjMFQSJByNWGfphmvrbgtt/4BMgTYiuRMtkwfMFiSi&#10;koSxGklL90fI8mPj8LjlRnc2aEIZvA4emRNQvSQSkE5gGB1jMnKTsT9WFmA8jOXWRSL2CMNiX2el&#10;hUEm0iYlHII2tuA2UYoGhQKFNcv9AgWULIbqkJpepirGpDo262fF9D83Vl6cLlA0MX1clsX1Ik1m&#10;KLojoCQVuehAX6heknV+/W/FDMWSE9Sw4Zu2q6hYtfcsYwHfQJFEox9SzGJHdvq0cs1xi5KuQxuX&#10;pBl2/N7s3R6+XQNqjF1JZiUv64YKmCj7k12gZDhVAOLz0pifWi0nUWSJtiekNtnlCpMg/sbIdJUG&#10;NP7+ApWgedkqFSRX12niS/Gtay2Ly3zGHUGa96fyc5UsM/FZmr9q9RCFs5TXKMvTUW0dXtz7vx+f&#10;YQ8Oz40eYaMZ95HnPrUfPYnOTh89PmXYsO3pk9MnT9n/0LUz73ixnM3S/ClfkUSFTF7yHH8fV11b&#10;Vj0XVcLrauOCQ5VXVVxWaflyMbu2ZksqjIS9bBBCjS+oqwSxxqdLm3SqJ/V6WS145aR6m1P9MUY2&#10;/SMUYUbqs/Nv2sBHW/cmWtygkh/6Ya5E5TGFZGGpdmpafdhyVKq6VNWtLXW5LpcXC8yNwNP9qQjV&#10;hDjfiezwXDticHlJdtiBD+AY2UEF4jiCjewwsgNM9v2VHfVuP3ciO0DuY5MfITtchCZtZTgau0MW&#10;2DR2By/3aOyOe2R31IstdyE7EMPtuHCwOSMeR0h34auA2iqhkR1Gdhif5Z76LPUa2Z3IDqxWOMpn&#10;oaXbbki0IDkM35EcG7vD2B2cP7s/dkeTNXYnsiNCnDrKLXC+gyE4WBTFNnaH4TsMV3paYQ7uM9/R&#10;JPndhewAqx7hn5QdPsJqzTrLynClZp1luijK+y876pTMO5Ed2FjBc4TsQLIcitx18tqNz3Jm+A7D&#10;d9xPvqNJpb0L2QHR4LvkNmGNFgsuNvZOM2u0xu4wdscPw+6oY8NeUfDQk+IG8WEi50kL97KqGxxR&#10;0SnfV6QY4js8CA8uSKLY87fqtwQez9jmEY7Y8UREWSGUR0WcdWpcldidkNNLyZUIlUJT1WQ7sksP&#10;MDrj/4m+2XqRdCK4RNNtToJyE5LjvCBbQQQnib/UQUm94VoxtsawnzjxozOExz3yzjz/UYwNeh/Z&#10;LH4SBzYKvn5+1g7XerbM0/eP1boHQW+rJaLDrGy5OplEIp6Dz1JfBFwdr0YToAK5aNpN7FsNM5qW&#10;ep6eiri+Zqr6Y9+qm/MblOojPc7XO0kCDMbD5UWeTqzsZzniRGNUi4UlUPEvnh8iT8gq9SPn+pEf&#10;XjRcvCcxGscAXCk0e+rtEk5lWGyEkhdK2IUIyeyWaHFgRxETTMIudF1TrMpkAIoMQKpFv3vzJoa6&#10;fMMY3J0WbQcRqlIJ3Qt9I7MTmoWHKMbKhIQjQiNYqMJve3RvBum8T/cKxdiKYKwDo5vYaqFEtVaQ&#10;XSYBkN6EIx61XL3JoAMbMU3zRd+Q9yf+/BESAJttS+7egvSwxQTyYDmM4zDeqlzuwah0YfGSUEUN&#10;Nt8fQLGxIIt59cm0WB1Bay2n6dF2tL+xIE32BOUBCXmjWZB1epuxIJ9fIU9Kau86Numf33zz7a9+&#10;8/ar337397++/dsfLGhvPX+fsqykPSmmt3FzpQUJ6Qa3UQQpIsNKVpRsVHbgRjydiYQds8PAFcEE&#10;mr88vdxUP0mLFZmlykdOji9mMm/nYiYNjWmR5xu4aV/CnJ+vsuRk8qMjy7auLTkErpO6dVr/ot16&#10;YWkXsaP5l0gJqk8uTjw4gt4FuxJ4oW8NDgMjph4GtZWQHzU4jN4lwkTa9vAwsKWaYcgTGp4vvYuc&#10;q+FxEOBej8McpNwP347exUeXMbMGmDXD2N6YWdO77BoGQKyhliwEQ5McT29yCT98spCIqDLA1gVy&#10;05CWp2ERwFZfATZhLKIXoXGgM4Cjd1apsuM6Aw56Z56ShJsZ11nY2PVlq92FxnUW2Qx1Z7VV1rjO&#10;QlLUnVWBO95ZXL6ceLJ6rOxkksGTP5lUcOFPJuXEOj+ZnNMkg0RLKnpe6iOZAErYLBpZQ4dXxVX6&#10;quANK3p6EAmYOvWsmqNZrrdSJ0NT8VbLZ6taqd9rfk7xEvMTi5dzf2v+LvLWmjzC/auTqt/i5OKV&#10;4s0FhveenPE3o681BqGZ40xMPYU085oYrslD4egg43Qg/VSgXmvFb0U5CLVi3ghXgc6KDeKhjPAw&#10;HO6gddyuZDpN80pun7JIZqnwxnyepSkHmy7SJrKCn5Ce8BysZ33uEfuvyPbUVTBXdWd734WJa6h7&#10;8JGLvKo7r5Z5ITN31XWKW8hwV6LzXLRXk9T1oigBlUN1s56eLctN9SzZVF8kJfQe8EsZoS/wY54V&#10;wD3wzT9NLEQZ/HLX3z9sBml+uTot8G5CgOHq+EdcU1ll6uO8LFavi3L2uBT3oEg2HmkqvqhgiHlR&#10;TtPHj/ldwcYHJJ/lL9dTOjl/Y3Hnr25eJ+XaItYckgAU6/OCp+XyBspkIFzXbannvQnn9Ghr6h6y&#10;hI4BDuQuT59fDRN2LXMLBUK3QjO5LSF8ywiEHjLJBdoMQ/Kgq0Qxz8bL2gtCLpPGgxCUBaxcob6w&#10;UMe6CdFuAJziOGc4Qto0xKDwo2kY2g5ilIahRvTMPyJPh/19FQrvnqcLsLshbcgOAw8FU+xY8HCN&#10;62p4Om1jDrPSa1Z6P/QuJxpPV+9zb3i6mqeLglpl30VIXexFsY8EaBKPLI5t7IQMjaGJR5N9bKJx&#10;TTTuvYzGRVSHsrO2GH46hhdZWvvDDD/Mdx/biXFBsIvhx45/gTL2UcIB5n7X59SpJeWua7TrFmff&#10;YvhR6ZjIZDkKl0BbHXaQ/PV1DJH8xIjvPzmksMY68xNzRnzvELAr604eHHXOvO8fR++C7TuxJ9nw&#10;MDpbL84+eDt6F/DuoBCGh9HJ+lEPRO/QuQ0QNYZx/3CMO1G39WrFbUhzCUqLk+YC06TmG1pccND0&#10;2LkMGOLNhaRoSwJFZ6vfkjPn74WwMDjepd+qWqnfsrWUM2SPcNjubb11uepk06zYpOT6juDBNUIb&#10;HHg3NreO/G01+95jigxhvjvsyBDm/38Ic0ganat8979/efvV19/94/ff/vqP7/78JwtsZu0w9tPm&#10;O2MMHVRBpUoW5NaAIMd+jm2vBtJLhCo4YYD9U4Sg6CHPN1WZkPl3itVgsMtFKZYslIkjVyRUbIPY&#10;3BUbwIFnIgHbkhot4WLboX2qxGyrmdyF1arerLHZbVUusTSdpbUgVGtJexfcRiyK7V5NG7Eg9rFX&#10;0+4x14mqewrEd091kjnpIpyeUB8jwcHvoN7zQkSCq5BEPx4q9WJCEk1IotnQ+XZJLXWGhqE6a6oT&#10;Cr2TULBD5Y9NK/gpD0yYY4f2bgUNLPdEUPgkBVkcBZHDV8oaSpP5VHWIGwAOQ9VytZD20fX/EzIS&#10;hO1h9P/JpDea5l7r/wFER8H7A5ppZQ3A0SNjpkPSO8yhinFk0vqRZw+V4/j+LFqDaBnvJaLefpiI&#10;rrfDffe7r8kV67hlkKgktPbHkTTlqnf6Z8jdRAi65JBiH1vCdGQ0Vp1AyHIfDQmi7kBkiQE0aqLI&#10;YEqhT4yLVlsd2FJZuWg9gBYJhu8HaKQ8eLXR4cde2KkeQZEnsEkI0V7gslrxG6ODwoMN6VDORFmb&#10;a8TTrstimm42y/xCBcBKbMrUniisQwb6EM3F6Xsh2tHq0DFskYHqKCT2GzMaIlpa0diKR5YIAxlm&#10;AG0AnR4RjA8BdB0w2AdoLk7fD9BehBrbghNGLGuAitxtQJOIxmEhopHv1l3gVvu5yBB1Y3QYo6NX&#10;RCNFcr/RQQ3e14p2kAbgwtDgTAdENJZO24jG8qwqd4dEQsflgDcyWuYkGaPjEBnNg6j3LddRg0FE&#10;kwEhc4rhALoxVRElno7qB3od9DqOTyXhuBPoxaHY68+g16CXbw9xmIURo6rO3sVmajCI3gFWAxU4&#10;Ir4gSIiOwGogsLZlMjMb9UkFomGK0JZVOGwQbRB9K0TXwZ+7beZYbPO132bW5LHnw0ZAPXEuj6nG&#10;OLzMFnrBMhPDQfI4RDqYf2dxE4Zl/j5ZZsRdTY/xP5dMF2WyXiynnydVon/nISjHqVMsimyWlp/9&#10;nwAAAAD//wMAUEsDBBQABgAIAAAAIQCq0+Pg2wAAAAUBAAAPAAAAZHJzL2Rvd25yZXYueG1sTI9B&#10;T8JAEIXvJvyHzZB4ky3VCJRuCYF486AVE49Ld+hWu7Olu0D9945c9DLJy3vz5pt8NbhWnLEPjScF&#10;00kCAqnypqFawe7t6W4OIkRNRreeUME3BlgVo5tcZ8Zf6BXPZawFl1DItAIbY5dJGSqLToeJ75DY&#10;O/je6ciyr6Xp9YXLXSvTJHmUTjfEF6zucGOx+ipPjjGiTBYfttytj+8v29nn4OTzJlXqdjyslyAi&#10;DvEvDL/4vAMFM+39iUwQrQJ+JF4ne/PZPcu9gofpIgVZ5PI/ffEDAAD//wMAUEsBAi0AFAAGAAgA&#10;AAAhALaDOJL+AAAA4QEAABMAAAAAAAAAAAAAAAAAAAAAAFtDb250ZW50X1R5cGVzXS54bWxQSwEC&#10;LQAUAAYACAAAACEAOP0h/9YAAACUAQAACwAAAAAAAAAAAAAAAAAvAQAAX3JlbHMvLnJlbHNQSwEC&#10;LQAUAAYACAAAACEAI/1zrGcYAAAD9QAADgAAAAAAAAAAAAAAAAAuAgAAZHJzL2Uyb0RvYy54bWxQ&#10;SwECLQAUAAYACAAAACEAqtPj4NsAAAAFAQAADwAAAAAAAAAAAAAAAADBGgAAZHJzL2Rvd25yZXYu&#10;eG1sUEsFBgAAAAAEAAQA8wAAAMkbAAAAAA==&#10;">
                <v:shape id="_x0000_s1541" type="#_x0000_t75" style="position:absolute;width:55435;height:26612;visibility:visible;mso-wrap-style:square">
                  <v:fill o:detectmouseclick="t"/>
                  <v:path o:connecttype="none"/>
                </v:shape>
                <v:shape id="任意多边形 1371" o:spid="_x0000_s1542" style="position:absolute;left:8096;top:2286;width:37243;height:23812;visibility:visible;mso-wrap-style:square;v-text-anchor:middle" coordsize="3724275,2381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jRbwwAAAN0AAAAPAAAAZHJzL2Rvd25yZXYueG1sRE9Li8Iw&#10;EL4L/ocwwt40dQUf1Siy6LKXPayK57EZm2IzqU20XX+9WVjwNh/fcxar1pbiTrUvHCsYDhIQxJnT&#10;BecKDvttfwrCB2SNpWNS8EseVstuZ4Gpdg3/0H0XchFD2KeowIRQpVL6zJBFP3AVceTOrrYYIqxz&#10;qWtsYrgt5XuSjKXFgmODwYo+DGWX3c0qaMLl+zaxp83oOBtftcHs+PnwSr312vUcRKA2vMT/7i8d&#10;548mQ/j7Jp4gl08AAAD//wMAUEsBAi0AFAAGAAgAAAAhANvh9svuAAAAhQEAABMAAAAAAAAAAAAA&#10;AAAAAAAAAFtDb250ZW50X1R5cGVzXS54bWxQSwECLQAUAAYACAAAACEAWvQsW78AAAAVAQAACwAA&#10;AAAAAAAAAAAAAAAfAQAAX3JlbHMvLnJlbHNQSwECLQAUAAYACAAAACEAG9o0W8MAAADdAAAADwAA&#10;AAAAAAAAAAAAAAAHAgAAZHJzL2Rvd25yZXYueG1sUEsFBgAAAAADAAMAtwAAAPcCAAAAAA==&#10;" path="m295275,838200l,1514475r152400,495300l333375,2381250,638175,1866900r190500,314325l1504950,1781175r190500,400050l2028825,2000250r800100,-47625l3190875,1533525,3724275,876300,3619500,390525,2790825,,1885950,371475,1019175,590550,295275,838200xe" fillcolor="white [3212]" strokecolor="black [3213]" strokeweight="1pt">
                  <v:stroke joinstyle="miter"/>
                  <v:path arrowok="t" o:connecttype="custom" o:connectlocs="295275,838200;0,1514475;152400,2009775;333375,2381250;638175,1866900;828675,2181225;1504950,1781175;1695450,2181225;2028825,2000250;2828925,1952625;3190875,1533525;3724275,876300;3619500,390525;2790825,0;1885950,371475;1019175,590550;295275,838200" o:connectangles="0,0,0,0,0,0,0,0,0,0,0,0,0,0,0,0,0"/>
                </v:shape>
                <v:shape id="任意多边形 1372" o:spid="_x0000_s1543" style="position:absolute;left:28479;top:17049;width:7811;height:5049;visibility:visible;mso-wrap-style:square;v-text-anchor:middle" coordsize="781050,504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NLxAAAAN0AAAAPAAAAZHJzL2Rvd25yZXYueG1sRE9Na8JA&#10;EL0L/odlhN7MxhS0pK4i2kIuPTR66W26OybB7GzMbk3aX98tFLzN433OejvaVtyo941jBYskBUGs&#10;nWm4UnA6vs6fQPiAbLB1TAq+ycN2M52sMTdu4He6laESMYR9jgrqELpcSq9rsugT1xFH7ux6iyHC&#10;vpKmxyGG21ZmabqUFhuODTV2tK9JX8ovq2BZvA1m9VLo67H8pPRDH7rs/KPUw2zcPYMINIa7+N9d&#10;mDj/cZXB3zfxBLn5BQAA//8DAFBLAQItABQABgAIAAAAIQDb4fbL7gAAAIUBAAATAAAAAAAAAAAA&#10;AAAAAAAAAABbQ29udGVudF9UeXBlc10ueG1sUEsBAi0AFAAGAAgAAAAhAFr0LFu/AAAAFQEAAAsA&#10;AAAAAAAAAAAAAAAAHwEAAF9yZWxzLy5yZWxzUEsBAi0AFAAGAAgAAAAhAIX4s0vEAAAA3QAAAA8A&#10;AAAAAAAAAAAAAAAABwIAAGRycy9kb3ducmV2LnhtbFBLBQYAAAAAAwADALcAAAD4AgAAAAA=&#10;" path="m285750,l,504825,781050,476250,285750,xe" fillcolor="white [3212]" strokecolor="black [3213]" strokeweight="1pt">
                  <v:stroke joinstyle="miter"/>
                  <v:path arrowok="t" o:connecttype="custom" o:connectlocs="285750,0;0,504825;781050,476250;285750,0" o:connectangles="0,0,0,0"/>
                </v:shape>
                <v:line id="直接连接符 1373" o:spid="_x0000_s1544" style="position:absolute;visibility:visible;mso-wrap-style:square" from="11056,10628" to="11373,16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B8xAAAAN0AAAAPAAAAZHJzL2Rvd25yZXYueG1sRE9LS8NA&#10;EL4X/A/LCN7MphYfidkUKQhFD9JoocchO2aD2dlNdm3jv3cFobf5+J5TrWc7iCNNoXesYJnlIIhb&#10;p3vuFHy8P18/gAgRWePgmBT8UIB1fbGosNTuxDs6NrETKYRDiQpMjL6UMrSGLIbMeeLEfbrJYkxw&#10;6qSe8JTC7SBv8vxOWuw5NRj0tDHUfjXfVsH40javt91y77d+Y95GLMZDUSh1dTk/PYKINMez+N+9&#10;1Wn+6n4Ff9+kE2T9CwAA//8DAFBLAQItABQABgAIAAAAIQDb4fbL7gAAAIUBAAATAAAAAAAAAAAA&#10;AAAAAAAAAABbQ29udGVudF9UeXBlc10ueG1sUEsBAi0AFAAGAAgAAAAhAFr0LFu/AAAAFQEAAAsA&#10;AAAAAAAAAAAAAAAAHwEAAF9yZWxzLy5yZWxzUEsBAi0AFAAGAAgAAAAhALX6IHzEAAAA3QAAAA8A&#10;AAAAAAAAAAAAAAAABwIAAGRycy9kb3ducmV2LnhtbFBLBQYAAAAAAwADALcAAAD4AgAAAAA=&#10;" strokecolor="black [3213]" strokeweight=".5pt">
                  <v:stroke joinstyle="miter"/>
                </v:line>
                <v:line id="直接连接符 1374" o:spid="_x0000_s1545" style="position:absolute;flip:y;visibility:visible;mso-wrap-style:square" from="8041,16478" to="11373,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kcGwwAAAN0AAAAPAAAAZHJzL2Rvd25yZXYueG1sRE9NawIx&#10;EL0X/A9hBG81qy1VVqPIgrWHXqoiHofNuLuaTJYk6ra/vikUvM3jfc582VkjbuRD41jBaJiBIC6d&#10;brhSsN+tn6cgQkTWaByTgm8KsFz0nuaYa3fnL7ptYyVSCIccFdQxtrmUoazJYhi6ljhxJ+ctxgR9&#10;JbXHewq3Ro6z7E1abDg11NhSUVN52V6tgsIcjt3m3XM8nH9O109aF2djlBr0u9UMRKQuPsT/7g+d&#10;5r9MXuHvm3SCXPwCAAD//wMAUEsBAi0AFAAGAAgAAAAhANvh9svuAAAAhQEAABMAAAAAAAAAAAAA&#10;AAAAAAAAAFtDb250ZW50X1R5cGVzXS54bWxQSwECLQAUAAYACAAAACEAWvQsW78AAAAVAQAACwAA&#10;AAAAAAAAAAAAAAAfAQAAX3JlbHMvLnJlbHNQSwECLQAUAAYACAAAACEA1bpHBsMAAADdAAAADwAA&#10;AAAAAAAAAAAAAAAHAgAAZHJzL2Rvd25yZXYueG1sUEsFBgAAAAADAAMAtwAAAPcCAAAAAA==&#10;" strokecolor="black [3213]" strokeweight=".5pt">
                  <v:stroke joinstyle="miter"/>
                </v:line>
                <v:line id="直接连接符 1375" o:spid="_x0000_s1546" style="position:absolute;flip:x;visibility:visible;mso-wrap-style:square" from="9749,16255" to="11336,22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uKdwwAAAN0AAAAPAAAAZHJzL2Rvd25yZXYueG1sRE9NawIx&#10;EL0X/A9hBG81q6VVVqPIgrWHXqoiHofNuLuaTJYk6ra/vikUvM3jfc582VkjbuRD41jBaJiBIC6d&#10;brhSsN+tn6cgQkTWaByTgm8KsFz0nuaYa3fnL7ptYyVSCIccFdQxtrmUoazJYhi6ljhxJ+ctxgR9&#10;JbXHewq3Ro6z7E1abDg11NhSUVN52V6tgsIcjt3m3XM8nH9O109aF2djlBr0u9UMRKQuPsT/7g+d&#10;5r9MXuHvm3SCXPwCAAD//wMAUEsBAi0AFAAGAAgAAAAhANvh9svuAAAAhQEAABMAAAAAAAAAAAAA&#10;AAAAAAAAAFtDb250ZW50X1R5cGVzXS54bWxQSwECLQAUAAYACAAAACEAWvQsW78AAAAVAQAACwAA&#10;AAAAAAAAAAAAAAAfAQAAX3JlbHMvLnJlbHNQSwECLQAUAAYACAAAACEAuvbincMAAADdAAAADwAA&#10;AAAAAAAAAAAAAAAHAgAAZHJzL2Rvd25yZXYueG1sUEsFBgAAAAADAAMAtwAAAPcCAAAAAA==&#10;" strokecolor="black [3213]" strokeweight=".5pt">
                  <v:stroke joinstyle="miter"/>
                </v:line>
                <v:line id="直接连接符 768" o:spid="_x0000_s1547" style="position:absolute;visibility:visible;mso-wrap-style:square" from="10690,18414" to="14703,2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eLBwgAAANwAAAAPAAAAZHJzL2Rvd25yZXYueG1sRE/Pa8Iw&#10;FL4P9j+EN9htpgpT2xllCILMg1gd7Pho3pqy5iVtMq3/vTkIHj++34vVYFtxpj40jhWMRxkI4srp&#10;hmsFp+PmbQ4iRGSNrWNScKUAq+Xz0wIL7S58oHMZa5FCOBSowMToCylDZchiGDlPnLhf11uMCfa1&#10;1D1eUrht5STLptJiw6nBoKe1oeqv/LcKuq+q3L3X42+/9Wuz7zDvfvJcqdeX4fMDRKQhPsR391Yr&#10;mE3T2nQmHQG5vAEAAP//AwBQSwECLQAUAAYACAAAACEA2+H2y+4AAACFAQAAEwAAAAAAAAAAAAAA&#10;AAAAAAAAW0NvbnRlbnRfVHlwZXNdLnhtbFBLAQItABQABgAIAAAAIQBa9CxbvwAAABUBAAALAAAA&#10;AAAAAAAAAAAAAB8BAABfcmVscy8ucmVsc1BLAQItABQABgAIAAAAIQBNceLBwgAAANwAAAAPAAAA&#10;AAAAAAAAAAAAAAcCAABkcnMvZG93bnJldi54bWxQSwUGAAAAAAMAAwC3AAAA9gIAAAAA&#10;" strokecolor="black [3213]" strokeweight=".5pt">
                  <v:stroke joinstyle="miter"/>
                </v:line>
                <v:line id="直接连接符 769" o:spid="_x0000_s1548" style="position:absolute;flip:x;visibility:visible;mso-wrap-style:square" from="9628,21053" to="14547,22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GZ+xAAAANwAAAAPAAAAZHJzL2Rvd25yZXYueG1sRI9BawIx&#10;FITvgv8hPMFbzerB1tUosmDroZeqiMfH5rm7mrwsSdRtf31TKHgcZuYbZrHqrBF38qFxrGA8ykAQ&#10;l043XCk47DcvbyBCRNZoHJOCbwqwWvZ7C8y1e/AX3XexEgnCIUcFdYxtLmUoa7IYRq4lTt7ZeYsx&#10;SV9J7fGR4NbISZZNpcWG00KNLRU1ldfdzSoozPHUfbx7jsfLz/n2SZviYoxSw0G3noOI1MVn+L+9&#10;1QpepzP4O5OOgFz+AgAA//8DAFBLAQItABQABgAIAAAAIQDb4fbL7gAAAIUBAAATAAAAAAAAAAAA&#10;AAAAAAAAAABbQ29udGVudF9UeXBlc10ueG1sUEsBAi0AFAAGAAgAAAAhAFr0LFu/AAAAFQEAAAsA&#10;AAAAAAAAAAAAAAAAHwEAAF9yZWxzLy5yZWxzUEsBAi0AFAAGAAgAAAAhACrgZn7EAAAA3AAAAA8A&#10;AAAAAAAAAAAAAAAABwIAAGRycy9kb3ducmV2LnhtbFBLBQYAAAAAAwADALcAAAD4AgAAAAA=&#10;" strokecolor="black [3213]" strokeweight=".5pt">
                  <v:stroke joinstyle="miter"/>
                </v:line>
                <v:line id="直接连接符 770" o:spid="_x0000_s1549" style="position:absolute;flip:y;visibility:visible;mso-wrap-style:square" from="14547,20011" to="22958,2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k+wgAAANwAAAAPAAAAZHJzL2Rvd25yZXYueG1sRE89b8Iw&#10;EN0r8R+sQ2IrDh1IlWKiKlIoQ5dShDqe4iMJtc+RbUjor6+HSh2f3vemnKwRN/Khd6xgtcxAEDdO&#10;99wqOH7Wj88gQkTWaByTgjsFKLezhw0W2o38QbdDbEUK4VCggi7GoZAyNB1ZDEs3ECfu7LzFmKBv&#10;pfY4pnBr5FOWraXFnlNDhwNVHTXfh6tVUJnT1/S28xxPl5/z9Z3q6mKMUov59PoCItIU/8V/7r1W&#10;kOdpfjqTjoDc/gIAAP//AwBQSwECLQAUAAYACAAAACEA2+H2y+4AAACFAQAAEwAAAAAAAAAAAAAA&#10;AAAAAAAAW0NvbnRlbnRfVHlwZXNdLnhtbFBLAQItABQABgAIAAAAIQBa9CxbvwAAABUBAAALAAAA&#10;AAAAAAAAAAAAAB8BAABfcmVscy8ucmVsc1BLAQItABQABgAIAAAAIQA+A1k+wgAAANwAAAAPAAAA&#10;AAAAAAAAAAAAAAcCAABkcnMvZG93bnJldi54bWxQSwUGAAAAAAMAAwC3AAAA9gIAAAAA&#10;" strokecolor="black [3213]" strokeweight=".5pt">
                  <v:stroke joinstyle="miter"/>
                </v:line>
                <v:line id="直接连接符 771" o:spid="_x0000_s1550" style="position:absolute;visibility:visible;mso-wrap-style:square" from="22958,20011" to="28513,2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2BxQAAANwAAAAPAAAAZHJzL2Rvd25yZXYueG1sRI9BS8NA&#10;FITvBf/D8gRvzSaC1qTdFikIRQ/SVMHjI/uaDWbfbrJrG/+9KxR6HGbmG2a1mWwvTjSGzrGCIstB&#10;EDdOd9wq+Di8zJ9AhIissXdMCn4pwGZ9M1thpd2Z93SqYysShEOFCkyMvpIyNIYshsx54uQd3Wgx&#10;Jjm2Uo94TnDby/s8f5QWO04LBj1tDTXf9Y9VMLw29dtDW3z6nd+a9wHL4asslbq7nZ6XICJN8Rq+&#10;tHdawWJRwP+ZdATk+g8AAP//AwBQSwECLQAUAAYACAAAACEA2+H2y+4AAACFAQAAEwAAAAAAAAAA&#10;AAAAAAAAAAAAW0NvbnRlbnRfVHlwZXNdLnhtbFBLAQItABQABgAIAAAAIQBa9CxbvwAAABUBAAAL&#10;AAAAAAAAAAAAAAAAAB8BAABfcmVscy8ucmVsc1BLAQItABQABgAIAAAAIQBZkt2BxQAAANwAAAAP&#10;AAAAAAAAAAAAAAAAAAcCAABkcnMvZG93bnJldi54bWxQSwUGAAAAAAMAAwC3AAAA+QIAAAAA&#10;" strokecolor="black [3213]" strokeweight=".5pt">
                  <v:stroke joinstyle="miter"/>
                </v:line>
                <v:line id="直接连接符 772" o:spid="_x0000_s1551" style="position:absolute;flip:y;visibility:visible;mso-wrap-style:square" from="22958,17144" to="31369,20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WLSxAAAANwAAAAPAAAAZHJzL2Rvd25yZXYueG1sRI9PawIx&#10;FMTvgt8hPKE3zeqhytYoZcE/By9VkR4fm+fu2uRlSaKu/fRNQfA4zMxvmPmys0bcyIfGsYLxKANB&#10;XDrdcKXgeFgNZyBCRNZoHJOCBwVYLvq9Oeba3fmLbvtYiQThkKOCOsY2lzKUNVkMI9cSJ+/svMWY&#10;pK+k9nhPcGvkJMvepcWG00KNLRU1lT/7q1VQmNN3t1l7jqfL7/m6o1VxMUapt0H3+QEiUhdf4Wd7&#10;qxVMpxP4P5OOgFz8AQAA//8DAFBLAQItABQABgAIAAAAIQDb4fbL7gAAAIUBAAATAAAAAAAAAAAA&#10;AAAAAAAAAABbQ29udGVudF9UeXBlc10ueG1sUEsBAi0AFAAGAAgAAAAhAFr0LFu/AAAAFQEAAAsA&#10;AAAAAAAAAAAAAAAAHwEAAF9yZWxzLy5yZWxzUEsBAi0AFAAGAAgAAAAhAKGdYtLEAAAA3AAAAA8A&#10;AAAAAAAAAAAAAAAABwIAAGRycy9kb3ducmV2LnhtbFBLBQYAAAAAAwADALcAAAD4AgAAAAA=&#10;" strokecolor="black [3213]" strokeweight=".5pt">
                  <v:stroke joinstyle="miter"/>
                </v:line>
                <v:line id="直接连接符 773" o:spid="_x0000_s1552" style="position:absolute;visibility:visible;mso-wrap-style:square" from="31369,17144" to="39939,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ZtxgAAANwAAAAPAAAAZHJzL2Rvd25yZXYueG1sRI9BawIx&#10;FITvhf6H8ITeataWVnc1ShEKUg+lWwWPj81zs7h5yW5S3f57Uyh4HGbmG2axGmwrztSHxrGCyTgD&#10;QVw53XCtYPf9/jgDESKyxtYxKfilAKvl/d0CC+0u/EXnMtYiQTgUqMDE6AspQ2XIYhg7T5y8o+st&#10;xiT7WuoeLwluW/mUZa/SYsNpwaCntaHqVP5YBd1HVW5f6sneb/zafHaYd4c8V+phNLzNQUQa4i38&#10;395oBdPpM/ydSUdALq8AAAD//wMAUEsBAi0AFAAGAAgAAAAhANvh9svuAAAAhQEAABMAAAAAAAAA&#10;AAAAAAAAAAAAAFtDb250ZW50X1R5cGVzXS54bWxQSwECLQAUAAYACAAAACEAWvQsW78AAAAVAQAA&#10;CwAAAAAAAAAAAAAAAAAfAQAAX3JlbHMvLnJlbHNQSwECLQAUAAYACAAAACEAxgzmbcYAAADcAAAA&#10;DwAAAAAAAAAAAAAAAAAHAgAAZHJzL2Rvd25yZXYueG1sUEsFBgAAAAADAAMAtwAAAPoCAAAAAA==&#10;" strokecolor="black [3213]" strokeweight=".5pt">
                  <v:stroke joinstyle="miter"/>
                </v:line>
                <v:line id="直接连接符 774" o:spid="_x0000_s1553" style="position:absolute;flip:y;visibility:visible;mso-wrap-style:square" from="39939,6198" to="44224,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F89xQAAANwAAAAPAAAAZHJzL2Rvd25yZXYueG1sRI9PawIx&#10;FMTvhX6H8ITeatZSqmw3iiyoPXipivT42Lz9o8nLkkTd+umbQqHHYWZ+wxSLwRpxJR86xwom4wwE&#10;ceV0x42Cw371PAMRIrJG45gUfFOAxfzxocBcuxt/0nUXG5EgHHJU0MbY51KGqiWLYex64uTVzluM&#10;SfpGao+3BLdGvmTZm7TYcVposaeypeq8u1gFpTl+DZu153g83evLllblyRilnkbD8h1EpCH+h//a&#10;H1rBdPoKv2fSEZDzHwAAAP//AwBQSwECLQAUAAYACAAAACEA2+H2y+4AAACFAQAAEwAAAAAAAAAA&#10;AAAAAAAAAAAAW0NvbnRlbnRfVHlwZXNdLnhtbFBLAQItABQABgAIAAAAIQBa9CxbvwAAABUBAAAL&#10;AAAAAAAAAAAAAAAAAB8BAABfcmVscy8ucmVsc1BLAQItABQABgAIAAAAIQBBOF89xQAAANwAAAAP&#10;AAAAAAAAAAAAAAAAAAcCAABkcnMvZG93bnJldi54bWxQSwUGAAAAAAMAAwC3AAAA+QIAAAAA&#10;" strokecolor="black [3213]" strokeweight=".5pt">
                  <v:stroke joinstyle="miter"/>
                </v:line>
                <v:line id="直接连接符 775" o:spid="_x0000_s1554" style="position:absolute;visibility:visible;mso-wrap-style:square" from="35971,2289" to="39717,8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duCxQAAANwAAAAPAAAAZHJzL2Rvd25yZXYueG1sRI9BawIx&#10;FITvhf6H8Aq91awFtbsapQgFaQ/SrYLHx+a5Wdy8ZDepbv+9EQoeh5n5hlmsBtuKM/WhcaxgPMpA&#10;EFdON1wr2P18vLyBCBFZY+uYFPxRgNXy8WGBhXYX/qZzGWuRIBwKVGBi9IWUoTJkMYycJ07e0fUW&#10;Y5J9LXWPlwS3rXzNsqm02HBaMOhpbag6lb9WQfdZlV+Terz3G7822w7z7pDnSj0/De9zEJGGeA//&#10;tzdawWw2gduZdATk8goAAP//AwBQSwECLQAUAAYACAAAACEA2+H2y+4AAACFAQAAEwAAAAAAAAAA&#10;AAAAAAAAAAAAW0NvbnRlbnRfVHlwZXNdLnhtbFBLAQItABQABgAIAAAAIQBa9CxbvwAAABUBAAAL&#10;AAAAAAAAAAAAAAAAAB8BAABfcmVscy8ucmVsc1BLAQItABQABgAIAAAAIQAmqduCxQAAANwAAAAP&#10;AAAAAAAAAAAAAAAAAAcCAABkcnMvZG93bnJldi54bWxQSwUGAAAAAAMAAwC3AAAA+QIAAAAA&#10;" strokecolor="black [3213]" strokeweight=".5pt">
                  <v:stroke joinstyle="miter"/>
                </v:line>
                <v:line id="直接连接符 776" o:spid="_x0000_s1555" style="position:absolute;flip:y;visibility:visible;mso-wrap-style:square" from="39717,6198" to="44224,8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mTRxAAAANwAAAAPAAAAZHJzL2Rvd25yZXYueG1sRI9BawIx&#10;FITvBf9DeIK3mrUHLatRZEHrwYtWxONj89xdTV6WJOraX98IhR6HmfmGmS06a8SdfGgcKxgNMxDE&#10;pdMNVwoO36v3TxAhIms0jknBkwIs5r23GebaPXhH932sRIJwyFFBHWObSxnKmiyGoWuJk3d23mJM&#10;0ldSe3wkuDXyI8vG0mLDaaHGloqayuv+ZhUU5njqvtae4/Hyc75taVVcjFFq0O+WUxCRuvgf/mtv&#10;tILJZAyvM+kIyPkvAAAA//8DAFBLAQItABQABgAIAAAAIQDb4fbL7gAAAIUBAAATAAAAAAAAAAAA&#10;AAAAAAAAAABbQ29udGVudF9UeXBlc10ueG1sUEsBAi0AFAAGAAgAAAAhAFr0LFu/AAAAFQEAAAsA&#10;AAAAAAAAAAAAAAAAHwEAAF9yZWxzLy5yZWxzUEsBAi0AFAAGAAgAAAAhAN6mZNHEAAAA3AAAAA8A&#10;AAAAAAAAAAAAAAAABwIAAGRycy9kb3ducmV2LnhtbFBLBQYAAAAAAwADALcAAAD4AgAAAAA=&#10;" strokecolor="black [3213]" strokeweight=".5pt">
                  <v:stroke joinstyle="miter"/>
                </v:line>
                <v:line id="直接连接符 777" o:spid="_x0000_s1556" style="position:absolute;flip:x y;visibility:visible;mso-wrap-style:square" from="39717,8656" to="39939,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i2axAAAANwAAAAPAAAAZHJzL2Rvd25yZXYueG1sRI9Ba8JA&#10;FITvBf/D8oTe6iYiRqKriFBQ8WLspbdH9pkEs2/X7Nak/94tFDwOM/MNs9oMphUP6nxjWUE6SUAQ&#10;l1Y3XCn4unx+LED4gKyxtUwKfsnDZj16W2Gubc9nehShEhHCPkcFdQgul9KXNRn0E+uIo3e1ncEQ&#10;ZVdJ3WEf4aaV0ySZS4MNx4UaHe1qKm/Fj1Eg3dGdFqfi+3Iw6f04TPd9n86Ueh8P2yWIQEN4hf/b&#10;e60gyzL4OxOPgFw/AQAA//8DAFBLAQItABQABgAIAAAAIQDb4fbL7gAAAIUBAAATAAAAAAAAAAAA&#10;AAAAAAAAAABbQ29udGVudF9UeXBlc10ueG1sUEsBAi0AFAAGAAgAAAAhAFr0LFu/AAAAFQEAAAsA&#10;AAAAAAAAAAAAAAAAHwEAAF9yZWxzLy5yZWxzUEsBAi0AFAAGAAgAAAAhADs2LZrEAAAA3AAAAA8A&#10;AAAAAAAAAAAAAAAABwIAAGRycy9kb3ducmV2LnhtbFBLBQYAAAAAAwADALcAAAD4AgAAAAA=&#10;" strokecolor="black [3213]" strokeweight=".5pt">
                  <v:stroke joinstyle="miter"/>
                </v:line>
                <v:line id="直接连接符 778" o:spid="_x0000_s1557" style="position:absolute;visibility:visible;mso-wrap-style:square" from="35971,2289" to="35971,1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QcwgAAANwAAAAPAAAAZHJzL2Rvd25yZXYueG1sRE/Pa8Iw&#10;FL4L+x/CG+ymqcLUdkYZgiDzIKsOdnw0b01Z85I2mdb/3hyEHT++36vNYFtxoT40jhVMJxkI4srp&#10;hmsF59NuvAQRIrLG1jEpuFGAzfpptMJCuyt/0qWMtUghHApUYGL0hZShMmQxTJwnTtyP6y3GBPta&#10;6h6vKdy2cpZlc2mx4dRg0NPWUPVb/lkF3UdVHl7r6Zff+605dph333mu1Mvz8P4GItIQ/8UP914r&#10;WCzS2nQmHQG5vgMAAP//AwBQSwECLQAUAAYACAAAACEA2+H2y+4AAACFAQAAEwAAAAAAAAAAAAAA&#10;AAAAAAAAW0NvbnRlbnRfVHlwZXNdLnhtbFBLAQItABQABgAIAAAAIQBa9CxbvwAAABUBAAALAAAA&#10;AAAAAAAAAAAAAB8BAABfcmVscy8ucmVsc1BLAQItABQABgAIAAAAIQDIqHQcwgAAANwAAAAPAAAA&#10;AAAAAAAAAAAAAAcCAABkcnMvZG93bnJldi54bWxQSwUGAAAAAAMAAwC3AAAA9gIAAAAA&#10;" strokecolor="black [3213]" strokeweight=".5pt">
                  <v:stroke joinstyle="miter"/>
                </v:line>
                <v:line id="直接连接符 779" o:spid="_x0000_s1558" style="position:absolute;flip:y;visibility:visible;mso-wrap-style:square" from="35971,8659" to="39717,1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fCjxQAAANwAAAAPAAAAZHJzL2Rvd25yZXYueG1sRI9PawIx&#10;FMTvBb9DeIK3mtWD1tUosmDbQy/+QTw+Ns/d1eRlSaJu++lNodDjMDO/YRarzhpxJx8axwpGwwwE&#10;cel0w5WCw37z+gYiRGSNxjEp+KYAq2XvZYG5dg/e0n0XK5EgHHJUUMfY5lKGsiaLYeha4uSdnbcY&#10;k/SV1B4fCW6NHGfZRFpsOC3U2FJRU3nd3ayCwhxP3ce753i8/JxvX7QpLsYoNeh36zmISF38D/+1&#10;P7WC6XQGv2fSEZDLJwAAAP//AwBQSwECLQAUAAYACAAAACEA2+H2y+4AAACFAQAAEwAAAAAAAAAA&#10;AAAAAAAAAAAAW0NvbnRlbnRfVHlwZXNdLnhtbFBLAQItABQABgAIAAAAIQBa9CxbvwAAABUBAAAL&#10;AAAAAAAAAAAAAAAAAB8BAABfcmVscy8ucmVsc1BLAQItABQABgAIAAAAIQCvOfCjxQAAANwAAAAP&#10;AAAAAAAAAAAAAAAAAAcCAABkcnMvZG93bnJldi54bWxQSwUGAAAAAAMAAwC3AAAA+QIAAAAA&#10;" strokecolor="black [3213]" strokeweight=".5pt">
                  <v:stroke joinstyle="miter"/>
                </v:line>
                <v:line id="直接连接符 780" o:spid="_x0000_s1559" style="position:absolute;visibility:visible;mso-wrap-style:square" from="35971,10625" to="39939,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wg9wgAAANwAAAAPAAAAZHJzL2Rvd25yZXYueG1sRE/Pa8Iw&#10;FL4P/B/CE7zNVEFnO6OIIMg8jFWFHR/NW1PWvKRN1O6/Xw6DHT++3+vtYFtxpz40jhXMphkI4srp&#10;hmsFl/PheQUiRGSNrWNS8EMBtpvR0xoL7R78Qfcy1iKFcChQgYnRF1KGypDFMHWeOHFfrrcYE+xr&#10;qXt8pHDbynmWLaXFhlODQU97Q9V3ebMKureqPC3q2dUf/d68d5h3n3mu1GQ87F5BRBriv/jPfdQK&#10;XlZpfjqTjoDc/AIAAP//AwBQSwECLQAUAAYACAAAACEA2+H2y+4AAACFAQAAEwAAAAAAAAAAAAAA&#10;AAAAAAAAW0NvbnRlbnRfVHlwZXNdLnhtbFBLAQItABQABgAIAAAAIQBa9CxbvwAAABUBAAALAAAA&#10;AAAAAAAAAAAAAB8BAABfcmVscy8ucmVsc1BLAQItABQABgAIAAAAIQADCwg9wgAAANwAAAAPAAAA&#10;AAAAAAAAAAAAAAcCAABkcnMvZG93bnJldi54bWxQSwUGAAAAAAMAAwC3AAAA9gIAAAAA&#10;" strokecolor="black [3213]" strokeweight=".5pt">
                  <v:stroke joinstyle="miter"/>
                </v:line>
                <v:line id="直接连接符 781" o:spid="_x0000_s1560" style="position:absolute;flip:x;visibility:visible;mso-wrap-style:square" from="31369,10625" to="35971,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oyCxAAAANwAAAAPAAAAZHJzL2Rvd25yZXYueG1sRI9PawIx&#10;FMTvBb9DeIK3mtWDldUosuCfg5daEY+PzXN3NXlZkqhrP31TKPQ4zMxvmPmys0Y8yIfGsYLRMANB&#10;XDrdcKXg+LV+n4IIEVmjcUwKXhRguei9zTHX7smf9DjESiQIhxwV1DG2uZShrMliGLqWOHkX5y3G&#10;JH0ltcdnglsjx1k2kRYbTgs1tlTUVN4Od6ugMKdzt914jqfr9+W+p3VxNUapQb9bzUBE6uJ/+K+9&#10;0wo+piP4PZOOgFz8AAAA//8DAFBLAQItABQABgAIAAAAIQDb4fbL7gAAAIUBAAATAAAAAAAAAAAA&#10;AAAAAAAAAABbQ29udGVudF9UeXBlc10ueG1sUEsBAi0AFAAGAAgAAAAhAFr0LFu/AAAAFQEAAAsA&#10;AAAAAAAAAAAAAAAAHwEAAF9yZWxzLy5yZWxzUEsBAi0AFAAGAAgAAAAhAGSajILEAAAA3AAAAA8A&#10;AAAAAAAAAAAAAAAABwIAAGRycy9kb3ducmV2LnhtbFBLBQYAAAAAAwADALcAAAD4AgAAAAA=&#10;" strokecolor="black [3213]" strokeweight=".5pt">
                  <v:stroke joinstyle="miter"/>
                </v:line>
                <v:line id="直接连接符 782" o:spid="_x0000_s1561" style="position:absolute;flip:x;visibility:visible;mso-wrap-style:square" from="31369,2289" to="35971,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BL1xAAAANwAAAAPAAAAZHJzL2Rvd25yZXYueG1sRI9BawIx&#10;FITvgv8hPMGbZvVgZTWKLGh78FIr4vGxee6uJi9LEnXtr28KhR6HmfmGWa47a8SDfGgcK5iMMxDE&#10;pdMNVwqOX9vRHESIyBqNY1LwogDrVb+3xFy7J3/S4xArkSAcclRQx9jmUoayJoth7Fri5F2ctxiT&#10;9JXUHp8Jbo2cZtlMWmw4LdTYUlFTeTvcrYLCnM7d+85zPF2/L/c9bYurMUoNB91mASJSF//Df+0P&#10;reBtPoXfM+kIyNUPAAAA//8DAFBLAQItABQABgAIAAAAIQDb4fbL7gAAAIUBAAATAAAAAAAAAAAA&#10;AAAAAAAAAABbQ29udGVudF9UeXBlc10ueG1sUEsBAi0AFAAGAAgAAAAhAFr0LFu/AAAAFQEAAAsA&#10;AAAAAAAAAAAAAAAAHwEAAF9yZWxzLy5yZWxzUEsBAi0AFAAGAAgAAAAhAJRIEvXEAAAA3AAAAA8A&#10;AAAAAAAAAAAAAAAABwIAAGRycy9kb3ducmV2LnhtbFBLBQYAAAAAAwADALcAAAD4AgAAAAA=&#10;" strokecolor="black [3213]" strokeweight=".5pt">
                  <v:stroke joinstyle="miter"/>
                </v:line>
                <v:line id="直接连接符 783" o:spid="_x0000_s1562" style="position:absolute;visibility:visible;mso-wrap-style:square" from="27084,5937" to="31369,8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ZZKxgAAANwAAAAPAAAAZHJzL2Rvd25yZXYueG1sRI9BawIx&#10;FITvhf6H8Aq9adZKW3c1ShEEaQ/FrYLHx+a5Wdy8ZDepbv99UxB6HGbmG2axGmwrLtSHxrGCyTgD&#10;QVw53XCtYP+1Gc1AhIissXVMCn4owGp5f7fAQrsr7+hSxlokCIcCFZgYfSFlqAxZDGPniZN3cr3F&#10;mGRfS93jNcFtK5+y7EVabDgtGPS0NlSdy2+roHuvyo/nenLwW782nx3m3THPlXp8GN7mICIN8T98&#10;a2+1gtfZFP7OpCMgl78AAAD//wMAUEsBAi0AFAAGAAgAAAAhANvh9svuAAAAhQEAABMAAAAAAAAA&#10;AAAAAAAAAAAAAFtDb250ZW50X1R5cGVzXS54bWxQSwECLQAUAAYACAAAACEAWvQsW78AAAAVAQAA&#10;CwAAAAAAAAAAAAAAAAAfAQAAX3JlbHMvLnJlbHNQSwECLQAUAAYACAAAACEA89mWSsYAAADcAAAA&#10;DwAAAAAAAAAAAAAAAAAHAgAAZHJzL2Rvd25yZXYueG1sUEsFBgAAAAADAAMAtwAAAPoCAAAAAA==&#10;" strokecolor="black [3213]" strokeweight=".5pt">
                  <v:stroke joinstyle="miter"/>
                </v:line>
                <v:line id="直接连接符 784" o:spid="_x0000_s1563" style="position:absolute;flip:y;visibility:visible;mso-wrap-style:square" from="31369,2289" to="35971,8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S8axAAAANwAAAAPAAAAZHJzL2Rvd25yZXYueG1sRI9PawIx&#10;FMTvhX6H8ArealaRVlajyIJ/Dr1URTw+Ns/d1eRlSaKufvqmUOhxmJnfMNN5Z424kQ+NYwWDfgaC&#10;uHS64UrBfrd8H4MIEVmjcUwKHhRgPnt9mWKu3Z2/6baNlUgQDjkqqGNscylDWZPF0HctcfJOzluM&#10;SfpKao/3BLdGDrPsQ1psOC3U2FJRU3nZXq2CwhyO3XrlOR7Oz9P1i5bF2Rilem/dYgIiUhf/w3/t&#10;jVbwOR7B75l0BOTsBwAA//8DAFBLAQItABQABgAIAAAAIQDb4fbL7gAAAIUBAAATAAAAAAAAAAAA&#10;AAAAAAAAAABbQ29udGVudF9UeXBlc10ueG1sUEsBAi0AFAAGAAgAAAAhAFr0LFu/AAAAFQEAAAsA&#10;AAAAAAAAAAAAAAAAHwEAAF9yZWxzLy5yZWxzUEsBAi0AFAAGAAgAAAAhAHTtLxrEAAAA3AAAAA8A&#10;AAAAAAAAAAAAAAAABwIAAGRycy9kb3ducmV2LnhtbFBLBQYAAAAAAwADALcAAAD4AgAAAAA=&#10;" strokecolor="black [3213]" strokeweight=".5pt">
                  <v:stroke joinstyle="miter"/>
                </v:line>
                <v:line id="直接连接符 785" o:spid="_x0000_s1564" style="position:absolute;visibility:visible;mso-wrap-style:square" from="31369,8649" to="31369,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KulxQAAANwAAAAPAAAAZHJzL2Rvd25yZXYueG1sRI9BawIx&#10;FITvBf9DeAVvNWvB1l2NIkJB7KF0tdDjY/PcLN28ZDdR13/fFAoeh5n5hlmuB9uKC/WhcaxgOslA&#10;EFdON1wrOB7enuYgQkTW2DomBTcKsF6NHpZYaHflT7qUsRYJwqFABSZGX0gZKkMWw8R54uSdXG8x&#10;JtnXUvd4TXDbyucse5EWG04LBj1tDVU/5dkq6PZV+T6rp19+57fmo8O8+85zpcaPw2YBItIQ7+H/&#10;9k4reJ3P4O9MOgJy9QsAAP//AwBQSwECLQAUAAYACAAAACEA2+H2y+4AAACFAQAAEwAAAAAAAAAA&#10;AAAAAAAAAAAAW0NvbnRlbnRfVHlwZXNdLnhtbFBLAQItABQABgAIAAAAIQBa9CxbvwAAABUBAAAL&#10;AAAAAAAAAAAAAAAAAB8BAABfcmVscy8ucmVsc1BLAQItABQABgAIAAAAIQATfKulxQAAANwAAAAP&#10;AAAAAAAAAAAAAAAAAAcCAABkcnMvZG93bnJldi54bWxQSwUGAAAAAAMAAwC3AAAA+QIAAAAA&#10;" strokecolor="black [3213]" strokeweight=".5pt">
                  <v:stroke joinstyle="miter"/>
                </v:line>
                <v:line id="直接连接符 786" o:spid="_x0000_s1565" style="position:absolute;flip:x;visibility:visible;mso-wrap-style:square" from="24069,5937" to="27084,1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xT2xAAAANwAAAAPAAAAZHJzL2Rvd25yZXYueG1sRI9BawIx&#10;FITvgv8hPMGbZu3BymoUWdB68FIr4vGxee6uJi9LEnXtr28KhR6HmfmGWaw6a8SDfGgcK5iMMxDE&#10;pdMNVwqOX5vRDESIyBqNY1LwogCrZb+3wFy7J3/S4xArkSAcclRQx9jmUoayJoth7Fri5F2ctxiT&#10;9JXUHp8Jbo18y7KptNhwWqixpaKm8na4WwWFOZ27j63neLp+X+572hRXY5QaDrr1HESkLv6H/9o7&#10;reB9NoXfM+kIyOUPAAAA//8DAFBLAQItABQABgAIAAAAIQDb4fbL7gAAAIUBAAATAAAAAAAAAAAA&#10;AAAAAAAAAABbQ29udGVudF9UeXBlc10ueG1sUEsBAi0AFAAGAAgAAAAhAFr0LFu/AAAAFQEAAAsA&#10;AAAAAAAAAAAAAAAAHwEAAF9yZWxzLy5yZWxzUEsBAi0AFAAGAAgAAAAhAOtzFPbEAAAA3AAAAA8A&#10;AAAAAAAAAAAAAAAABwIAAGRycy9kb3ducmV2LnhtbFBLBQYAAAAAAwADALcAAAD4AgAAAAA=&#10;" strokecolor="black [3213]" strokeweight=".5pt">
                  <v:stroke joinstyle="miter"/>
                </v:line>
                <v:line id="直接连接符 788" o:spid="_x0000_s1566" style="position:absolute;visibility:visible;mso-wrap-style:square" from="18598,8378" to="24069,10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QQ7wgAAANwAAAAPAAAAZHJzL2Rvd25yZXYueG1sRE/Pa8Iw&#10;FL4P/B/CE7zNVEFnO6OIIMg8jFWFHR/NW1PWvKRN1O6/Xw6DHT++3+vtYFtxpz40jhXMphkI4srp&#10;hmsFl/PheQUiRGSNrWNS8EMBtpvR0xoL7R78Qfcy1iKFcChQgYnRF1KGypDFMHWeOHFfrrcYE+xr&#10;qXt8pHDbynmWLaXFhlODQU97Q9V3ebMKureqPC3q2dUf/d68d5h3n3mu1GQ87F5BRBriv/jPfdQK&#10;XlZpbTqTjoDc/AIAAP//AwBQSwECLQAUAAYACAAAACEA2+H2y+4AAACFAQAAEwAAAAAAAAAAAAAA&#10;AAAAAAAAW0NvbnRlbnRfVHlwZXNdLnhtbFBLAQItABQABgAIAAAAIQBa9CxbvwAAABUBAAALAAAA&#10;AAAAAAAAAAAAAB8BAABfcmVscy8ucmVsc1BLAQItABQABgAIAAAAIQD9fQQ7wgAAANwAAAAPAAAA&#10;AAAAAAAAAAAAAAcCAABkcnMvZG93bnJldi54bWxQSwUGAAAAAAMAAwC3AAAA9gIAAAAA&#10;" strokecolor="black [3213]" strokeweight=".5pt">
                  <v:stroke joinstyle="miter"/>
                </v:line>
                <v:line id="直接连接符 789" o:spid="_x0000_s1567" style="position:absolute;flip:y;visibility:visible;mso-wrap-style:square" from="11373,7971" to="18598,1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ICExQAAANwAAAAPAAAAZHJzL2Rvd25yZXYueG1sRI9PawIx&#10;FMTvhX6H8ITeatYeWt1uFFlQe/BSFenxsXn7R5OXJYm69dM3hUKPw8z8hikWgzXiSj50jhVMxhkI&#10;4srpjhsFh/3qeQoiRGSNxjEp+KYAi/njQ4G5djf+pOsuNiJBOOSooI2xz6UMVUsWw9j1xMmrnbcY&#10;k/SN1B5vCW6NfMmyV2mx47TQYk9lS9V5d7EKSnP8GjZrz/F4uteXLa3KkzFKPY2G5TuISEP8D/+1&#10;P7SCt+kMfs+kIyDnPwAAAP//AwBQSwECLQAUAAYACAAAACEA2+H2y+4AAACFAQAAEwAAAAAAAAAA&#10;AAAAAAAAAAAAW0NvbnRlbnRfVHlwZXNdLnhtbFBLAQItABQABgAIAAAAIQBa9CxbvwAAABUBAAAL&#10;AAAAAAAAAAAAAAAAAB8BAABfcmVscy8ucmVsc1BLAQItABQABgAIAAAAIQCa7ICExQAAANwAAAAP&#10;AAAAAAAAAAAAAAAAAAcCAABkcnMvZG93bnJldi54bWxQSwUGAAAAAAMAAwC3AAAA+QIAAAAA&#10;" strokecolor="black [3213]" strokeweight=".5pt">
                  <v:stroke joinstyle="miter"/>
                </v:line>
                <v:line id="直接连接符 790" o:spid="_x0000_s1568" style="position:absolute;flip:y;visibility:visible;mso-wrap-style:square" from="11373,15925" to="19626,16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7/EwgAAANwAAAAPAAAAZHJzL2Rvd25yZXYueG1sRE+7bsIw&#10;FN2R+g/WrdQNnHYoNMVEVSRaBpZCFXW8ii951L6ObAOBr8dDJcaj814WozXiRD50jhU8zzIQxLXT&#10;HTcKfvbr6QJEiMgajWNScKEAxephssRcuzN/02kXG5FCOOSooI1xyKUMdUsWw8wNxIk7OG8xJugb&#10;qT2eU7g18iXLXqXFjlNDiwOVLdV/u6NVUJrqd/z69Byr/no4bmld9sYo9fQ4fryDiDTGu/jfvdEK&#10;5m9pfjqTjoBc3QAAAP//AwBQSwECLQAUAAYACAAAACEA2+H2y+4AAACFAQAAEwAAAAAAAAAAAAAA&#10;AAAAAAAAW0NvbnRlbnRfVHlwZXNdLnhtbFBLAQItABQABgAIAAAAIQBa9CxbvwAAABUBAAALAAAA&#10;AAAAAAAAAAAAAB8BAABfcmVscy8ucmVsc1BLAQItABQABgAIAAAAIQCOD7/EwgAAANwAAAAPAAAA&#10;AAAAAAAAAAAAAAcCAABkcnMvZG93bnJldi54bWxQSwUGAAAAAAMAAwC3AAAA9gIAAAAA&#10;" strokecolor="black [3213]" strokeweight=".5pt">
                  <v:stroke joinstyle="miter"/>
                </v:line>
                <v:line id="直接连接符 792" o:spid="_x0000_s1569" style="position:absolute;flip:y;visibility:visible;mso-wrap-style:square" from="14547,15920" to="19626,2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YQoxAAAANwAAAAPAAAAZHJzL2Rvd25yZXYueG1sRI9BawIx&#10;FITvgv8hPMFbzeqhratRZEHroZeqiMfH5rm7mrwsSdRtf31TKHgcZuYbZr7srBF38qFxrGA8ykAQ&#10;l043XCk47Ncv7yBCRNZoHJOCbwqwXPR7c8y1e/AX3XexEgnCIUcFdYxtLmUoa7IYRq4lTt7ZeYsx&#10;SV9J7fGR4NbISZa9SosNp4UaWypqKq+7m1VQmOOp+9h4jsfLz/n2SeviYoxSw0G3moGI1MVn+L+9&#10;1QrephP4O5OOgFz8AgAA//8DAFBLAQItABQABgAIAAAAIQDb4fbL7gAAAIUBAAATAAAAAAAAAAAA&#10;AAAAAAAAAABbQ29udGVudF9UeXBlc10ueG1sUEsBAi0AFAAGAAgAAAAhAFr0LFu/AAAAFQEAAAsA&#10;AAAAAAAAAAAAAAAAHwEAAF9yZWxzLy5yZWxzUEsBAi0AFAAGAAgAAAAhABGRhCjEAAAA3AAAAA8A&#10;AAAAAAAAAAAAAAAABwIAAGRycy9kb3ducmV2LnhtbFBLBQYAAAAAAwADALcAAAD4AgAAAAA=&#10;" strokecolor="black [3213]" strokeweight=".5pt">
                  <v:stroke joinstyle="miter"/>
                </v:line>
                <v:line id="直接连接符 793" o:spid="_x0000_s1570" style="position:absolute;visibility:visible;mso-wrap-style:square" from="19626,15891" to="22958,20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ACXxgAAANwAAAAPAAAAZHJzL2Rvd25yZXYueG1sRI9BawIx&#10;FITvBf9DeEJvmlWx7W6NIoIg9lC6baHHx+Z1s3Tzkt2kuv57UxB6HGbmG2a1GWwrTtSHxrGC2TQD&#10;QVw53XCt4ON9P3kCESKyxtYxKbhQgM16dLfCQrszv9GpjLVIEA4FKjAx+kLKUBmyGKbOEyfv2/UW&#10;Y5J9LXWP5wS3rZxn2YO02HBaMOhpZ6j6KX+tgu5YlS/LevbpD35nXjvMu688V+p+PGyfQUQa4n/4&#10;1j5oBY/5Av7OpCMg11cAAAD//wMAUEsBAi0AFAAGAAgAAAAhANvh9svuAAAAhQEAABMAAAAAAAAA&#10;AAAAAAAAAAAAAFtDb250ZW50X1R5cGVzXS54bWxQSwECLQAUAAYACAAAACEAWvQsW78AAAAVAQAA&#10;CwAAAAAAAAAAAAAAAAAfAQAAX3JlbHMvLnJlbHNQSwECLQAUAAYACAAAACEAdgAAl8YAAADcAAAA&#10;DwAAAAAAAAAAAAAAAAAHAgAAZHJzL2Rvd25yZXYueG1sUEsFBgAAAAADAAMAtwAAAPoCAAAAAA==&#10;" strokecolor="black [3213]" strokeweight=".5pt">
                  <v:stroke joinstyle="miter"/>
                </v:line>
                <v:line id="直接连接符 794" o:spid="_x0000_s1571" style="position:absolute;visibility:visible;mso-wrap-style:square" from="19626,15898" to="31369,17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ZjjxgAAANwAAAAPAAAAZHJzL2Rvd25yZXYueG1sRI9BawIx&#10;FITvBf9DeEJvmlW07W6NIoIg9lC6baHHx+Z1s3Tzkt2kuv57UxB6HGbmG2a1GWwrTtSHxrGC2TQD&#10;QVw53XCt4ON9P3kCESKyxtYxKbhQgM16dLfCQrszv9GpjLVIEA4FKjAx+kLKUBmyGKbOEyfv2/UW&#10;Y5J9LXWP5wS3rZxn2YO02HBaMOhpZ6j6KX+tgu5YlS/LevbpD35nXjvMu688V+p+PGyfQUQa4n/4&#10;1j5oBY/5Av7OpCMg11cAAAD//wMAUEsBAi0AFAAGAAgAAAAhANvh9svuAAAAhQEAABMAAAAAAAAA&#10;AAAAAAAAAAAAAFtDb250ZW50X1R5cGVzXS54bWxQSwECLQAUAAYACAAAACEAWvQsW78AAAAVAQAA&#10;CwAAAAAAAAAAAAAAAAAfAQAAX3JlbHMvLnJlbHNQSwECLQAUAAYACAAAACEA+emY48YAAADcAAAA&#10;DwAAAAAAAAAAAAAAAAAHAgAAZHJzL2Rvd25yZXYueG1sUEsFBgAAAAADAAMAtwAAAPoCAAAAAA==&#10;" strokecolor="black [3213]" strokeweight=".5pt">
                  <v:stroke joinstyle="miter"/>
                </v:line>
                <v:line id="直接连接符 795" o:spid="_x0000_s1572" style="position:absolute;flip:x;visibility:visible;mso-wrap-style:square" from="27084,8659" to="31369,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BxcxAAAANwAAAAPAAAAZHJzL2Rvd25yZXYueG1sRI9BawIx&#10;FITvBf9DeIK3mlVoq6tRZMHaQy9VEY+PzXN3NXlZkqjb/vqmUPA4zMw3zHzZWSNu5EPjWMFomIEg&#10;Lp1uuFKw362fJyBCRNZoHJOCbwqwXPSe5phrd+cvum1jJRKEQ44K6hjbXMpQ1mQxDF1LnLyT8xZj&#10;kr6S2uM9wa2R4yx7lRYbTgs1tlTUVF62V6ugMIdjt3n3HA/nn9P1k9bF2RilBv1uNQMRqYuP8H/7&#10;Qyt4m77A35l0BOTiFwAA//8DAFBLAQItABQABgAIAAAAIQDb4fbL7gAAAIUBAAATAAAAAAAAAAAA&#10;AAAAAAAAAABbQ29udGVudF9UeXBlc10ueG1sUEsBAi0AFAAGAAgAAAAhAFr0LFu/AAAAFQEAAAsA&#10;AAAAAAAAAAAAAAAAHwEAAF9yZWxzLy5yZWxzUEsBAi0AFAAGAAgAAAAhAJ54HFzEAAAA3AAAAA8A&#10;AAAAAAAAAAAAAAAABwIAAGRycy9kb3ducmV2LnhtbFBLBQYAAAAAAwADALcAAAD4AgAAAAA=&#10;" strokecolor="black [3213]" strokeweight=".5pt">
                  <v:stroke joinstyle="miter"/>
                </v:line>
                <v:line id="直接连接符 798" o:spid="_x0000_s1573" style="position:absolute;flip:y;visibility:visible;mso-wrap-style:square" from="27084,5937" to="27084,16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bPCwgAAANwAAAAPAAAAZHJzL2Rvd25yZXYueG1sRE+7bsIw&#10;FN2R+g/WrdQNnHYoNMVEVSRaBpZCFXW8ii951L6ObAOBr8dDJcaj814WozXiRD50jhU8zzIQxLXT&#10;HTcKfvbr6QJEiMgajWNScKEAxephssRcuzN/02kXG5FCOOSooI1xyKUMdUsWw8wNxIk7OG8xJugb&#10;qT2eU7g18iXLXqXFjlNDiwOVLdV/u6NVUJrqd/z69Byr/no4bmld9sYo9fQ4fryDiDTGu/jfvdEK&#10;5m9pbTqTjoBc3QAAAP//AwBQSwECLQAUAAYACAAAACEA2+H2y+4AAACFAQAAEwAAAAAAAAAAAAAA&#10;AAAAAAAAW0NvbnRlbnRfVHlwZXNdLnhtbFBLAQItABQABgAIAAAAIQBa9CxbvwAAABUBAAALAAAA&#10;AAAAAAAAAAAAAB8BAABfcmVscy8ucmVsc1BLAQItABQABgAIAAAAIQBwebPCwgAAANwAAAAPAAAA&#10;AAAAAAAAAAAAAAcCAABkcnMvZG93bnJldi54bWxQSwUGAAAAAAMAAwC3AAAA9gIAAAAA&#10;" strokecolor="black [3213]" strokeweight=".5pt">
                  <v:stroke joinstyle="miter"/>
                </v:line>
                <v:line id="直接连接符 1376" o:spid="_x0000_s1574" style="position:absolute;visibility:visible;mso-wrap-style:square" from="24069,10625" to="27084,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YPkxAAAAN0AAAAPAAAAZHJzL2Rvd25yZXYueG1sRE/fS8Mw&#10;EH4X/B/CCb5t6RSnrU2HDIQxH2TVwR6P5myKzSVtsq3+90YY+HYf388rV5PtxYnG0DlWsJhnIIgb&#10;pztuFXx+vM6eQISIrLF3TAp+KMCqur4qsdDuzDs61bEVKYRDgQpMjL6QMjSGLIa588SJ+3KjxZjg&#10;2Eo94jmF217eZdlSWuw4NRj0tDbUfNdHq2DYNvXbQ7vY+41fm/cB8+GQ50rd3kwvzyAiTfFffHFv&#10;dJp//7iEv2/SCbL6BQAA//8DAFBLAQItABQABgAIAAAAIQDb4fbL7gAAAIUBAAATAAAAAAAAAAAA&#10;AAAAAAAAAABbQ29udGVudF9UeXBlc10ueG1sUEsBAi0AFAAGAAgAAAAhAFr0LFu/AAAAFQEAAAsA&#10;AAAAAAAAAAAAAAAAHwEAAF9yZWxzLy5yZWxzUEsBAi0AFAAGAAgAAAAhAKWNg+TEAAAA3QAAAA8A&#10;AAAAAAAAAAAAAAAABwIAAGRycy9kb3ducmV2LnhtbFBLBQYAAAAAAwADALcAAAD4AgAAAAA=&#10;" strokecolor="black [3213]" strokeweight=".5pt">
                  <v:stroke joinstyle="miter"/>
                </v:line>
                <v:line id="直接连接符 1377" o:spid="_x0000_s1575" style="position:absolute;flip:y;visibility:visible;mso-wrap-style:square" from="19467,10621" to="24069,15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NlxwwAAAN0AAAAPAAAAZHJzL2Rvd25yZXYueG1sRE9LawIx&#10;EL4X+h/CCL3VrC1U2W4UWVB78FIV6XHYzD40mSxJ1K2/vikUepuP7znFYrBGXMmHzrGCyTgDQVw5&#10;3XGj4LBfPc9AhIis0TgmBd8UYDF/fCgw1+7Gn3TdxUakEA45Kmhj7HMpQ9WSxTB2PXHiauctxgR9&#10;I7XHWwq3Rr5k2Zu02HFqaLGnsqXqvLtYBaU5fg2bted4PN3ry5ZW5ckYpZ5Gw/IdRKQh/ov/3B86&#10;zX+dTuH3m3SCnP8AAAD//wMAUEsBAi0AFAAGAAgAAAAhANvh9svuAAAAhQEAABMAAAAAAAAAAAAA&#10;AAAAAAAAAFtDb250ZW50X1R5cGVzXS54bWxQSwECLQAUAAYACAAAACEAWvQsW78AAAAVAQAACwAA&#10;AAAAAAAAAAAAAAAfAQAAX3JlbHMvLnJlbHNQSwECLQAUAAYACAAAACEAJWjZccMAAADdAAAADwAA&#10;AAAAAAAAAAAAAAAHAgAAZHJzL2Rvd25yZXYueG1sUEsFBgAAAAADAAMAtwAAAPcCAAAAAA==&#10;" strokecolor="black [3213]" strokeweight=".5pt">
                  <v:stroke joinstyle="miter"/>
                </v:line>
                <v:line id="直接连接符 1378" o:spid="_x0000_s1576" style="position:absolute;visibility:visible;mso-wrap-style:square" from="18598,8371" to="19626,1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rINxwAAAN0AAAAPAAAAZHJzL2Rvd25yZXYueG1sRI9BS8NA&#10;EIXvgv9hmYI3u6lSNbHbIgWh6EEaFTwO2TEbmp3dZNc2/ffOQfA2w3vz3jerzeR7daQxdYENLOYF&#10;KOIm2I5bAx/vz9cPoFJGttgHJgNnSrBZX16ssLLhxHs61rlVEsKpQgMu51hpnRpHHtM8RGLRvsPo&#10;Mcs6ttqOeJJw3+uborjTHjuWBoeRto6aQ/3jDQwvTf26bBefcRe37m3AcvgqS2OuZtPTI6hMU/43&#10;/13vrODf3guufCMj6PUvAAAA//8DAFBLAQItABQABgAIAAAAIQDb4fbL7gAAAIUBAAATAAAAAAAA&#10;AAAAAAAAAAAAAABbQ29udGVudF9UeXBlc10ueG1sUEsBAi0AFAAGAAgAAAAhAFr0LFu/AAAAFQEA&#10;AAsAAAAAAAAAAAAAAAAAHwEAAF9yZWxzLy5yZWxzUEsBAi0AFAAGAAgAAAAhALtesg3HAAAA3QAA&#10;AA8AAAAAAAAAAAAAAAAABwIAAGRycy9kb3ducmV2LnhtbFBLBQYAAAAAAwADALcAAAD7AgAAAAA=&#10;" strokecolor="black [3213]" strokeweight=".5pt">
                  <v:stroke joinstyle="miter"/>
                </v:line>
                <v:line id="直接连接符 1379" o:spid="_x0000_s1577" style="position:absolute;flip:y;visibility:visible;mso-wrap-style:square" from="8783,18071" to="45798,19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pk5wgAAAN0AAAAPAAAAZHJzL2Rvd25yZXYueG1sRE/bagIx&#10;EH0X+g9hCn3TbC14WY1ShEKhILjKgm/jZrpZupksm6jp3xtB8G0O5zrLdbStuFDvG8cK3kcZCOLK&#10;6YZrBYf913AGwgdkja1jUvBPHtarl8ESc+2uvKNLEWqRQtjnqMCE0OVS+sqQRT9yHXHifl1vMSTY&#10;11L3eE3htpXjLJtIiw2nBoMdbQxVf8XZKsjawrhzGbd0jPvSyvI0Cbsfpd5e4+cCRKAYnuKH+1un&#10;+R/TOdy/SSfI1Q0AAP//AwBQSwECLQAUAAYACAAAACEA2+H2y+4AAACFAQAAEwAAAAAAAAAAAAAA&#10;AAAAAAAAW0NvbnRlbnRfVHlwZXNdLnhtbFBLAQItABQABgAIAAAAIQBa9CxbvwAAABUBAAALAAAA&#10;AAAAAAAAAAAAAB8BAABfcmVscy8ucmVsc1BLAQItABQABgAIAAAAIQA3Cpk5wgAAAN0AAAAPAAAA&#10;AAAAAAAAAAAAAAcCAABkcnMvZG93bnJldi54bWxQSwUGAAAAAAMAAwC3AAAA9gIAAAAA&#10;" strokecolor="red" strokeweight=".5pt">
                  <v:stroke joinstyle="miter"/>
                </v:line>
                <v:line id="直接连接符 1382" o:spid="_x0000_s1578" style="position:absolute;flip:x;visibility:visible;mso-wrap-style:square" from="27084,17146" to="31369,2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grOwgAAAN0AAAAPAAAAZHJzL2Rvd25yZXYueG1sRE9NawIx&#10;EL0L/ocwgjfNqlBkNYosaHvwUivicdiMu6vJZEmirv31TaHQ2zze5yzXnTXiQT40jhVMxhkI4tLp&#10;hisFx6/taA4iRGSNxjEpeFGA9arfW2Ku3ZM/6XGIlUghHHJUUMfY5lKGsiaLYexa4sRdnLcYE/SV&#10;1B6fKdwaOc2yN2mx4dRQY0tFTeXtcLcKCnM6d+87z/F0/b7c97QtrsYoNRx0mwWISF38F/+5P3Sa&#10;P5tP4febdIJc/QAAAP//AwBQSwECLQAUAAYACAAAACEA2+H2y+4AAACFAQAAEwAAAAAAAAAAAAAA&#10;AAAAAAAAW0NvbnRlbnRfVHlwZXNdLnhtbFBLAQItABQABgAIAAAAIQBa9CxbvwAAABUBAAALAAAA&#10;AAAAAAAAAAAAAB8BAABfcmVscy8ucmVsc1BLAQItABQABgAIAAAAIQAAygrOwgAAAN0AAAAPAAAA&#10;AAAAAAAAAAAAAAcCAABkcnMvZG93bnJldi54bWxQSwUGAAAAAAMAAwC3AAAA9gIAAAAA&#10;" strokecolor="black [3213]" strokeweight=".5pt">
                  <v:stroke joinstyle="miter"/>
                </v:line>
                <v:line id="直接连接符 1383" o:spid="_x0000_s1579" style="position:absolute;flip:y;visibility:visible;mso-wrap-style:square" from="22958,20013" to="27084,20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q9VwgAAAN0AAAAPAAAAZHJzL2Rvd25yZXYueG1sRE9NawIx&#10;EL0L/ocwgjfNWqHIahRZ0HrwUivicdiMu6vJZEmirv31TaHQ2zze5yxWnTXiQT40jhVMxhkI4tLp&#10;hisFx6/NaAYiRGSNxjEpeFGA1bLfW2Cu3ZM/6XGIlUghHHJUUMfY5lKGsiaLYexa4sRdnLcYE/SV&#10;1B6fKdwa+ZZl79Jiw6mhxpaKmsrb4W4VFOZ07j62nuPp+n2572lTXI1Rajjo1nMQkbr4L/5z73Sa&#10;P51N4febdIJc/gAAAP//AwBQSwECLQAUAAYACAAAACEA2+H2y+4AAACFAQAAEwAAAAAAAAAAAAAA&#10;AAAAAAAAW0NvbnRlbnRfVHlwZXNdLnhtbFBLAQItABQABgAIAAAAIQBa9CxbvwAAABUBAAALAAAA&#10;AAAAAAAAAAAAAB8BAABfcmVscy8ucmVsc1BLAQItABQABgAIAAAAIQBvhq9VwgAAAN0AAAAPAAAA&#10;AAAAAAAAAAAAAAcCAABkcnMvZG93bnJldi54bWxQSwUGAAAAAAMAAwC3AAAA9gIAAAAA&#10;" strokecolor="black [3213]" strokeweight=".5pt">
                  <v:stroke joinstyle="miter"/>
                </v:line>
                <v:line id="直接连接符 1384" o:spid="_x0000_s1580" style="position:absolute;visibility:visible;mso-wrap-style:square" from="27084,20008" to="28513,22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sgvxAAAAN0AAAAPAAAAZHJzL2Rvd25yZXYueG1sRE/fa8Iw&#10;EH4f7H8IN9ibps5t2GqUIQiyPQw7BR+P5myKzSVtMu3++2Ug7O0+vp+3WA22FRfqQ+NYwWScgSCu&#10;nG64VrD/2oxmIEJE1tg6JgU/FGC1vL9bYKHdlXd0KWMtUgiHAhWYGH0hZagMWQxj54kTd3K9xZhg&#10;X0vd4zWF21Y+ZdmrtNhwajDoaW2oOpffVkH3XpUfL/Xk4Ld+bT47zLtjniv1+DC8zUFEGuK/+Obe&#10;6jR/OnuGv2/SCXL5CwAA//8DAFBLAQItABQABgAIAAAAIQDb4fbL7gAAAIUBAAATAAAAAAAAAAAA&#10;AAAAAAAAAABbQ29udGVudF9UeXBlc10ueG1sUEsBAi0AFAAGAAgAAAAhAFr0LFu/AAAAFQEAAAsA&#10;AAAAAAAAAAAAAAAAHwEAAF9yZWxzLy5yZWxzUEsBAi0AFAAGAAgAAAAhAA/GyC/EAAAA3QAAAA8A&#10;AAAAAAAAAAAAAAAABwIAAGRycy9kb3ducmV2LnhtbFBLBQYAAAAAAwADALcAAAD4AgAAAAA=&#10;" strokecolor="black [3213]" strokeweight=".5pt">
                  <v:stroke joinstyle="miter"/>
                </v:line>
                <v:oval id="Oval 1147" o:spid="_x0000_s1581" style="position:absolute;left:11160;top:25746;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1xMxwAAAN0AAAAPAAAAZHJzL2Rvd25yZXYueG1sRI9Ba8JA&#10;EIXvBf/DMkJvdWOlJUQ3QZRCBaHUpoK3ITsmwexs2F019td3CwVvM7w373uzKAbTiQs531pWMJ0k&#10;IIgrq1uuFZRfb08pCB+QNXaWScGNPBT56GGBmbZX/qTLLtQihrDPUEETQp9J6auGDPqJ7YmjdrTO&#10;YIirq6V2eI3hppPPSfIqDbYcCQ32tGqoOu3ORoG//XzPpuc+Ej7Wm1CV+3Z7MEo9joflHESgIdzN&#10;/9fvOtafpS/w900cQea/AAAA//8DAFBLAQItABQABgAIAAAAIQDb4fbL7gAAAIUBAAATAAAAAAAA&#10;AAAAAAAAAAAAAABbQ29udGVudF9UeXBlc10ueG1sUEsBAi0AFAAGAAgAAAAhAFr0LFu/AAAAFQEA&#10;AAsAAAAAAAAAAAAAAAAAHwEAAF9yZWxzLy5yZWxzUEsBAi0AFAAGAAgAAAAhAMKnXEzHAAAA3QAA&#10;AA8AAAAAAAAAAAAAAAAABwIAAGRycy9kb3ducmV2LnhtbFBLBQYAAAAAAwADALcAAAD7AgAAAAA=&#10;" fillcolor="red" strokecolor="black [3213]" strokeweight=".25pt"/>
                <v:oval id="Oval 1147" o:spid="_x0000_s1582" style="position:absolute;left:14308;top:20655;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cI7xwAAAN0AAAAPAAAAZHJzL2Rvd25yZXYueG1sRI9Ba8JA&#10;EIXvQv/DMgVvZhMFkTSbUFoEBUFq00JvQ3aahGZnQ3aj0V/fLRS8zfDevO9NVkymE2caXGtZQRLF&#10;IIgrq1uuFZTv28UGhPPIGjvLpOBKDor8YZZhqu2F3+h88rUIIexSVNB436dSuqohgy6yPXHQvu1g&#10;0Id1qKUe8BLCTSeXcbyWBlsOhAZ7emmo+jmNRoG73j5WydgHwvF176vysz18GaXmj9PzEwhPk7+b&#10;/693OtRfbdbw900YQea/AAAA//8DAFBLAQItABQABgAIAAAAIQDb4fbL7gAAAIUBAAATAAAAAAAA&#10;AAAAAAAAAAAAAABbQ29udGVudF9UeXBlc10ueG1sUEsBAi0AFAAGAAgAAAAhAFr0LFu/AAAAFQEA&#10;AAsAAAAAAAAAAAAAAAAAHwEAAF9yZWxzLy5yZWxzUEsBAi0AFAAGAAgAAAAhADJ1wjvHAAAA3QAA&#10;AA8AAAAAAAAAAAAAAAAABwIAAGRycy9kb3ducmV2LnhtbFBLBQYAAAAAAwADALcAAAD7AgAAAAA=&#10;" fillcolor="red" strokecolor="black [3213]" strokeweight=".25pt"/>
                <v:oval id="Oval 1147" o:spid="_x0000_s1583" style="position:absolute;left:16210;top:23891;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WegxwAAAN0AAAAPAAAAZHJzL2Rvd25yZXYueG1sRI9Ba8JA&#10;EIXvBf/DMkJvdWOFNkQ3QZRCBaHUpoK3ITsmwexs2F019td3CwVvM7w373uzKAbTiQs531pWMJ0k&#10;IIgrq1uuFZRfb08pCB+QNXaWScGNPBT56GGBmbZX/qTLLtQihrDPUEETQp9J6auGDPqJ7YmjdrTO&#10;YIirq6V2eI3hppPPSfIiDbYcCQ32tGqoOu3ORoG//XzPpuc+Ej7Wm1CV+3Z7MEo9joflHESgIdzN&#10;/9fvOtafpa/w900cQea/AAAA//8DAFBLAQItABQABgAIAAAAIQDb4fbL7gAAAIUBAAATAAAAAAAA&#10;AAAAAAAAAAAAAABbQ29udGVudF9UeXBlc10ueG1sUEsBAi0AFAAGAAgAAAAhAFr0LFu/AAAAFQEA&#10;AAsAAAAAAAAAAAAAAAAAHwEAAF9yZWxzLy5yZWxzUEsBAi0AFAAGAAgAAAAhAF05Z6DHAAAA3QAA&#10;AA8AAAAAAAAAAAAAAAAABwIAAGRycy9kb3ducmV2LnhtbFBLBQYAAAAAAwADALcAAAD7AgAAAAA=&#10;" fillcolor="red" strokecolor="black [3213]" strokeweight=".25pt"/>
                <v:oval id="Oval 1147" o:spid="_x0000_s1584" style="position:absolute;left:22723;top:19870;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vPSxAAAAN0AAAAPAAAAZHJzL2Rvd25yZXYueG1sRI9Ni8JA&#10;DIbvgv9hiLA3nbqCSHWUZUXYBUH82AVvoRPbYidTOqNWf705CN4S8n48mS1aV6krNaH0bGA4SEAR&#10;Z96WnBs47Ff9CagQkS1WnsnAnQIs5t3ODFPrb7yl6y7mSkI4pGigiLFOtQ5ZQQ7DwNfEcjv5xmGU&#10;tcm1bfAm4a7Sn0ky1g5LloYCa/ouKDvvLs5AuD/+RsNLLQ2b5W/MDv/l+uiM+ei1X1NQkdr4Fr/c&#10;P1bwRxPBlW9kBD1/AgAA//8DAFBLAQItABQABgAIAAAAIQDb4fbL7gAAAIUBAAATAAAAAAAAAAAA&#10;AAAAAAAAAABbQ29udGVudF9UeXBlc10ueG1sUEsBAi0AFAAGAAgAAAAhAFr0LFu/AAAAFQEAAAsA&#10;AAAAAAAAAAAAAAAAHwEAAF9yZWxzLy5yZWxzUEsBAi0AFAAGAAgAAAAhACym89LEAAAA3QAAAA8A&#10;AAAAAAAAAAAAAAAABwIAAGRycy9kb3ducmV2LnhtbFBLBQYAAAAAAwADALcAAAD4AgAAAAA=&#10;" fillcolor="red" strokecolor="black [3213]" strokeweight=".25pt"/>
                <v:oval id="Oval 1147" o:spid="_x0000_s1585" style="position:absolute;left:24672;top:23615;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lZJxwAAAN0AAAAPAAAAZHJzL2Rvd25yZXYueG1sRI9Ba8JA&#10;EIXvBf/DMkJvdZMKomk2QSyCBaFUbaG3ITsmwexsyG5i7K/vFgreZnhv3vcmzUfTiIE6V1tWEM8i&#10;EMSF1TWXCk7H7dMShPPIGhvLpOBGDvJs8pBiou2VP2g4+FKEEHYJKqi8bxMpXVGRQTezLXHQzrYz&#10;6MPalVJ3eA3hppHPUbSQBmsOhApb2lRUXA69UeBuP5/zuG8D4f31zRenr3r/bZR6nI7rFxCeRn83&#10;/1/vdKg/X67g75swgsx+AQAA//8DAFBLAQItABQABgAIAAAAIQDb4fbL7gAAAIUBAAATAAAAAAAA&#10;AAAAAAAAAAAAAABbQ29udGVudF9UeXBlc10ueG1sUEsBAi0AFAAGAAgAAAAhAFr0LFu/AAAAFQEA&#10;AAsAAAAAAAAAAAAAAAAAHwEAAF9yZWxzLy5yZWxzUEsBAi0AFAAGAAgAAAAhAEPqVknHAAAA3QAA&#10;AA8AAAAAAAAAAAAAAAAABwIAAGRycy9kb3ducmV2LnhtbFBLBQYAAAAAAwADALcAAAD7AgAAAAA=&#10;" fillcolor="red" strokecolor="black [3213]" strokeweight=".25pt"/>
                <v:oval id="Oval 1147" o:spid="_x0000_s1586" style="position:absolute;left:28362;top:21954;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WkJxAAAAN0AAAAPAAAAZHJzL2Rvd25yZXYueG1sRI9Na8JA&#10;EIbvgv9hGaE33aggbXQVUQQLgtTagrchO01Cs7Mhu2r01zsHwdsM8348M1u0rlIXakLp2cBwkIAi&#10;zrwtOTdw/N7030GFiGyx8kwGbhRgMe92Zphaf+UvuhxiriSEQ4oGihjrVOuQFeQwDHxNLLc/3ziM&#10;sja5tg1eJdxVepQkE+2wZGkosKZVQdn/4ewMhNv9Zzw819KwX3/G7Phb7k7OmLdeu5yCitTGl/jp&#10;3lrBH38Iv3wjI+j5AwAA//8DAFBLAQItABQABgAIAAAAIQDb4fbL7gAAAIUBAAATAAAAAAAAAAAA&#10;AAAAAAAAAABbQ29udGVudF9UeXBlc10ueG1sUEsBAi0AFAAGAAgAAAAhAFr0LFu/AAAAFQEAAAsA&#10;AAAAAAAAAAAAAAAAHwEAAF9yZWxzLy5yZWxzUEsBAi0AFAAGAAgAAAAhAFcJaQnEAAAA3QAAAA8A&#10;AAAAAAAAAAAAAAAABwIAAGRycy9kb3ducmV2LnhtbFBLBQYAAAAAAwADALcAAAD4AgAAAAA=&#10;" fillcolor="red" strokecolor="black [3213]" strokeweight=".25pt"/>
                <v:oval id="Oval 1147" o:spid="_x0000_s1587" style="position:absolute;left:35989;top:21501;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1LlxQAAAN0AAAAPAAAAZHJzL2Rvd25yZXYueG1sRI9Bi8Iw&#10;EIXvgv8hjOBN0yos2jUWUQQFQVbdhb0NzdgWm0lpotb99WZB8DbDe/O+N7O0NZW4UeNKywriYQSC&#10;OLO65FzB6bgeTEA4j6yxskwKHuQgnXc7M0y0vfMX3Q4+FyGEXYIKCu/rREqXFWTQDW1NHLSzbQz6&#10;sDa51A3eQ7ip5CiKPqTBkgOhwJqWBWWXw9UocI+/73F8rQNhv9r67PRT7n6NUv1eu/gE4an1b/Pr&#10;eqND/fF0BP/fhBHk/AkAAP//AwBQSwECLQAUAAYACAAAACEA2+H2y+4AAACFAQAAEwAAAAAAAAAA&#10;AAAAAAAAAAAAW0NvbnRlbnRfVHlwZXNdLnhtbFBLAQItABQABgAIAAAAIQBa9CxbvwAAABUBAAAL&#10;AAAAAAAAAAAAAAAAAB8BAABfcmVscy8ucmVsc1BLAQItABQABgAIAAAAIQDIl1LlxQAAAN0AAAAP&#10;AAAAAAAAAAAAAAAAAAcCAABkcnMvZG93bnJldi54bWxQSwUGAAAAAAMAAwC3AAAA+QIAAAAA&#10;" fillcolor="red" strokecolor="black [3213]" strokeweight=".25pt"/>
                <v:oval id="Oval 1147" o:spid="_x0000_s1588" style="position:absolute;left:39714;top:17442;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d+xQAAAN0AAAAPAAAAZHJzL2Rvd25yZXYueG1sRI9Bi8Iw&#10;EIXvwv6HMAveNNWCuNUoyy6CgiBqV/A2NGNbtpmUJmr11xtB8DbDe/O+N9N5aypxocaVlhUM+hEI&#10;4szqknMF6X7RG4NwHlljZZkU3MjBfPbRmWKi7ZW3dNn5XIQQdgkqKLyvEyldVpBB17c1cdBOtjHo&#10;w9rkUjd4DeGmksMoGkmDJQdCgTX9FJT9785Ggbvd/+LBuQ6Eze/KZ+mhXB+NUt3P9nsCwlPr3+bX&#10;9VKH+vFXDM9vwghy9gAAAP//AwBQSwECLQAUAAYACAAAACEA2+H2y+4AAACFAQAAEwAAAAAAAAAA&#10;AAAAAAAAAAAAW0NvbnRlbnRfVHlwZXNdLnhtbFBLAQItABQABgAIAAAAIQBa9CxbvwAAABUBAAAL&#10;AAAAAAAAAAAAAAAAAB8BAABfcmVscy8ucmVsc1BLAQItABQABgAIAAAAIQCn2/d+xQAAAN0AAAAP&#10;AAAAAAAAAAAAAAAAAAcCAABkcnMvZG93bnJldi54bWxQSwUGAAAAAAMAAwC3AAAA+QIAAAAA&#10;" fillcolor="red" strokecolor="black [3213]" strokeweight=".25pt"/>
                <v:oval id="Oval 1147" o:spid="_x0000_s1589" style="position:absolute;left:45053;top:10906;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m8KxwAAAN0AAAAPAAAAZHJzL2Rvd25yZXYueG1sRI9Ba8JA&#10;EIXvBf/DMoK3ukktYqNrEIvQglC0tuBtyI5JMDsbsqtJ+uvdguBthvfmfW8WaWcqcaXGlZYVxOMI&#10;BHFmdcm5gsP35nkGwnlkjZVlUtCTg3Q5eFpgom3LO7rufS5CCLsEFRTe14mULivIoBvbmjhoJ9sY&#10;9GFtcqkbbEO4qeRLFE2lwZIDocCa1gVl5/3FKHD9388kvtSB8PX+6bPDb7k9GqVGw241B+Gp8w/z&#10;/fpDh/qTt1f4/yaMIJc3AAAA//8DAFBLAQItABQABgAIAAAAIQDb4fbL7gAAAIUBAAATAAAAAAAA&#10;AAAAAAAAAAAAAABbQ29udGVudF9UeXBlc10ueG1sUEsBAi0AFAAGAAgAAAAhAFr0LFu/AAAAFQEA&#10;AAsAAAAAAAAAAAAAAAAAHwEAAF9yZWxzLy5yZWxzUEsBAi0AFAAGAAgAAAAhACgybwrHAAAA3QAA&#10;AA8AAAAAAAAAAAAAAAAABwIAAGRycy9kb3ducmV2LnhtbFBLBQYAAAAAAwADALcAAAD7AgAAAAA=&#10;" fillcolor="red" strokecolor="black [3213]" strokeweight=".25pt"/>
                <v:shape id="_x0000_s1590" type="#_x0000_t202" style="position:absolute;left:6554;top:18945;width:2648;height:21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6prxAAAAN0AAAAPAAAAZHJzL2Rvd25yZXYueG1sRE9Na8JA&#10;EL0X+h+WKXirm1RabMwqRRS89GD0YG/D7pikzc6G7Gqiv94VhN7m8T4nXwy2EWfqfO1YQTpOQBBr&#10;Z2ouFex369cpCB+QDTaOScGFPCzmz085Zsb1vKVzEUoRQ9hnqKAKoc2k9Loii37sWuLIHV1nMUTY&#10;ldJ02Mdw28i3JPmQFmuODRW2tKxI/xUnq+Dbp+1JTn/1T3I99LrcLA9uVSg1ehm+ZiACDeFf/HBv&#10;TJw/+XyH+zfxBDm/AQAA//8DAFBLAQItABQABgAIAAAAIQDb4fbL7gAAAIUBAAATAAAAAAAAAAAA&#10;AAAAAAAAAABbQ29udGVudF9UeXBlc10ueG1sUEsBAi0AFAAGAAgAAAAhAFr0LFu/AAAAFQEAAAsA&#10;AAAAAAAAAAAAAAAAHwEAAF9yZWxzLy5yZWxzUEsBAi0AFAAGAAgAAAAhAOefqmvEAAAA3QAAAA8A&#10;AAAAAAAAAAAAAAAABwIAAGRycy9kb3ducmV2LnhtbFBLBQYAAAAAAwADALcAAAD4AgAAAAA=&#10;" stroked="f" strokecolor="black [3213]" strokeweight=".25pt">
                  <v:fill opacity="0"/>
                  <v:textbox>
                    <w:txbxContent>
                      <w:p w14:paraId="44FC6794" w14:textId="77777777" w:rsidR="0027172F" w:rsidRPr="00260E86" w:rsidRDefault="0027172F" w:rsidP="00EB3019">
                        <w:pPr>
                          <w:pStyle w:val="aa"/>
                          <w:spacing w:before="0" w:beforeAutospacing="0" w:after="0" w:afterAutospacing="0"/>
                          <w:jc w:val="both"/>
                        </w:pPr>
                        <w:r>
                          <w:rPr>
                            <w:rFonts w:ascii="Times New Roman" w:hAnsi="Times New Roman"/>
                            <w:bCs/>
                            <w:sz w:val="21"/>
                            <w:szCs w:val="21"/>
                          </w:rPr>
                          <w:t>L</w:t>
                        </w:r>
                      </w:p>
                    </w:txbxContent>
                  </v:textbox>
                </v:shape>
                <v:line id="直接连接符 1396" o:spid="_x0000_s1591" style="position:absolute;visibility:visible;mso-wrap-style:square" from="8040,17667" to="10689,18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WUexAAAAN0AAAAPAAAAZHJzL2Rvd25yZXYueG1sRE/fa8Iw&#10;EH4f+D+EG/g2Ux3K2hlFBEHcg6xusMejuTVlzSVtMu3+eyMMfLuP7+ct14NtxZn60DhWMJ1kIIgr&#10;pxuuFXycdk8vIEJE1tg6JgV/FGC9Gj0ssdDuwu90LmMtUgiHAhWYGH0hZagMWQwT54kT9+16izHB&#10;vpa6x0sKt62cZdlCWmw4NRj0tDVU/ZS/VkF3qMq3eT399Hu/NccO8+4rz5UaPw6bVxCRhngX/7v3&#10;Os1/zhdw+yadIFdXAAAA//8DAFBLAQItABQABgAIAAAAIQDb4fbL7gAAAIUBAAATAAAAAAAAAAAA&#10;AAAAAAAAAABbQ29udGVudF9UeXBlc10ueG1sUEsBAi0AFAAGAAgAAAAhAFr0LFu/AAAAFQEAAAsA&#10;AAAAAAAAAAAAAAAAHwEAAF9yZWxzLy5yZWxzUEsBAi0AFAAGAAgAAAAhABWBZR7EAAAA3QAAAA8A&#10;AAAAAAAAAAAAAAAABwIAAGRycy9kb3ducmV2LnhtbFBLBQYAAAAAAwADALcAAAD4AgAAAAA=&#10;" strokecolor="black [3213]" strokeweight=".5pt">
                  <v:stroke joinstyle="miter"/>
                </v:line>
                <v:line id="直接连接符 1397" o:spid="_x0000_s1592" style="position:absolute;flip:y;visibility:visible;mso-wrap-style:square" from="10688,16043" to="19624,18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D+LwwAAAN0AAAAPAAAAZHJzL2Rvd25yZXYueG1sRE9NawIx&#10;EL0X/A9hBG81q4VWV6PIgrWHXqoiHofNuLuaTJYk6ra/vikUvM3jfc582VkjbuRD41jBaJiBIC6d&#10;brhSsN+tnycgQkTWaByTgm8KsFz0nuaYa3fnL7ptYyVSCIccFdQxtrmUoazJYhi6ljhxJ+ctxgR9&#10;JbXHewq3Ro6z7FVabDg11NhSUVN52V6tgsIcjt3m3XM8nH9O109aF2djlBr0u9UMRKQuPsT/7g+d&#10;5r9M3+Dvm3SCXPwCAAD//wMAUEsBAi0AFAAGAAgAAAAhANvh9svuAAAAhQEAABMAAAAAAAAAAAAA&#10;AAAAAAAAAFtDb250ZW50X1R5cGVzXS54bWxQSwECLQAUAAYACAAAACEAWvQsW78AAAAVAQAACwAA&#10;AAAAAAAAAAAAAAAfAQAAX3JlbHMvLnJlbHNQSwECLQAUAAYACAAAACEAlWQ/i8MAAADdAAAADwAA&#10;AAAAAAAAAAAAAAAHAgAAZHJzL2Rvd25yZXYueG1sUEsFBgAAAAADAAMAtwAAAPcCAAAAAA==&#10;" strokecolor="black [3213]" strokeweight=".5pt">
                  <v:stroke joinstyle="miter"/>
                </v:line>
                <v:shape id="_x0000_s1593" type="#_x0000_t202" style="position:absolute;left:41061;top:9794;width:4451;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gX1xgAAAN0AAAAPAAAAZHJzL2Rvd25yZXYueG1sRI9Bb8Iw&#10;DIXvk/gPkZF2GylDQqwQ0ISGxGUHyg5wsxKv7dY4VRNot1+PD0jcbL3n9z6vNoNv1JW6WAc2MJ1k&#10;oIhtcDWXBr6Ou5cFqJiQHTaBycAfRdisR08rzF3o+UDXIpVKQjjmaKBKqc21jrYij3ESWmLRvkPn&#10;Mcnaldp12Eu4b/Rrls21x5qlocKWthXZ3+LiDXzGaXvRix97zv5PvS3321P4KIx5Hg/vS1CJhvQw&#10;36/3TvBnb4Ir38gIen0DAAD//wMAUEsBAi0AFAAGAAgAAAAhANvh9svuAAAAhQEAABMAAAAAAAAA&#10;AAAAAAAAAAAAAFtDb250ZW50X1R5cGVzXS54bWxQSwECLQAUAAYACAAAACEAWvQsW78AAAAVAQAA&#10;CwAAAAAAAAAAAAAAAAAfAQAAX3JlbHMvLnJlbHNQSwECLQAUAAYACAAAACEACZ4F9cYAAADdAAAA&#10;DwAAAAAAAAAAAAAAAAAHAgAAZHJzL2Rvd25yZXYueG1sUEsFBgAAAAADAAMAtwAAAPoCAAAAAA==&#10;" stroked="f" strokecolor="black [3213]" strokeweight=".25pt">
                  <v:fill opacity="0"/>
                  <v:textbox>
                    <w:txbxContent>
                      <w:p w14:paraId="04114224" w14:textId="77777777" w:rsidR="0027172F" w:rsidRDefault="0027172F" w:rsidP="00EB3019">
                        <w:pPr>
                          <w:pStyle w:val="aa"/>
                          <w:spacing w:before="0" w:beforeAutospacing="0" w:after="0" w:afterAutospacing="0"/>
                          <w:ind w:firstLine="202"/>
                          <w:jc w:val="both"/>
                        </w:pPr>
                        <w:r>
                          <w:rPr>
                            <w:rFonts w:ascii="Times New Roman" w:hAnsi="Times New Roman"/>
                            <w:sz w:val="21"/>
                            <w:szCs w:val="21"/>
                          </w:rPr>
                          <w:t>v1</w:t>
                        </w:r>
                      </w:p>
                    </w:txbxContent>
                  </v:textbox>
                </v:shape>
                <v:shape id="任意多边形 1399" o:spid="_x0000_s1594" style="position:absolute;left:44291;top:6096;width:6382;height:10763;visibility:visible;mso-wrap-style:square;v-text-anchor:middle" coordsize="638175,1076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hXJwwAAAN0AAAAPAAAAZHJzL2Rvd25yZXYueG1sRE/bagIx&#10;EH0X+g9hBF9Es1qouhrFC8UV+tCqHzBsxs3azWTZRF3/vikU+jaHc53FqrWVuFPjS8cKRsMEBHHu&#10;dMmFgvPpfTAF4QOyxsoxKXiSh9XypbPAVLsHf9H9GAoRQ9inqMCEUKdS+tyQRT90NXHkLq6xGCJs&#10;CqkbfMRwW8lxkrxJiyXHBoM1bQ3l38ebVZD1JX5+bHYTN6lO4Zpd9s4cWKlet13PQQRqw7/4z53p&#10;OP91NoPfb+IJcvkDAAD//wMAUEsBAi0AFAAGAAgAAAAhANvh9svuAAAAhQEAABMAAAAAAAAAAAAA&#10;AAAAAAAAAFtDb250ZW50X1R5cGVzXS54bWxQSwECLQAUAAYACAAAACEAWvQsW78AAAAVAQAACwAA&#10;AAAAAAAAAAAAAAAfAQAAX3JlbHMvLnJlbHNQSwECLQAUAAYACAAAACEAOxoVycMAAADdAAAADwAA&#10;AAAAAAAAAAAAAAAHAgAAZHJzL2Rvd25yZXYueG1sUEsFBgAAAAADAAMAtwAAAPcCAAAAAA==&#10;" path="m,l638175,752475,485775,876300r-28575,200025l123825,523875r-19050,e" filled="f" strokecolor="black [3213]" strokeweight="1pt">
                  <v:stroke joinstyle="miter"/>
                  <v:path arrowok="t" o:connecttype="custom" o:connectlocs="0,0;638175,752475;485775,876300;457200,1076325;123825,523875;104775,523875" o:connectangles="0,0,0,0,0,0"/>
                </v:shape>
                <v:line id="直接连接符 1400" o:spid="_x0000_s1595" style="position:absolute;visibility:visible;mso-wrap-style:square" from="44291,6191" to="49149,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AATxgAAAN0AAAAPAAAAZHJzL2Rvd25yZXYueG1sRI9BS8NA&#10;EIXvQv/DMgVvdtOiYtJuSykIRQ9iVOhxyI7ZYHZ2k13b+O+dg+BthvfmvW82u8n36kxj6gIbWC4K&#10;UMRNsB23Bt7fHm8eQKWMbLEPTAZ+KMFuO7vaYGXDhV/pXOdWSQinCg24nGOldWoceUyLEIlF+wyj&#10;xyzr2Go74kXCfa9XRXGvPXYsDQ4jHRw1X/W3NzA8NfXzXbv8iMd4cC8DlsOpLI25nk/7NahMU/43&#10;/10freDfFsIv38gIevsLAAD//wMAUEsBAi0AFAAGAAgAAAAhANvh9svuAAAAhQEAABMAAAAAAAAA&#10;AAAAAAAAAAAAAFtDb250ZW50X1R5cGVzXS54bWxQSwECLQAUAAYACAAAACEAWvQsW78AAAAVAQAA&#10;CwAAAAAAAAAAAAAAAAAfAQAAX3JlbHMvLnJlbHNQSwECLQAUAAYACAAAACEA3YQAE8YAAADdAAAA&#10;DwAAAAAAAAAAAAAAAAAHAgAAZHJzL2Rvd25yZXYueG1sUEsFBgAAAAADAAMAtwAAAPoCAAAAAA==&#10;" strokecolor="black [3213]" strokeweight=".5pt">
                  <v:stroke joinstyle="miter"/>
                </v:line>
                <v:line id="直接连接符 1401" o:spid="_x0000_s1596" style="position:absolute;visibility:visible;mso-wrap-style:square" from="45504,11131" to="49149,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KWIxAAAAN0AAAAPAAAAZHJzL2Rvd25yZXYueG1sRE/fa8Iw&#10;EH4f7H8IN9jbTDvmWKtRhiDIfBjrFHw8mrMpNpe0idr998tg4Nt9fD9vvhxtJy40hNaxgnySgSCu&#10;nW65UbD7Xj+9gQgRWWPnmBT8UIDl4v5ujqV2V/6iSxUbkUI4lKjAxOhLKUNtyGKYOE+cuKMbLMYE&#10;h0bqAa8p3HbyOctepcWWU4NBTytD9ak6WwX9R11tp02+9xu/Mp89Fv2hKJR6fBjfZyAijfEm/ndv&#10;dJr/kuXw9006QS5+AQAA//8DAFBLAQItABQABgAIAAAAIQDb4fbL7gAAAIUBAAATAAAAAAAAAAAA&#10;AAAAAAAAAABbQ29udGVudF9UeXBlc10ueG1sUEsBAi0AFAAGAAgAAAAhAFr0LFu/AAAAFQEAAAsA&#10;AAAAAAAAAAAAAAAAHwEAAF9yZWxzLy5yZWxzUEsBAi0AFAAGAAgAAAAhALLIpYjEAAAA3QAAAA8A&#10;AAAAAAAAAAAAAAAABwIAAGRycy9kb3ducmV2LnhtbFBLBQYAAAAAAwADALcAAAD4AgAAAAA=&#10;" strokecolor="black [3213]" strokeweight=".5pt">
                  <v:stroke joinstyle="miter"/>
                </v:line>
                <v:shape id="_x0000_s1597" type="#_x0000_t202" style="position:absolute;left:6709;top:25209;width:4451;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mr9wwAAAN0AAAAPAAAAZHJzL2Rvd25yZXYueG1sRE9Ni8Iw&#10;EL0v+B/CCN7WRJFFqlFEXPCyh6170NuQjG21mZQm2uqv3ywIe5vH+5zlune1uFMbKs8aJmMFgth4&#10;W3Gh4efw+T4HESKyxdozaXhQgPVq8LbEzPqOv+mex0KkEA4ZaihjbDIpgynJYRj7hjhxZ986jAm2&#10;hbQtdinc1XKq1Id0WHFqKLGhbUnmmt+chq8waW5yfjEn9Tx2pthvj36Xaz0a9psFiEh9/Be/3Hub&#10;5s/UFP6+SSfI1S8AAAD//wMAUEsBAi0AFAAGAAgAAAAhANvh9svuAAAAhQEAABMAAAAAAAAAAAAA&#10;AAAAAAAAAFtDb250ZW50X1R5cGVzXS54bWxQSwECLQAUAAYACAAAACEAWvQsW78AAAAVAQAACwAA&#10;AAAAAAAAAAAAAAAfAQAAX3JlbHMvLnJlbHNQSwECLQAUAAYACAAAACEAQNZq/cMAAADdAAAADwAA&#10;AAAAAAAAAAAAAAAHAgAAZHJzL2Rvd25yZXYueG1sUEsFBgAAAAADAAMAtwAAAPcCAAAAAA==&#10;" stroked="f" strokecolor="black [3213]" strokeweight=".25pt">
                  <v:fill opacity="0"/>
                  <v:textbox>
                    <w:txbxContent>
                      <w:p w14:paraId="4E0A1D91" w14:textId="77777777" w:rsidR="0027172F" w:rsidRDefault="0027172F" w:rsidP="00EB3019">
                        <w:pPr>
                          <w:pStyle w:val="aa"/>
                          <w:spacing w:before="0" w:beforeAutospacing="0" w:after="0" w:afterAutospacing="0"/>
                          <w:ind w:firstLine="202"/>
                          <w:jc w:val="both"/>
                        </w:pPr>
                        <w:r>
                          <w:rPr>
                            <w:rFonts w:ascii="Times New Roman" w:hAnsi="Times New Roman"/>
                            <w:sz w:val="21"/>
                            <w:szCs w:val="21"/>
                          </w:rPr>
                          <w:t>v2</w:t>
                        </w:r>
                      </w:p>
                    </w:txbxContent>
                  </v:textbox>
                </v:shape>
                <v:oval id="Oval 1147" o:spid="_x0000_s1598" style="position:absolute;left:9489;top:21990;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FxZxQAAANwAAAAPAAAAZHJzL2Rvd25yZXYueG1sRI9fa8Iw&#10;FMXfB36HcIW9rWkVRDpjGRNBYTB03WBvl+SuLWtuSpNq3ac3grDHw/nz46yK0bbiRL1vHCvIkhQE&#10;sXam4UpB+bF9WoLwAdlg65gUXMhDsZ48rDA37swHOh1DJeII+xwV1CF0uZRe12TRJ64jjt6P6y2G&#10;KPtKmh7Pcdy2cpamC2mx4UiosaPXmvTvcbAK/OXvc54NXSS8b/ZBl1/N27dV6nE6vjyDCDSG//C9&#10;vTMKlosMbmfiEZDrKwAAAP//AwBQSwECLQAUAAYACAAAACEA2+H2y+4AAACFAQAAEwAAAAAAAAAA&#10;AAAAAAAAAAAAW0NvbnRlbnRfVHlwZXNdLnhtbFBLAQItABQABgAIAAAAIQBa9CxbvwAAABUBAAAL&#10;AAAAAAAAAAAAAAAAAB8BAABfcmVscy8ucmVsc1BLAQItABQABgAIAAAAIQD3NFxZxQAAANwAAAAP&#10;AAAAAAAAAAAAAAAAAAcCAABkcnMvZG93bnJldi54bWxQSwUGAAAAAAMAAwC3AAAA+QIAAAAA&#10;" fillcolor="red" strokecolor="black [3213]" strokeweight=".25pt"/>
                <v:shape id="任意多边形 1404" o:spid="_x0000_s1599" style="position:absolute;left:27051;top:6096;width:4286;height:10572;visibility:visible;mso-wrap-style:square;v-text-anchor:middle" coordsize="428625,1057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onhwwAAAN0AAAAPAAAAZHJzL2Rvd25yZXYueG1sRE/bisIw&#10;EH1f8B/CCL6t6S66SDXKIrgIlV28fMDYjE2xmZQm1urXbwTBtzmc68wWna1ES40vHSv4GCYgiHOn&#10;Sy4UHPar9wkIH5A1Vo5JwY08LOa9txmm2l15S+0uFCKGsE9RgQmhTqX0uSGLfuhq4sidXGMxRNgU&#10;Ujd4jeG2kp9J8iUtlhwbDNa0NJSfdxer4Ofyl/2ussJP1sdle8jMvdqM70oN+t33FESgLrzET/da&#10;x/mjZASPb+IJcv4PAAD//wMAUEsBAi0AFAAGAAgAAAAhANvh9svuAAAAhQEAABMAAAAAAAAAAAAA&#10;AAAAAAAAAFtDb250ZW50X1R5cGVzXS54bWxQSwECLQAUAAYACAAAACEAWvQsW78AAAAVAQAACwAA&#10;AAAAAAAAAAAAAAAfAQAAX3JlbHMvLnJlbHNQSwECLQAUAAYACAAAACEAhkKJ4cMAAADdAAAADwAA&#10;AAAAAAAAAAAAAAAHAgAAZHJzL2Rvd25yZXYueG1sUEsFBgAAAAADAAMAtwAAAPcCAAAAAA==&#10;" path="m9525,l,1057275,419100,266700r9525,-28575l9525,xe" fillcolor="yellow" strokecolor="black [3213]" strokeweight="1pt">
                  <v:stroke joinstyle="miter"/>
                  <v:path arrowok="t" o:connecttype="custom" o:connectlocs="9525,0;0,1057275;419100,266700;428625,238125;9525,0" o:connectangles="0,0,0,0,0"/>
                </v:shape>
                <v:shape id="直接箭头连接符 1405" o:spid="_x0000_s1600" type="#_x0000_t32" style="position:absolute;left:27926;top:8662;width:0;height:102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xuUxQAAAN0AAAAPAAAAZHJzL2Rvd25yZXYueG1sRE9Na8JA&#10;EL0L/Q/LFHozm5YqEl2lCkIVUUxraW9DdkxCs7Mhuybx37tCobd5vM+ZLXpTiZYaV1pW8BzFIIgz&#10;q0vOFXx+rIcTEM4ja6wsk4IrOVjMHwYzTLTt+Eht6nMRQtglqKDwvk6kdFlBBl1ka+LAnW1j0AfY&#10;5FI32IVwU8mXOB5LgyWHhgJrWhWU/aYXo8CkbTdZb87bKv/pD6fd97H82i+Venrs36YgPPX+X/zn&#10;ftdh/ms8gvs34QQ5vwEAAP//AwBQSwECLQAUAAYACAAAACEA2+H2y+4AAACFAQAAEwAAAAAAAAAA&#10;AAAAAAAAAAAAW0NvbnRlbnRfVHlwZXNdLnhtbFBLAQItABQABgAIAAAAIQBa9CxbvwAAABUBAAAL&#10;AAAAAAAAAAAAAAAAAB8BAABfcmVscy8ucmVsc1BLAQItABQABgAIAAAAIQAE3xuUxQAAAN0AAAAP&#10;AAAAAAAAAAAAAAAAAAcCAABkcnMvZG93bnJldi54bWxQSwUGAAAAAAMAAwC3AAAA+QIAAAAA&#10;" strokecolor="#0070c0" strokeweight="1.5pt">
                  <v:stroke endarrow="block" joinstyle="miter"/>
                </v:shape>
                <v:shape id="_x0000_s1601" type="#_x0000_t202" style="position:absolute;left:26673;top:9800;width:4470;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Y1xQAAANwAAAAPAAAAZHJzL2Rvd25yZXYueG1sRI/BasMw&#10;EETvhf6D2EButZxCgnGihBBayCWHuj04t0XayG6tlbGU2OnXV4VCj8PMvGE2u8l14kZDaD0rWGQ5&#10;CGLtTctWwcf761MBIkRkg51nUnCnALvt48MGS+NHfqNbFa1IEA4lKmhi7Espg27IYch8T5y8ix8c&#10;xiQHK82AY4K7Tj7n+Uo6bDktNNjToSH9VV2dglNY9FdZfOpz/l2P2h4PtX+plJrPpv0aRKQp/of/&#10;2kejoFgt4fdMOgJy+wMAAP//AwBQSwECLQAUAAYACAAAACEA2+H2y+4AAACFAQAAEwAAAAAAAAAA&#10;AAAAAAAAAAAAW0NvbnRlbnRfVHlwZXNdLnhtbFBLAQItABQABgAIAAAAIQBa9CxbvwAAABUBAAAL&#10;AAAAAAAAAAAAAAAAAB8BAABfcmVscy8ucmVsc1BLAQItABQABgAIAAAAIQCWzIY1xQAAANwAAAAP&#10;AAAAAAAAAAAAAAAAAAcCAABkcnMvZG93bnJldi54bWxQSwUGAAAAAAMAAwC3AAAA+QIAAAAA&#10;" stroked="f" strokecolor="black [3213]" strokeweight=".25pt">
                  <v:fill opacity="0"/>
                  <v:textbox>
                    <w:txbxContent>
                      <w:p w14:paraId="4C49B5D9" w14:textId="4CA04015" w:rsidR="0027172F" w:rsidRDefault="0027172F" w:rsidP="00CE0799">
                        <w:pPr>
                          <w:pStyle w:val="aa"/>
                          <w:spacing w:before="0" w:beforeAutospacing="0" w:after="0" w:afterAutospacing="0"/>
                          <w:ind w:firstLine="202"/>
                          <w:jc w:val="both"/>
                        </w:pPr>
                        <m:oMathPara>
                          <m:oMath>
                            <m:acc>
                              <m:accPr>
                                <m:chr m:val="⃗"/>
                                <m:ctrlPr>
                                  <w:rPr>
                                    <w:rFonts w:ascii="Cambria Math" w:hAnsi="Cambria Math"/>
                                  </w:rPr>
                                </m:ctrlPr>
                              </m:accPr>
                              <m:e>
                                <m:sSub>
                                  <m:sSubPr>
                                    <m:ctrlPr>
                                      <w:rPr>
                                        <w:rFonts w:ascii="Cambria Math" w:hAnsi="Cambria Math"/>
                                        <w:i/>
                                      </w:rPr>
                                    </m:ctrlPr>
                                  </m:sSubPr>
                                  <m:e>
                                    <m:r>
                                      <w:rPr>
                                        <w:rFonts w:ascii="Cambria Math" w:hAnsi="Cambria Math"/>
                                      </w:rPr>
                                      <m:t>n</m:t>
                                    </m:r>
                                  </m:e>
                                  <m:sub>
                                    <m:r>
                                      <w:rPr>
                                        <w:rFonts w:ascii="Cambria Math" w:hAnsi="Cambria Math"/>
                                      </w:rPr>
                                      <m:t>l</m:t>
                                    </m:r>
                                  </m:sub>
                                </m:sSub>
                              </m:e>
                            </m:acc>
                          </m:oMath>
                        </m:oMathPara>
                      </w:p>
                    </w:txbxContent>
                  </v:textbox>
                </v:shape>
                <v:shape id="直接箭头连接符 1407" o:spid="_x0000_s1602" type="#_x0000_t32" style="position:absolute;left:9628;top:19868;width:151;height:218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qp4xQAAAN0AAAAPAAAAZHJzL2Rvd25yZXYueG1sRE9La8JA&#10;EL4X/A/LCF6KbhSfqauIUPUixSiCtyE7TdJmZ9PsqvHfdwtCb/PxPWe+bEwpblS7wrKCfi8CQZxa&#10;XXCm4HR8705BOI+ssbRMCh7kYLlovcwx1vbOB7olPhMhhF2MCnLvq1hKl+Zk0PVsRRy4T1sb9AHW&#10;mdQ13kO4KeUgisbSYMGhIceK1jml38nVKNhvfrb4tfsYbYaDy3Q23l4vk/OrUp12s3oD4anx/+Kn&#10;e6fD/GE0gb9vwgly8QsAAP//AwBQSwECLQAUAAYACAAAACEA2+H2y+4AAACFAQAAEwAAAAAAAAAA&#10;AAAAAAAAAAAAW0NvbnRlbnRfVHlwZXNdLnhtbFBLAQItABQABgAIAAAAIQBa9CxbvwAAABUBAAAL&#10;AAAAAAAAAAAAAAAAAB8BAABfcmVscy8ucmVsc1BLAQItABQABgAIAAAAIQCsdqp4xQAAAN0AAAAP&#10;AAAAAAAAAAAAAAAAAAcCAABkcnMvZG93bnJldi54bWxQSwUGAAAAAAMAAwC3AAAA+QIAAAAA&#10;" strokecolor="#00b050" strokeweight="1.5pt">
                  <v:stroke endarrow="block" joinstyle="miter"/>
                </v:shape>
                <v:shape id="直接箭头连接符 867" o:spid="_x0000_s1603" type="#_x0000_t32" style="position:absolute;left:11160;top:19943;width:213;height:58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noNyAAAANwAAAAPAAAAZHJzL2Rvd25yZXYueG1sRI9ba8JA&#10;FITfhf6H5Qi+iG4qbYzRVUrBy4sULwi+HbLHJG32bJpdNf333ULBx2FmvmFmi9ZU4kaNKy0reB5G&#10;IIgzq0vOFRwPy0ECwnlkjZVlUvBDDhbzp84MU23vvKPb3uciQNilqKDwvk6ldFlBBt3Q1sTBu9jG&#10;oA+yyaVu8B7gppKjKIqlwZLDQoE1vReUfe2vRsF29b3Gz83H6+pldE4m8fp6Hp/6SvW67dsUhKfW&#10;P8L/7Y1WkMRj+DsTjoCc/wIAAP//AwBQSwECLQAUAAYACAAAACEA2+H2y+4AAACFAQAAEwAAAAAA&#10;AAAAAAAAAAAAAAAAW0NvbnRlbnRfVHlwZXNdLnhtbFBLAQItABQABgAIAAAAIQBa9CxbvwAAABUB&#10;AAALAAAAAAAAAAAAAAAAAB8BAABfcmVscy8ucmVsc1BLAQItABQABgAIAAAAIQAZynoNyAAAANwA&#10;AAAPAAAAAAAAAAAAAAAAAAcCAABkcnMvZG93bnJldi54bWxQSwUGAAAAAAMAAwC3AAAA/AIAAAAA&#10;" strokecolor="#00b050" strokeweight="1.5pt">
                  <v:stroke endarrow="block" joinstyle="miter"/>
                </v:shape>
                <v:shape id="直接箭头连接符 868" o:spid="_x0000_s1604" type="#_x0000_t32" style="position:absolute;left:14439;top:19597;width:51;height:110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e5/xQAAANwAAAAPAAAAZHJzL2Rvd25yZXYueG1sRE9Na8JA&#10;EL0L/Q/LFHoR3SiapqmrlEKjFylVEbwN2WmSmp1Ns2uM/757EHp8vO/Fqje16Kh1lWUFk3EEgji3&#10;uuJCwWH/MUpAOI+ssbZMCm7kYLV8GCww1fbKX9TtfCFCCLsUFZTeN6mULi/JoBvbhjhw37Y16ANs&#10;C6lbvIZwU8tpFMXSYMWhocSG3kvKz7uLUbDNftf4s/mcZ7PpKXmJ15fT83Go1NNj//YKwlPv/8V3&#10;90YrSOKwNpwJR0Au/wAAAP//AwBQSwECLQAUAAYACAAAACEA2+H2y+4AAACFAQAAEwAAAAAAAAAA&#10;AAAAAAAAAAAAW0NvbnRlbnRfVHlwZXNdLnhtbFBLAQItABQABgAIAAAAIQBa9CxbvwAAABUBAAAL&#10;AAAAAAAAAAAAAAAAAB8BAABfcmVscy8ucmVsc1BLAQItABQABgAIAAAAIQBoVe5/xQAAANwAAAAP&#10;AAAAAAAAAAAAAAAAAAcCAABkcnMvZG93bnJldi54bWxQSwUGAAAAAAMAAwC3AAAA+QIAAAAA&#10;" strokecolor="#00b050" strokeweight="1.5pt">
                  <v:stroke endarrow="block" joinstyle="miter"/>
                </v:shape>
                <v:shape id="直接箭头连接符 870" o:spid="_x0000_s1605" type="#_x0000_t32" style="position:absolute;left:16324;top:19594;width:209;height:463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SkxAAAANwAAAAPAAAAZHJzL2Rvd25yZXYueG1sRE/LasJA&#10;FN0X/IfhCm6KTpSqMTpKEapuivhAcHfJXJNo5k6aGTX9+85C6PJw3rNFY0rxoNoVlhX0exEI4tTq&#10;gjMFx8NXNwbhPLLG0jIp+CUHi3nrbYaJtk/e0WPvMxFC2CWoIPe+SqR0aU4GXc9WxIG72NqgD7DO&#10;pK7xGcJNKQdRNJIGCw4NOVa0zCm97e9GwffqZ43XzXa4+hic48lofT+PT+9KddrN5xSEp8b/i1/u&#10;jVYQj8P8cCYcATn/AwAA//8DAFBLAQItABQABgAIAAAAIQDb4fbL7gAAAIUBAAATAAAAAAAAAAAA&#10;AAAAAAAAAABbQ29udGVudF9UeXBlc10ueG1sUEsBAi0AFAAGAAgAAAAhAFr0LFu/AAAAFQEAAAsA&#10;AAAAAAAAAAAAAAAAHwEAAF9yZWxzLy5yZWxzUEsBAi0AFAAGAAgAAAAhABP6dKTEAAAA3AAAAA8A&#10;AAAAAAAAAAAAAAAABwIAAGRycy9kb3ducmV2LnhtbFBLBQYAAAAAAwADALcAAAD4AgAAAAA=&#10;" strokecolor="#00b050" strokeweight="1.5pt">
                  <v:stroke endarrow="block" joinstyle="miter"/>
                </v:shape>
                <v:shape id="直接箭头连接符 871" o:spid="_x0000_s1606" type="#_x0000_t32" style="position:absolute;left:22958;top:18943;width:51;height:10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tE/yQAAANwAAAAPAAAAZHJzL2Rvd25yZXYueG1sRI9ba8JA&#10;FITfC/6H5Qi+FLNRrKapqxTBy0spXijk7ZA9TdJmz6bZVdN/7wqFPg4z8w0zX3amFhdqXWVZwSiK&#10;QRDnVldcKDgd18MEhPPIGmvLpOCXHCwXvYc5ptpeeU+Xgy9EgLBLUUHpfZNK6fKSDLrINsTB+7St&#10;QR9kW0jd4jXATS3HcTyVBisOCyU2tCop/z6cjYK3zc8Wv3bvT5vJOEuep9tzNvt4VGrQ715fQHjq&#10;/H/4r73TCpLZCO5nwhGQixsAAAD//wMAUEsBAi0AFAAGAAgAAAAhANvh9svuAAAAhQEAABMAAAAA&#10;AAAAAAAAAAAAAAAAAFtDb250ZW50X1R5cGVzXS54bWxQSwECLQAUAAYACAAAACEAWvQsW78AAAAV&#10;AQAACwAAAAAAAAAAAAAAAAAfAQAAX3JlbHMvLnJlbHNQSwECLQAUAAYACAAAACEAfLbRP8kAAADc&#10;AAAADwAAAAAAAAAAAAAAAAAHAgAAZHJzL2Rvd25yZXYueG1sUEsFBgAAAAADAAMAtwAAAP0CAAAA&#10;AA==&#10;" strokecolor="#00b050" strokeweight="1.5pt">
                  <v:stroke endarrow="block" joinstyle="miter"/>
                </v:shape>
                <v:shape id="直接箭头连接符 872" o:spid="_x0000_s1607" type="#_x0000_t32" style="position:absolute;left:24829;top:19260;width:210;height:46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E9IyAAAANwAAAAPAAAAZHJzL2Rvd25yZXYueG1sRI9ba8JA&#10;FITfhf6H5Qi+iG4aWo3RVUrBy4sULwi+HbLHJG32bJpdNf333ULBx2FmvmFmi9ZU4kaNKy0reB5G&#10;IIgzq0vOFRwPy0ECwnlkjZVlUvBDDhbzp84MU23vvKPb3uciQNilqKDwvk6ldFlBBt3Q1sTBu9jG&#10;oA+yyaVu8B7gppJxFI2kwZLDQoE1vReUfe2vRsF29b3Gz83H6+olPieT0fp6Hp/6SvW67dsUhKfW&#10;P8L/7Y1WkIxj+DsTjoCc/wIAAP//AwBQSwECLQAUAAYACAAAACEA2+H2y+4AAACFAQAAEwAAAAAA&#10;AAAAAAAAAAAAAAAAW0NvbnRlbnRfVHlwZXNdLnhtbFBLAQItABQABgAIAAAAIQBa9CxbvwAAABUB&#10;AAALAAAAAAAAAAAAAAAAAB8BAABfcmVscy8ucmVsc1BLAQItABQABgAIAAAAIQCMZE9IyAAAANwA&#10;AAAPAAAAAAAAAAAAAAAAAAcCAABkcnMvZG93bnJldi54bWxQSwUGAAAAAAMAAwC3AAAA/AIAAAAA&#10;" strokecolor="#00b050" strokeweight="1.5pt">
                  <v:stroke endarrow="block" joinstyle="miter"/>
                </v:shape>
                <v:shape id="直接箭头连接符 960" o:spid="_x0000_s1608" type="#_x0000_t32" style="position:absolute;left:28573;top:18942;width:106;height:300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u3kxAAAANwAAAAPAAAAZHJzL2Rvd25yZXYueG1sRE9Na8JA&#10;EL0L/odlhF6kbhSbauoqpVD1ImKUgrchOybR7GyaXTX+++6h4PHxvmeL1lTiRo0rLSsYDiIQxJnV&#10;JecKDvvv1wkI55E1VpZJwYMcLObdzgwTbe+8o1vqcxFC2CWooPC+TqR0WUEG3cDWxIE72cagD7DJ&#10;pW7wHsJNJUdRFEuDJYeGAmv6Kii7pFejYLP8XeF5vX1bjkfHyTReXY/vP32lXnrt5wcIT61/iv/d&#10;a61gGof54Uw4AnL+BwAA//8DAFBLAQItABQABgAIAAAAIQDb4fbL7gAAAIUBAAATAAAAAAAAAAAA&#10;AAAAAAAAAABbQ29udGVudF9UeXBlc10ueG1sUEsBAi0AFAAGAAgAAAAhAFr0LFu/AAAAFQEAAAsA&#10;AAAAAAAAAAAAAAAAHwEAAF9yZWxzLy5yZWxzUEsBAi0AFAAGAAgAAAAhAODC7eTEAAAA3AAAAA8A&#10;AAAAAAAAAAAAAAAABwIAAGRycy9kb3ducmV2LnhtbFBLBQYAAAAAAwADALcAAAD4AgAAAAA=&#10;" strokecolor="#00b050" strokeweight="1.5pt">
                  <v:stroke endarrow="block" joinstyle="miter"/>
                </v:shape>
                <v:shape id="直接箭头连接符 962" o:spid="_x0000_s1609" type="#_x0000_t32" style="position:absolute;left:39939;top:17438;width:226;height:14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06exQAAANwAAAAPAAAAZHJzL2Rvd25yZXYueG1sRI9Pa8JA&#10;FMTvBb/D8gRvdZMgUlPXoIK13uofen5kX5PQ7NuwuzWxn94tFDwOM/MbZlkMphVXcr6xrCCdJiCI&#10;S6sbrhRczrvnFxA+IGtsLZOCG3koVqOnJeba9nyk6ylUIkLY56igDqHLpfRlTQb91HbE0fuyzmCI&#10;0lVSO+wj3LQyS5K5NNhwXKixo21N5ffpxyhwWSo3+9nmsPj8yHa/+ty/tUOl1GQ8rF9BBBrCI/zf&#10;ftcKFvMM/s7EIyBXdwAAAP//AwBQSwECLQAUAAYACAAAACEA2+H2y+4AAACFAQAAEwAAAAAAAAAA&#10;AAAAAAAAAAAAW0NvbnRlbnRfVHlwZXNdLnhtbFBLAQItABQABgAIAAAAIQBa9CxbvwAAABUBAAAL&#10;AAAAAAAAAAAAAAAAAB8BAABfcmVscy8ucmVsc1BLAQItABQABgAIAAAAIQAci06exQAAANwAAAAP&#10;AAAAAAAAAAAAAAAAAAcCAABkcnMvZG93bnJldi54bWxQSwUGAAAAAAMAAwC3AAAA+QIAAAAA&#10;" strokecolor="#00b050" strokeweight="1.5pt">
                  <v:stroke endarrow="block" joinstyle="miter"/>
                </v:shape>
                <v:shape id="直接箭头连接符 963" o:spid="_x0000_s1610" type="#_x0000_t32" style="position:absolute;left:36188;top:18597;width:102;height:299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HOTyAAAANwAAAAPAAAAZHJzL2Rvd25yZXYueG1sRI9Pa8JA&#10;FMTvBb/D8oReim6qNWp0lVLwz6WIsRS8PbLPJJp9m2ZXTb99t1DocZiZ3zDzZWsqcaPGlZYVPPcj&#10;EMSZ1SXnCj4Oq94EhPPIGivLpOCbHCwXnYc5JtreeU+31OciQNglqKDwvk6kdFlBBl3f1sTBO9nG&#10;oA+yyaVu8B7gppKDKIqlwZLDQoE1vRWUXdKrUfC+/trgebsbrV8Gx8k03lyP488npR677esMhKfW&#10;/4f/2lutYBoP4fdMOAJy8QMAAP//AwBQSwECLQAUAAYACAAAACEA2+H2y+4AAACFAQAAEwAAAAAA&#10;AAAAAAAAAAAAAAAAW0NvbnRlbnRfVHlwZXNdLnhtbFBLAQItABQABgAIAAAAIQBa9CxbvwAAABUB&#10;AAALAAAAAAAAAAAAAAAAAB8BAABfcmVscy8ucmVsc1BLAQItABQABgAIAAAAIQAQEHOTyAAAANwA&#10;AAAPAAAAAAAAAAAAAAAAAAcCAABkcnMvZG93bnJldi54bWxQSwUGAAAAAAMAAwC3AAAA/AIAAAAA&#10;" strokecolor="#00b050" strokeweight="1.5pt">
                  <v:stroke endarrow="block" joinstyle="miter"/>
                </v:shape>
                <v:shape id="直接箭头连接符 964" o:spid="_x0000_s1611" type="#_x0000_t32" style="position:absolute;left:45300;top:11261;width:212;height:71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nNxxQAAANwAAAAPAAAAZHJzL2Rvd25yZXYueG1sRI9Ba8JA&#10;FITvhf6H5RW81Y1BRNNspBa09aax9PzIviah2bdhd2vS/npXEDwOM/MNk69H04kzOd9aVjCbJiCI&#10;K6tbrhV8nrbPSxA+IGvsLJOCP/KwLh4fcsy0HfhI5zLUIkLYZ6igCaHPpPRVQwb91PbE0fu2zmCI&#10;0tVSOxwi3HQyTZKFNNhyXGiwp7eGqp/y1yhw6Uxu3ueb/errkG7/9WnYdWOt1ORpfH0BEWgM9/Ct&#10;/aEVrBZzuJ6JR0AWFwAAAP//AwBQSwECLQAUAAYACAAAACEA2+H2y+4AAACFAQAAEwAAAAAAAAAA&#10;AAAAAAAAAAAAW0NvbnRlbnRfVHlwZXNdLnhtbFBLAQItABQABgAIAAAAIQBa9CxbvwAAABUBAAAL&#10;AAAAAAAAAAAAAAAAAB8BAABfcmVscy8ucmVsc1BLAQItABQABgAIAAAAIQD8LnNxxQAAANwAAAAP&#10;AAAAAAAAAAAAAAAAAAcCAABkcnMvZG93bnJldi54bWxQSwUGAAAAAAMAAwC3AAAA+QIAAAAA&#10;" strokecolor="#00b050" strokeweight="1.5pt">
                  <v:stroke endarrow="block" joinstyle="miter"/>
                </v:shape>
                <w10:anchorlock/>
              </v:group>
            </w:pict>
          </mc:Fallback>
        </mc:AlternateContent>
      </w:r>
    </w:p>
    <w:p w14:paraId="73A8BA37" w14:textId="3990498F" w:rsidR="00037818" w:rsidRPr="00AE0297" w:rsidRDefault="005D1E5A" w:rsidP="00AC4F2D">
      <w:pPr>
        <w:ind w:firstLineChars="0" w:firstLine="0"/>
        <w:jc w:val="center"/>
        <w:rPr>
          <w:sz w:val="21"/>
          <w:szCs w:val="21"/>
        </w:rPr>
      </w:pPr>
      <w:r w:rsidRPr="00AE0297">
        <w:rPr>
          <w:rFonts w:hint="eastAsia"/>
          <w:sz w:val="21"/>
          <w:szCs w:val="21"/>
        </w:rPr>
        <w:t>图</w:t>
      </w:r>
      <w:r w:rsidRPr="00AE0297">
        <w:rPr>
          <w:rFonts w:hint="eastAsia"/>
          <w:sz w:val="21"/>
          <w:szCs w:val="21"/>
        </w:rPr>
        <w:t>3</w:t>
      </w:r>
      <w:r w:rsidR="00F644F0">
        <w:rPr>
          <w:rFonts w:hint="eastAsia"/>
          <w:sz w:val="21"/>
          <w:szCs w:val="21"/>
        </w:rPr>
        <w:t>.</w:t>
      </w:r>
      <w:r w:rsidR="007C24DD" w:rsidRPr="00AE0297">
        <w:rPr>
          <w:sz w:val="21"/>
          <w:szCs w:val="21"/>
        </w:rPr>
        <w:t>5</w:t>
      </w:r>
      <w:r w:rsidR="00AC4F2D" w:rsidRPr="00AE0297">
        <w:rPr>
          <w:sz w:val="21"/>
          <w:szCs w:val="21"/>
        </w:rPr>
        <w:t xml:space="preserve"> </w:t>
      </w:r>
      <w:r w:rsidR="001A31C0" w:rsidRPr="00AE0297">
        <w:rPr>
          <w:rFonts w:hint="eastAsia"/>
          <w:sz w:val="21"/>
          <w:szCs w:val="21"/>
        </w:rPr>
        <w:t>内边界点</w:t>
      </w:r>
      <w:r w:rsidR="001A31C0" w:rsidRPr="00AE0297">
        <w:rPr>
          <w:sz w:val="21"/>
          <w:szCs w:val="21"/>
        </w:rPr>
        <w:t>与外边界点</w:t>
      </w:r>
      <w:r w:rsidR="00993FA8">
        <w:rPr>
          <w:rFonts w:hint="eastAsia"/>
          <w:sz w:val="21"/>
          <w:szCs w:val="21"/>
        </w:rPr>
        <w:t>示意图</w:t>
      </w:r>
    </w:p>
    <w:p w14:paraId="6E9EF422" w14:textId="6CE8ED08" w:rsidR="00037818" w:rsidRDefault="00037818" w:rsidP="00F11B19">
      <w:pPr>
        <w:ind w:firstLineChars="0" w:firstLine="0"/>
        <w:jc w:val="center"/>
        <w:rPr>
          <w:sz w:val="21"/>
          <w:szCs w:val="21"/>
        </w:rPr>
      </w:pPr>
      <w:r>
        <w:rPr>
          <w:noProof/>
        </w:rPr>
        <mc:AlternateContent>
          <mc:Choice Requires="wpc">
            <w:drawing>
              <wp:inline distT="0" distB="0" distL="0" distR="0" wp14:anchorId="7CAF97CB" wp14:editId="1F0A83DA">
                <wp:extent cx="5543550" cy="2962275"/>
                <wp:effectExtent l="0" t="0" r="0" b="0"/>
                <wp:docPr id="1457" name="画布 145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26" name="直接连接符 1426"/>
                        <wps:cNvCnPr/>
                        <wps:spPr>
                          <a:xfrm>
                            <a:off x="1105633" y="1062899"/>
                            <a:ext cx="31740" cy="5853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27" name="直接连接符 1427"/>
                        <wps:cNvCnPr/>
                        <wps:spPr>
                          <a:xfrm flipV="1">
                            <a:off x="804108" y="1647817"/>
                            <a:ext cx="333265" cy="1187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28" name="直接连接符 1428"/>
                        <wps:cNvCnPr>
                          <a:endCxn id="1456" idx="1"/>
                        </wps:cNvCnPr>
                        <wps:spPr>
                          <a:xfrm flipH="1">
                            <a:off x="942521" y="1625542"/>
                            <a:ext cx="191170" cy="96136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29" name="直接连接符 1429"/>
                        <wps:cNvCnPr/>
                        <wps:spPr>
                          <a:xfrm>
                            <a:off x="1078595" y="1831923"/>
                            <a:ext cx="384292" cy="7550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3" name="直接连接符 1433"/>
                        <wps:cNvCnPr/>
                        <wps:spPr>
                          <a:xfrm flipV="1">
                            <a:off x="1962600" y="1714445"/>
                            <a:ext cx="1174362" cy="843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4" name="直接连接符 1434"/>
                        <wps:cNvCnPr/>
                        <wps:spPr>
                          <a:xfrm>
                            <a:off x="3136962" y="1714442"/>
                            <a:ext cx="834467" cy="73574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5" name="直接连接符 1435"/>
                        <wps:cNvCnPr/>
                        <wps:spPr>
                          <a:xfrm flipV="1">
                            <a:off x="4016514" y="619852"/>
                            <a:ext cx="405897" cy="181019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6" name="直接连接符 1436"/>
                        <wps:cNvCnPr/>
                        <wps:spPr>
                          <a:xfrm>
                            <a:off x="3597184" y="228927"/>
                            <a:ext cx="374526" cy="6373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7" name="直接连接符 1437"/>
                        <wps:cNvCnPr/>
                        <wps:spPr>
                          <a:xfrm flipV="1">
                            <a:off x="3971711" y="619852"/>
                            <a:ext cx="450701" cy="2461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8" name="直接连接符 1438"/>
                        <wps:cNvCnPr>
                          <a:stCxn id="1446" idx="0"/>
                        </wps:cNvCnPr>
                        <wps:spPr>
                          <a:xfrm flipH="1" flipV="1">
                            <a:off x="3971711" y="865617"/>
                            <a:ext cx="22261" cy="15644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9" name="直接连接符 1439"/>
                        <wps:cNvCnPr/>
                        <wps:spPr>
                          <a:xfrm>
                            <a:off x="3597184" y="228927"/>
                            <a:ext cx="0" cy="8336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5" name="直接连接符 965"/>
                        <wps:cNvCnPr/>
                        <wps:spPr>
                          <a:xfrm flipV="1">
                            <a:off x="3597184" y="865964"/>
                            <a:ext cx="374526" cy="19656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6" name="直接连接符 966"/>
                        <wps:cNvCnPr>
                          <a:endCxn id="1446" idx="2"/>
                        </wps:cNvCnPr>
                        <wps:spPr>
                          <a:xfrm>
                            <a:off x="3597184" y="1062527"/>
                            <a:ext cx="374245" cy="13900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7" name="直接连接符 967"/>
                        <wps:cNvCnPr/>
                        <wps:spPr>
                          <a:xfrm flipH="1">
                            <a:off x="3136962" y="1062527"/>
                            <a:ext cx="460223" cy="6519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8" name="直接连接符 968"/>
                        <wps:cNvCnPr/>
                        <wps:spPr>
                          <a:xfrm flipH="1">
                            <a:off x="3136962" y="228927"/>
                            <a:ext cx="460223" cy="14855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9" name="直接连接符 969"/>
                        <wps:cNvCnPr/>
                        <wps:spPr>
                          <a:xfrm>
                            <a:off x="2708478" y="593790"/>
                            <a:ext cx="428483" cy="2714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0" name="直接连接符 970"/>
                        <wps:cNvCnPr/>
                        <wps:spPr>
                          <a:xfrm flipV="1">
                            <a:off x="3136962" y="228927"/>
                            <a:ext cx="460223" cy="6370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1" name="直接连接符 971"/>
                        <wps:cNvCnPr/>
                        <wps:spPr>
                          <a:xfrm>
                            <a:off x="3136962" y="864922"/>
                            <a:ext cx="0" cy="84952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2" name="直接连接符 972"/>
                        <wps:cNvCnPr/>
                        <wps:spPr>
                          <a:xfrm flipH="1">
                            <a:off x="2406953" y="593790"/>
                            <a:ext cx="301525" cy="4687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3" name="直接连接符 973"/>
                        <wps:cNvCnPr/>
                        <wps:spPr>
                          <a:xfrm>
                            <a:off x="1859891" y="837825"/>
                            <a:ext cx="547062" cy="2243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4" name="直接连接符 974"/>
                        <wps:cNvCnPr/>
                        <wps:spPr>
                          <a:xfrm flipV="1">
                            <a:off x="1137373" y="797106"/>
                            <a:ext cx="722518" cy="80752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5" name="直接连接符 975"/>
                        <wps:cNvCnPr/>
                        <wps:spPr>
                          <a:xfrm flipV="1">
                            <a:off x="1137373" y="1592528"/>
                            <a:ext cx="825227" cy="693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6" name="直接连接符 976"/>
                        <wps:cNvCnPr>
                          <a:stCxn id="991" idx="7"/>
                        </wps:cNvCnPr>
                        <wps:spPr>
                          <a:xfrm flipV="1">
                            <a:off x="1469301" y="1592085"/>
                            <a:ext cx="493299" cy="9658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7" name="直接连接符 977"/>
                        <wps:cNvCnPr/>
                        <wps:spPr>
                          <a:xfrm>
                            <a:off x="1962600" y="1589165"/>
                            <a:ext cx="0" cy="98552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8" name="直接连接符 978"/>
                        <wps:cNvCnPr/>
                        <wps:spPr>
                          <a:xfrm>
                            <a:off x="1962600" y="1589869"/>
                            <a:ext cx="1174362" cy="1250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9" name="直接连接符 979"/>
                        <wps:cNvCnPr/>
                        <wps:spPr>
                          <a:xfrm flipH="1">
                            <a:off x="2708478" y="865964"/>
                            <a:ext cx="428483" cy="79543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0" name="直接连接符 980"/>
                        <wps:cNvCnPr/>
                        <wps:spPr>
                          <a:xfrm flipV="1">
                            <a:off x="2708478" y="593790"/>
                            <a:ext cx="0" cy="10540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1" name="直接连接符 981"/>
                        <wps:cNvCnPr/>
                        <wps:spPr>
                          <a:xfrm>
                            <a:off x="2406953" y="1062527"/>
                            <a:ext cx="301525" cy="598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2" name="直接连接符 982"/>
                        <wps:cNvCnPr/>
                        <wps:spPr>
                          <a:xfrm flipV="1">
                            <a:off x="1946730" y="1062152"/>
                            <a:ext cx="460223" cy="5299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3" name="直接连接符 983"/>
                        <wps:cNvCnPr/>
                        <wps:spPr>
                          <a:xfrm>
                            <a:off x="1859891" y="837141"/>
                            <a:ext cx="102709" cy="7536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4" name="直接连接符 984"/>
                        <wps:cNvCnPr/>
                        <wps:spPr>
                          <a:xfrm flipV="1">
                            <a:off x="878317" y="2406650"/>
                            <a:ext cx="3960383" cy="19758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987" name="直接连接符 987"/>
                        <wps:cNvCnPr/>
                        <wps:spPr>
                          <a:xfrm flipH="1">
                            <a:off x="2762250" y="1714674"/>
                            <a:ext cx="374712" cy="37130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8" name="直接连接符 988"/>
                        <wps:cNvCnPr>
                          <a:stCxn id="1442" idx="0"/>
                        </wps:cNvCnPr>
                        <wps:spPr>
                          <a:xfrm flipV="1">
                            <a:off x="2489762" y="2085975"/>
                            <a:ext cx="272488" cy="4184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9" name="直接连接符 989"/>
                        <wps:cNvCnPr>
                          <a:endCxn id="1443" idx="0"/>
                        </wps:cNvCnPr>
                        <wps:spPr>
                          <a:xfrm>
                            <a:off x="2762250" y="2085975"/>
                            <a:ext cx="96535" cy="4047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0" name="Oval 1147"/>
                        <wps:cNvSpPr>
                          <a:spLocks noChangeArrowheads="1"/>
                        </wps:cNvSpPr>
                        <wps:spPr bwMode="auto">
                          <a:xfrm>
                            <a:off x="1116097" y="2574687"/>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 name="Oval 1147"/>
                        <wps:cNvSpPr>
                          <a:spLocks noChangeArrowheads="1"/>
                        </wps:cNvSpPr>
                        <wps:spPr bwMode="auto">
                          <a:xfrm>
                            <a:off x="1430819" y="2551367"/>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0" name="Oval 1147"/>
                        <wps:cNvSpPr>
                          <a:spLocks noChangeArrowheads="1"/>
                        </wps:cNvSpPr>
                        <wps:spPr bwMode="auto">
                          <a:xfrm>
                            <a:off x="1621094" y="254159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2" name="Oval 1147"/>
                        <wps:cNvSpPr>
                          <a:spLocks noChangeArrowheads="1"/>
                        </wps:cNvSpPr>
                        <wps:spPr bwMode="auto">
                          <a:xfrm>
                            <a:off x="2467219" y="250444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3" name="Oval 1147"/>
                        <wps:cNvSpPr>
                          <a:spLocks noChangeArrowheads="1"/>
                        </wps:cNvSpPr>
                        <wps:spPr bwMode="auto">
                          <a:xfrm>
                            <a:off x="2836242" y="249070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5" name="Oval 1147"/>
                        <wps:cNvSpPr>
                          <a:spLocks noChangeArrowheads="1"/>
                        </wps:cNvSpPr>
                        <wps:spPr bwMode="auto">
                          <a:xfrm>
                            <a:off x="3598989" y="2454957"/>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6" name="Oval 1147"/>
                        <wps:cNvSpPr>
                          <a:spLocks noChangeArrowheads="1"/>
                        </wps:cNvSpPr>
                        <wps:spPr bwMode="auto">
                          <a:xfrm>
                            <a:off x="3971429" y="2430048"/>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7" name="Oval 1147"/>
                        <wps:cNvSpPr>
                          <a:spLocks noChangeArrowheads="1"/>
                        </wps:cNvSpPr>
                        <wps:spPr bwMode="auto">
                          <a:xfrm>
                            <a:off x="4514915" y="2405099"/>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8" name="Text Box 1133"/>
                        <wps:cNvSpPr txBox="1">
                          <a:spLocks noChangeArrowheads="1"/>
                        </wps:cNvSpPr>
                        <wps:spPr bwMode="auto">
                          <a:xfrm>
                            <a:off x="592696" y="2533433"/>
                            <a:ext cx="264795" cy="21590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199347" w14:textId="77777777" w:rsidR="0027172F" w:rsidRPr="00260E86" w:rsidRDefault="0027172F" w:rsidP="00037818">
                              <w:pPr>
                                <w:pStyle w:val="aa"/>
                                <w:spacing w:before="0" w:beforeAutospacing="0" w:after="0" w:afterAutospacing="0"/>
                                <w:jc w:val="both"/>
                              </w:pPr>
                              <w:r>
                                <w:rPr>
                                  <w:rFonts w:ascii="Times New Roman" w:hAnsi="Times New Roman"/>
                                  <w:bCs/>
                                  <w:sz w:val="21"/>
                                  <w:szCs w:val="21"/>
                                </w:rPr>
                                <w:t>L</w:t>
                              </w:r>
                            </w:p>
                          </w:txbxContent>
                        </wps:txbx>
                        <wps:bodyPr rot="0" vert="horz" wrap="none" lIns="91440" tIns="45720" rIns="91440" bIns="45720" anchor="t" anchorCtr="0" upright="1">
                          <a:noAutofit/>
                        </wps:bodyPr>
                      </wps:wsp>
                      <wps:wsp>
                        <wps:cNvPr id="1449" name="直接连接符 1449"/>
                        <wps:cNvCnPr/>
                        <wps:spPr>
                          <a:xfrm>
                            <a:off x="804049" y="1766764"/>
                            <a:ext cx="264942" cy="733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50" name="直接连接符 1450"/>
                        <wps:cNvCnPr/>
                        <wps:spPr>
                          <a:xfrm flipV="1">
                            <a:off x="1068833" y="1604384"/>
                            <a:ext cx="893622" cy="2351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51" name="Text Box 1133"/>
                        <wps:cNvSpPr txBox="1">
                          <a:spLocks noChangeArrowheads="1"/>
                        </wps:cNvSpPr>
                        <wps:spPr bwMode="auto">
                          <a:xfrm>
                            <a:off x="4247175" y="1149350"/>
                            <a:ext cx="44513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833DAAB" w14:textId="77777777" w:rsidR="0027172F" w:rsidRDefault="0027172F" w:rsidP="00037818">
                              <w:pPr>
                                <w:pStyle w:val="aa"/>
                                <w:spacing w:before="0" w:beforeAutospacing="0" w:after="0" w:afterAutospacing="0"/>
                                <w:ind w:firstLine="202"/>
                                <w:jc w:val="both"/>
                              </w:pPr>
                              <w:r>
                                <w:rPr>
                                  <w:rFonts w:ascii="Times New Roman" w:hAnsi="Times New Roman"/>
                                  <w:sz w:val="21"/>
                                  <w:szCs w:val="21"/>
                                </w:rPr>
                                <w:t>v1</w:t>
                              </w:r>
                            </w:p>
                          </w:txbxContent>
                        </wps:txbx>
                        <wps:bodyPr rot="0" vert="horz" wrap="none" lIns="91440" tIns="45720" rIns="91440" bIns="45720" anchor="t" anchorCtr="0" upright="1">
                          <a:noAutofit/>
                        </wps:bodyPr>
                      </wps:wsp>
                      <wps:wsp>
                        <wps:cNvPr id="1453" name="直接连接符 1453"/>
                        <wps:cNvCnPr/>
                        <wps:spPr>
                          <a:xfrm>
                            <a:off x="4429125" y="619125"/>
                            <a:ext cx="485775" cy="866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54" name="直接连接符 1454"/>
                        <wps:cNvCnPr/>
                        <wps:spPr>
                          <a:xfrm flipV="1">
                            <a:off x="4540950" y="1485900"/>
                            <a:ext cx="364425" cy="94414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55" name="Text Box 1133"/>
                        <wps:cNvSpPr txBox="1">
                          <a:spLocks noChangeArrowheads="1"/>
                        </wps:cNvSpPr>
                        <wps:spPr bwMode="auto">
                          <a:xfrm>
                            <a:off x="832887" y="2625725"/>
                            <a:ext cx="44513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589DB9" w14:textId="77777777" w:rsidR="0027172F" w:rsidRDefault="0027172F" w:rsidP="00037818">
                              <w:pPr>
                                <w:pStyle w:val="aa"/>
                                <w:spacing w:before="0" w:beforeAutospacing="0" w:after="0" w:afterAutospacing="0"/>
                                <w:ind w:firstLine="202"/>
                                <w:jc w:val="both"/>
                              </w:pPr>
                              <w:r>
                                <w:rPr>
                                  <w:rFonts w:ascii="Times New Roman" w:hAnsi="Times New Roman"/>
                                  <w:sz w:val="21"/>
                                  <w:szCs w:val="21"/>
                                </w:rPr>
                                <w:t>v2</w:t>
                              </w:r>
                            </w:p>
                          </w:txbxContent>
                        </wps:txbx>
                        <wps:bodyPr rot="0" vert="horz" wrap="none" lIns="91440" tIns="45720" rIns="91440" bIns="45720" anchor="t" anchorCtr="0" upright="1">
                          <a:noAutofit/>
                        </wps:bodyPr>
                      </wps:wsp>
                      <wps:wsp>
                        <wps:cNvPr id="1456" name="Oval 1147"/>
                        <wps:cNvSpPr>
                          <a:spLocks noChangeArrowheads="1"/>
                        </wps:cNvSpPr>
                        <wps:spPr bwMode="auto">
                          <a:xfrm>
                            <a:off x="935918" y="258030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Oval 1147"/>
                        <wps:cNvSpPr>
                          <a:spLocks noChangeArrowheads="1"/>
                        </wps:cNvSpPr>
                        <wps:spPr bwMode="auto">
                          <a:xfrm>
                            <a:off x="2319332" y="2510552"/>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68" name="直接连接符 1468"/>
                        <wps:cNvCnPr/>
                        <wps:spPr>
                          <a:xfrm flipV="1">
                            <a:off x="1962455" y="2085975"/>
                            <a:ext cx="799795" cy="47527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69" name="直接连接符 1469"/>
                        <wps:cNvCnPr>
                          <a:endCxn id="1443" idx="7"/>
                        </wps:cNvCnPr>
                        <wps:spPr>
                          <a:xfrm flipH="1">
                            <a:off x="2874724" y="1714902"/>
                            <a:ext cx="262238" cy="78240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70" name="直接连接符 1470"/>
                        <wps:cNvCnPr>
                          <a:endCxn id="1445" idx="5"/>
                        </wps:cNvCnPr>
                        <wps:spPr>
                          <a:xfrm>
                            <a:off x="3146487" y="1747514"/>
                            <a:ext cx="490984" cy="745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2" name="直接连接符 992"/>
                        <wps:cNvCnPr/>
                        <wps:spPr>
                          <a:xfrm>
                            <a:off x="4429125" y="609600"/>
                            <a:ext cx="121350" cy="18204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3" name="直接连接符 993"/>
                        <wps:cNvCnPr/>
                        <wps:spPr>
                          <a:xfrm flipH="1">
                            <a:off x="4829175" y="1503914"/>
                            <a:ext cx="85725" cy="3266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4" name="直接连接符 994"/>
                        <wps:cNvCnPr/>
                        <wps:spPr>
                          <a:xfrm flipV="1">
                            <a:off x="4540950" y="1830587"/>
                            <a:ext cx="288225" cy="6243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5" name="直接连接符 995"/>
                        <wps:cNvCnPr/>
                        <wps:spPr>
                          <a:xfrm flipV="1">
                            <a:off x="4914900" y="1352550"/>
                            <a:ext cx="200025" cy="1513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6" name="直接连接符 996"/>
                        <wps:cNvCnPr/>
                        <wps:spPr>
                          <a:xfrm>
                            <a:off x="4429125" y="609600"/>
                            <a:ext cx="685800" cy="7429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7" name="任意多边形 997"/>
                        <wps:cNvSpPr/>
                        <wps:spPr>
                          <a:xfrm>
                            <a:off x="809625" y="238125"/>
                            <a:ext cx="4305300" cy="2371725"/>
                          </a:xfrm>
                          <a:custGeom>
                            <a:avLst/>
                            <a:gdLst>
                              <a:gd name="connsiteX0" fmla="*/ 142875 w 4305300"/>
                              <a:gd name="connsiteY0" fmla="*/ 2371725 h 2371725"/>
                              <a:gd name="connsiteX1" fmla="*/ 0 w 4305300"/>
                              <a:gd name="connsiteY1" fmla="*/ 1543050 h 2371725"/>
                              <a:gd name="connsiteX2" fmla="*/ 304800 w 4305300"/>
                              <a:gd name="connsiteY2" fmla="*/ 847725 h 2371725"/>
                              <a:gd name="connsiteX3" fmla="*/ 1066800 w 4305300"/>
                              <a:gd name="connsiteY3" fmla="*/ 561975 h 2371725"/>
                              <a:gd name="connsiteX4" fmla="*/ 1914525 w 4305300"/>
                              <a:gd name="connsiteY4" fmla="*/ 361950 h 2371725"/>
                              <a:gd name="connsiteX5" fmla="*/ 2781300 w 4305300"/>
                              <a:gd name="connsiteY5" fmla="*/ 0 h 2371725"/>
                              <a:gd name="connsiteX6" fmla="*/ 3638550 w 4305300"/>
                              <a:gd name="connsiteY6" fmla="*/ 390525 h 2371725"/>
                              <a:gd name="connsiteX7" fmla="*/ 4305300 w 4305300"/>
                              <a:gd name="connsiteY7" fmla="*/ 1123950 h 2371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305300" h="2371725">
                                <a:moveTo>
                                  <a:pt x="142875" y="2371725"/>
                                </a:moveTo>
                                <a:lnTo>
                                  <a:pt x="0" y="1543050"/>
                                </a:lnTo>
                                <a:lnTo>
                                  <a:pt x="304800" y="847725"/>
                                </a:lnTo>
                                <a:lnTo>
                                  <a:pt x="1066800" y="561975"/>
                                </a:lnTo>
                                <a:lnTo>
                                  <a:pt x="1914525" y="361950"/>
                                </a:lnTo>
                                <a:lnTo>
                                  <a:pt x="2781300" y="0"/>
                                </a:lnTo>
                                <a:lnTo>
                                  <a:pt x="3638550" y="390525"/>
                                </a:lnTo>
                                <a:lnTo>
                                  <a:pt x="4305300" y="1123950"/>
                                </a:ln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1" name="Text Box 1133"/>
                        <wps:cNvSpPr txBox="1">
                          <a:spLocks noChangeArrowheads="1"/>
                        </wps:cNvSpPr>
                        <wps:spPr bwMode="auto">
                          <a:xfrm>
                            <a:off x="4247175" y="2430048"/>
                            <a:ext cx="445135"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56774A7" w14:textId="77777777" w:rsidR="0027172F" w:rsidRDefault="0027172F" w:rsidP="003F14A0">
                              <w:pPr>
                                <w:pStyle w:val="aa"/>
                                <w:spacing w:before="0" w:beforeAutospacing="0" w:after="0" w:afterAutospacing="0"/>
                                <w:ind w:firstLine="202"/>
                                <w:jc w:val="both"/>
                              </w:pPr>
                              <w:r>
                                <w:rPr>
                                  <w:rFonts w:ascii="Times New Roman" w:hAnsi="Times New Roman"/>
                                  <w:sz w:val="21"/>
                                  <w:szCs w:val="21"/>
                                </w:rPr>
                                <w:t>v1</w:t>
                              </w:r>
                            </w:p>
                          </w:txbxContent>
                        </wps:txbx>
                        <wps:bodyPr rot="0" vert="horz" wrap="none" lIns="91440" tIns="45720" rIns="91440" bIns="45720" anchor="t" anchorCtr="0" upright="1">
                          <a:noAutofit/>
                        </wps:bodyPr>
                      </wps:wsp>
                    </wpc:wpc>
                  </a:graphicData>
                </a:graphic>
              </wp:inline>
            </w:drawing>
          </mc:Choice>
          <mc:Fallback>
            <w:pict>
              <v:group w14:anchorId="7CAF97CB" id="画布 1457" o:spid="_x0000_s1612" editas="canvas" style="width:436.5pt;height:233.25pt;mso-position-horizontal-relative:char;mso-position-vertical-relative:line" coordsize="55435,29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jhIpxEAAFjCAAAOAAAAZHJzL2Uyb0RvYy54bWzsXUuP29YV3hfofyC0LDAeXvLyJWQc2GNP&#10;W8CNjdpt0iVHokZCKVIlOZ5xi+66TvcNkEXRZJVlNkXQ5s80cX5Gv3PuJUVRpCQ7j5lkrg2PqSEv&#10;H1eH33l959x33r1eptbLpCgXeXYyEvfskZVkk3y6yC5ORr97cXYUjqyyirNpnOZZcjJ6lZSjd+//&#10;/GfvXK3GiZPP83SaFBZOkpXjq9XJaF5Vq/HxcTmZJ8u4vJevkgw7Z3mxjCt8LC6Op0V8hbMv02PH&#10;tv3jq7yYrop8kpQlfvtI7Rzd5/PPZsmkejqblUllpScj3FvFPwv+eU4/j++/E48ving1X0z0bcRv&#10;cRfLeJHhos2pHsVVbF0Wi61TLReTIi/zWXVvki+P89lsMUn4GfA0wu48zWmcvYxLfpgJZqe+QWx9&#10;h+c9v8Ac4JTjK3wZCW/jqyhXzZdSfruLPZ/Hq4SfoRxP3nv5rLAWU0iKdPyRlcVLyMTrjz7/+sNP&#10;vvnyY/x8/dmnFu/TN4IRp9mzQn8qV88KmuXrWbGk/zF/1jVOJmzPd92R9Qrbtu+EUaS+2OS6siY4&#10;wBWBxLc/wX4v9Fw/oN3H6/OsirL6ZZIvLdo4GaWLjO44Hscvn5SVOrQ+hH6dZvSzzNPF9GyRpvyB&#10;BDY5TQvrZQxRq66FvkTrKFyQRh5frcqxehLeql6liTrrb5MZJoceiK/OL8H6nPFkkmRVfd40w9E0&#10;bIY7aAba+wfq42lowi/ImwxuRvCV86xqBi8XWV70XX09FTN1fD0D6rlpCs7z6Sv+jnlqIHskkD+M&#10;EAY7hJClhG5kWAitWbpY/b7+wrQ4hrYUNnCPpNGXQSj4RJjuWhpd1/E9JY5ChIEMjTgacYSwSAdS&#10;M4iJLCUtceQpy6an15lGVA+IquGDMGvjUPrQRk8W3F91BDeSjucILbiO50lnE0ZFJESgcTTyhevX&#10;YFTjcQ2SBkehHjY1wiZ6/+RwNNohuKyMW9K4R5nbQehFgEeCz9AVkeNuSqEbSidyFHwGnmfb0sCn&#10;gU+CTzIBh+AT+7TcvaE2F5Hv+DZQj+QxEFJKb1MegYnS9bVAhtL1HD7AmJcNyCmtdIBt2oz4iZiX&#10;rtwhkAxbB8OiC3ULSWyJYUc5h66UcGzYyQlcL1DK20hhI1N3VwqhTAdhkbFqtxT2OjnSFr4nIN+A&#10;RV9EodcRR2l7YaTFUYTCBowaNW3UNKvpHZEfl6VktzzSLGpX2/WiQIRKCh3EfZyuqx1IjwJNFPnx&#10;3cANjWrmoJEBRXdH5Af73s5WdCGNgVAedC8oenZgYzeJoyN9IRg0jY424ujuiPxg36Y4EgCW1Trw&#10;I+vAD+czDg389Kr1tgSHvud3Y5eO4yDqwwIsPF9K14SADKByPsfdEQLCvk0J1p/aEck30Oo6BBm6&#10;LjnmOJdB0LuOoBElVPqdHNq1V/r6wbBlXQIMI59d9lYip2Vdwr9BDtIIo3FxTkaRP+jh0K5NYeQJ&#10;a6dxGm2ujMOWL6TSogeAJiXBvR5fyEHsUuluNwJ5wgTOje6G7o4obDiEnYe6Qt1c4ka8sk8cpW87&#10;SO0o19xDatG45kYaWRoHXaHI73pCPXZkb2a7LY19caK2MAoZep6RRsUuMnbloFsT+W/m1TiBHYIN&#10;xBFzL3KDSLMPa1oQ2B8y1IDoINEYGtfGACIBIlFuBtQzdm1ak0OA2OWovQkgInBuq5Co8bPvPB4G&#10;iP4NCSPHAlv+So8wtqM8rYx26MvI6WQQ6yiPjIiUhnMZ6TPSBwLEkPSx+OyWvl7b0JG2H3mKPd6n&#10;l11bEKWHHRXph4GBQmMaUglDFAzSzWjXXr3cgkIBxmMYqbxh6AahYpCtA42eDOBCKxF0HPDcjGlo&#10;TEMWwUGCWRQcwC/rjXoLAaIEyTaS1AES2jZHLNfCGDiOJ+DGUBI7tAOjnHUhjlHOwymY4G1TMG1h&#10;FF6EqDaHgNbSCKx0EOlWYcTIdUxM2yAjI+NwCiboS8Gs+RQRKWKuo+HY9wF0iq5zLaQfwWpUXF0I&#10;ra1oZ2uhlRBU1Ciy0CJvGBpamjEplUk5nIkJDsjEtE3KdtkCqLhg65JJupZB7V6DuQsANe41T80d&#10;r4eNKDo95F4fkHrZIX6hCpavxW+jakY4nq0KdEyMx5iRwxmX4ICMS3+Mp5V76WPytHMvQeShnssg&#10;okFExHiQhBtCRJWfOyDg2DUP9yUCtWZGUwtpKxKPQcU7j4rhcN4Fu94k2NiOd/cTxVoBb8Ql0aDC&#10;gKEBQwLD4ewLdu2Vwf5oY4SqVcSzubwaQW7kWuhMa0OxTc3x4DUbO9H4yuwrE1dmwFnBrr3S2HZW&#10;NtMvQjKgrkVQQA3bOlwToH2UIYcZEVQiOJx+QVHqXhHsBcQwQNMThIG4RND2fa9DE3Mj33ZrnpiI&#10;Au/74IkVF+dNL7OzMxt/6Glghpp2Zk1nt1vXziwKh6OH2HWYOHZ53E7gI9+n9TNYib6yBtfg6AYy&#10;QB0rx7LdQFDcW4mKaQqF7pNNf7w71/0EjsOwfu4GE0kZrzMwaLIDgeIUjMKdlpO9XQPTi6KORPcJ&#10;3S6F8i/ASRLLtdg6AQ7RWWyJFgIqPG4cbeNoD4cfw274kQVqo3YLNumhctsyQNsg2yutSBK6NQXN&#10;loHpMGUMUDZAUUOgfaCn6DtrCSHbev65bpdbrp7kkz+WVpafzuPsInlQFPnVPImnaO2rtLUGWDWA&#10;PlCRoXV+9Zt8iga98WWVc2vXWqU3fXeFb1OTH7JV0XEK5MhNkJUepb7ZNFCbOy2DJEUz1XJn592W&#10;+QmFcYiVSj13rStuAYw7idMLtKmeVLpT7Z4OvvSGppdLTILq6ivIENbmOH7/FN2HudtvYxzXLR+7&#10;pnI8LvLLbMoKiOb9sd6u4kWqtqF4VFdhhb+q7TBrK2zWeosbSv/lwRm6iEg3PArgix5J97F99DA8&#10;Oz16cCp8P3j88PThY/FX+rqEHM8X02mSPea8Zln3txbysI7OutO26kzddLhubpDx67JKiufz6ZU1&#10;XVDnZPTjoQai0wVabMNn5ulqTbpV5NX7i2rOPaGp/TadY+NrDG36qy3IvD47z2frwsdbz6aOuMZU&#10;YSZRUcOzxtQNkmRlNKg2w3QP3P8bXcuxMc+LP4+sK3QAPxmVf7qMi2Rkpb/O8GZEMEPwelX8QXqB&#10;gw9Fe895e0+cTXAqdH6GkPHmaaXajF+uisXFHFdSTZ2z/AHeptmC20rTm6buCvdNH3643sfMclHh&#10;kxuBDunaoYCqZejwUApgoIP7h7MAb8CcgQ7CawMd49sCHQoXbxA7kCWwI930zZOghWqd3FRSGrND&#10;L0tgsMNgBxtZtwg7miTiTdgd6LoXOI3dYaObs8EOY3cYl+XH4LLA7mhSvjeCHSHavFNkmlNzEVp5&#10;Guww2GGw40eCHQj/3ZzPgsBYiL8aOzz0NDDxDoMdBjt+JNjRFBPehN1BPZmx5JHGDhcLHnVqYE2a&#10;pV6G0cQ7TLzjtsU7GlLWTWCHxBot1FpT0wk9u7s0qsEOgx3tvLjJs9ymPEtDoXtBuY2H+TUoHhsr&#10;2RFjw6qusadOMH9fZA9k9rEAmQISz3Vpsb1NQh2WuqVlG3ltE8rJ1Fn8mjTSWRy0ADuSoXpgkeWN&#10;HOgGR+CM/6ix6Woed0gYihWynUdV/Iosp/dd8VAOZVxEAjVTD53o6AwMlyN5Jr0jNGUMj7Co1UOw&#10;sWUkH51tMi6eYAXpb0+3uAW8leUCBA8rXSyp1w/TOXaSWBrKCU1AzcUw9BUmpTAJR/FS3oq+Ul2f&#10;X4NciPfcbkheeyktWY6lzO8EoQXR4UHmJu+D4Gqa2/4V5bGEN15rBjsRgFXVXfnBQb9KigQT2AUA&#10;Q3bIDHlYUbTuLuddwJquo4yvP/r86w8/+ebLj/Hz9WefWrxvrwz2ktlRpRtisRsljtA3WAF5U/eG&#10;ETITWhwd16NFupWGG9C9KdB5l+5VinFTA9fcRqVtq6YMpnWUJjF2aHdl9SqFLiCCYyMZigu3c4ls&#10;PpqGzaCvm4EHlFHo41nr3PGGLpA5hBhV1PvmLUjpoFIIdRjki4KpHLnd0jYsrSxqmjvWdsLa3rvF&#10;2JiQ+ay6N8mXxyBkLybJ8TZj15iQhgG9ZkC3TMimAsuYkO+9hA/NhrWkNtAKLnvU95sVlaOGDX6j&#10;QjusBUqb7Do1JMXQA4FfmZAhTExVoGZsSGNDeoNV5dDnb1tWjpF2VNfxYoUbHZ9ZF0S6WM2TxJVc&#10;mkhK6OfdytfYkElTIh9PJklW1YXPjQSz9Zpn6yLg5SLLdenRkDl966rKIXOQittiQ4aug4ZEKgqJ&#10;Ne50JeRaio0J2ar7MlFIE4Ucf8dFdC0TsqmGNiZk24S8Ua4InOqImvMTRRWdYUAW6VidpjTGlMaY&#10;itzbWJErbNEEj2+CKuK4As31NL3dQ/fRrU58BjsMdhjsuJXYgd4btZO2Hbk6eNncbqdiLGqPJcNV&#10;DKu3L00QRQ3pQ2IpILW0hgliNSGAuhsQhQJ2pruaET+RoAH6/Q9GUrcWzuVcXW8fJWY6HLAEy1bb&#10;OnQtRocvlWsCfTqyO21lHSRMXd3/CwuuSdO2zrRUUjmA4eV20V2J3akWjWRbcoGW3AGMw/27JZcG&#10;61ZKLjorSh3YEhBd0HY7jltkR0j7K8aJpJWwTHiWJ/+Op/ijCBZ7f8qKdu0lnLRkcCNjZYPY2Ikd&#10;CAfZebgolCEQoYPieUN7MoutgZCIpuzDMnhA1pRJT10NLkPkT2u2CJYHQjuuTURE/rTOV7kOEqh8&#10;IWN6NobkHTU9I+oMNASI30n2NHRtr9vpEFkptElW2AifyTUMPGNOqg6dTfK065dHqJbYq557+aCo&#10;6IJDA01MitjF4uRdIp0Dpn4tjYKa67HcG2w02Ngkp7alsbsqqpZNxR6LxzWVWDss+4xFP0T6SRuL&#10;AahQ+7ichk5yN+gkCBjW6vl/X3zx9d/+/tW//vHNf//91X/+adGuNSBSZdtuEQzhoxDKUa7TDbcJ&#10;dlDTlP9kf8XB0gTbbbMnl2X1yyRfkhNUl6HF44up7rl7MdWGxCTPshKVUB/gbLNlGp+MfnEMQr8T&#10;Bp51ZaGVKV8Id0uDO2P+0B6jb8OaW60b6hn0AWjbzYXs/ddoHy6wfKHt2fuvAcexuYaLpgL2ARdq&#10;jwllgCndfx04B811UMrgH3Sh9iAP/EnM9N5Jg+G3vhB0JDTj/qlrD8LSPgCq/ReC0DUXcoJQQMz2&#10;X6g96IBrAKmba7i+i2V6D7jGxqDIpgnYO2t4H5sLaVHe/zDtQUI47ta0wdho3qN4jheK347Jdabf&#10;LWyhUfJF3QR6laM9NTpzt140vNb1R7xDGI5TYhS9ZHsG421oD655eYcNVgnQ5socQjn4ypDa9pVr&#10;l/SwK0MS24Nrm+2wwQoHm9uuo4OHDYbYtK9cL3562GDFxmuurCL2+qtSE6e/cirXsNKTUYqm2two&#10;Gw2yi5F1fjI6p683Hq/iiiSl3qTahRpbrTmBvMJw2r/MXyYvcj6yIsFRYMyPUR+mJGZ9YJq1BwCV&#10;8cgaK7V01UfU/6/41Aoa+XCFeDuP1gDHhyvc2n24gik+XKHPzsM12PDh9TtR3239v75rBRnqxIwE&#10;O0/czDNNinqfN47HF0nfDr+EzddE325Lgzal1XUv+1Zp2Fb261sWkDlcvjaQUSOxKOfxNFG1al5d&#10;t4z7bUbwk/TXmB1QnPZD15ilDbl4Dz+46W5friZni6KsnsRl9SwuYLJA4qnl/VP8mKU53i28Qrw1&#10;sqgJft/vv9sW+dnl8jTH+w94xt3xJu6pqNJ6c1bky/fzYvqAGvNjV91Tn3vabHbVn+XFJHnwgA9D&#10;ARRE8kn2fDWhkzMo4MlfXL8fFyuL2g4AbVB28V7O6w70FT6qY2nkrWmUa7uYp9tCu26X7iG61dOC&#10;aqN0DxzEWgHVbqPp/nDM2BOX95aLSZGXpnTPLF7yWC3Msm6UAQ0FoGIbqFNFveZdgyUI02a9dEgD&#10;+dtofSu6P+BBJmP846e8wEIr88XkUVzF7c/YvlqNEyef5+k0Ke7/XwAAAAD//wMAUEsDBBQABgAI&#10;AAAAIQDkJ2mY3AAAAAUBAAAPAAAAZHJzL2Rvd25yZXYueG1sTI/BTsMwEETvSPyDtUjcqNMCIQpx&#10;qqoqHHpBtEhcHXubRMTryHbb8PcsXOhlpNGsZt5Wy8kN4oQh9p4UzGcZCCTjbU+tgo/9y10BIiZN&#10;Vg+eUME3RljW11eVLq0/0zuedqkVXEKx1Aq6lMZSymg6dDrO/IjE2cEHpxPb0Eob9JnL3SAXWZZL&#10;p3vihU6PuO7QfO2OTsHbdm8+C/O6SPNs3awO/Wbrwkap25tp9Qwi4ZT+j+EXn9GhZqbGH8lGMSjg&#10;R9KfclY83bNtFDzk+SPIupKX9PUPAAAA//8DAFBLAQItABQABgAIAAAAIQC2gziS/gAAAOEBAAAT&#10;AAAAAAAAAAAAAAAAAAAAAABbQ29udGVudF9UeXBlc10ueG1sUEsBAi0AFAAGAAgAAAAhADj9If/W&#10;AAAAlAEAAAsAAAAAAAAAAAAAAAAALwEAAF9yZWxzLy5yZWxzUEsBAi0AFAAGAAgAAAAhAO4iOEin&#10;EQAAWMIAAA4AAAAAAAAAAAAAAAAALgIAAGRycy9lMm9Eb2MueG1sUEsBAi0AFAAGAAgAAAAhAOQn&#10;aZjcAAAABQEAAA8AAAAAAAAAAAAAAAAAARQAAGRycy9kb3ducmV2LnhtbFBLBQYAAAAABAAEAPMA&#10;AAAKFQAAAAA=&#10;">
                <v:shape id="_x0000_s1613" type="#_x0000_t75" style="position:absolute;width:55435;height:29622;visibility:visible;mso-wrap-style:square">
                  <v:fill o:detectmouseclick="t"/>
                  <v:path o:connecttype="none"/>
                </v:shape>
                <v:line id="直接连接符 1426" o:spid="_x0000_s1614" style="position:absolute;visibility:visible;mso-wrap-style:square" from="11056,10628" to="11373,16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GGcxAAAAN0AAAAPAAAAZHJzL2Rvd25yZXYueG1sRE/fa8Iw&#10;EH4f7H8IN/BtpoqTtRplCANxD2Odgo9HczbF5pI2Ubv/fhkMfLuP7+ct14NtxZX60DhWMBlnIIgr&#10;pxuuFey/359fQYSIrLF1TAp+KMB69fiwxEK7G3/RtYy1SCEcClRgYvSFlKEyZDGMnSdO3Mn1FmOC&#10;fS11j7cUbls5zbK5tNhwajDoaWOoOpcXq6DbVeXHSz05+K3fmM8O8+6Y50qNnoa3BYhIQ7yL/91b&#10;nebPpnP4+yadIFe/AAAA//8DAFBLAQItABQABgAIAAAAIQDb4fbL7gAAAIUBAAATAAAAAAAAAAAA&#10;AAAAAAAAAABbQ29udGVudF9UeXBlc10ueG1sUEsBAi0AFAAGAAgAAAAhAFr0LFu/AAAAFQEAAAsA&#10;AAAAAAAAAAAAAAAAHwEAAF9yZWxzLy5yZWxzUEsBAi0AFAAGAAgAAAAhAHaUYZzEAAAA3QAAAA8A&#10;AAAAAAAAAAAAAAAABwIAAGRycy9kb3ducmV2LnhtbFBLBQYAAAAAAwADALcAAAD4AgAAAAA=&#10;" strokecolor="black [3213]" strokeweight=".5pt">
                  <v:stroke joinstyle="miter"/>
                </v:line>
                <v:line id="直接连接符 1427" o:spid="_x0000_s1615" style="position:absolute;flip:y;visibility:visible;mso-wrap-style:square" from="8041,16478" to="11373,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TsJwwAAAN0AAAAPAAAAZHJzL2Rvd25yZXYueG1sRE9NawIx&#10;EL0L/ocwgreaVUorq1FkQeuhl6qIx2Ez7q4mkyWJuu2vbwoFb/N4nzNfdtaIO/nQOFYwHmUgiEun&#10;G64UHPbrlymIEJE1Gsek4JsCLBf93hxz7R78RfddrEQK4ZCjgjrGNpcylDVZDCPXEifu7LzFmKCv&#10;pPb4SOHWyEmWvUmLDaeGGlsqaiqvu5tVUJjjqfvYeI7Hy8/59knr4mKMUsNBt5qBiNTFp/jfvdVp&#10;/uvkHf6+SSfIxS8AAAD//wMAUEsBAi0AFAAGAAgAAAAhANvh9svuAAAAhQEAABMAAAAAAAAAAAAA&#10;AAAAAAAAAFtDb250ZW50X1R5cGVzXS54bWxQSwECLQAUAAYACAAAACEAWvQsW78AAAAVAQAACwAA&#10;AAAAAAAAAAAAAAAfAQAAX3JlbHMvLnJlbHNQSwECLQAUAAYACAAAACEA9nE7CcMAAADdAAAADwAA&#10;AAAAAAAAAAAAAAAHAgAAZHJzL2Rvd25yZXYueG1sUEsFBgAAAAADAAMAtwAAAPcCAAAAAA==&#10;" strokecolor="black [3213]" strokeweight=".5pt">
                  <v:stroke joinstyle="miter"/>
                </v:line>
                <v:line id="直接连接符 1428" o:spid="_x0000_s1616" style="position:absolute;flip:x;visibility:visible;mso-wrap-style:square" from="9425,16255" to="11336,25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97xgAAAN0AAAAPAAAAZHJzL2Rvd25yZXYueG1sRI9PawIx&#10;EMXvhX6HMIXearZSRLZGKQtWD734B+lx2Iy7a5PJkkTd+umdQ6G3Gd6b934zWwzeqQvF1AU28Doq&#10;QBHXwXbcGNjvli9TUCkjW3SBycAvJVjMHx9mWNpw5Q1dtrlREsKpRANtzn2pdapb8phGoScW7Rii&#10;xyxrbLSNeJVw7/S4KCbaY8fS0GJPVUv1z/bsDVTu8D2sPiPnw+l2PH/Rsjo5Z8zz0/DxDirTkP/N&#10;f9drK/hvY8GVb2QEPb8DAAD//wMAUEsBAi0AFAAGAAgAAAAhANvh9svuAAAAhQEAABMAAAAAAAAA&#10;AAAAAAAAAAAAAFtDb250ZW50X1R5cGVzXS54bWxQSwECLQAUAAYACAAAACEAWvQsW78AAAAVAQAA&#10;CwAAAAAAAAAAAAAAAAAfAQAAX3JlbHMvLnJlbHNQSwECLQAUAAYACAAAACEAh+6ve8YAAADdAAAA&#10;DwAAAAAAAAAAAAAAAAAHAgAAZHJzL2Rvd25yZXYueG1sUEsFBgAAAAADAAMAtwAAAPoCAAAAAA==&#10;" strokecolor="black [3213]" strokeweight=".5pt">
                  <v:stroke joinstyle="miter"/>
                </v:line>
                <v:line id="直接连接符 1429" o:spid="_x0000_s1617" style="position:absolute;visibility:visible;mso-wrap-style:square" from="10785,18319" to="14628,25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XuxAAAAN0AAAAPAAAAZHJzL2Rvd25yZXYueG1sRE/fa8Iw&#10;EH4f+D+EG/g2U8XJ2hlFBEHcg9htsMejuTVlzSVtotb/3gwGe7uP7+ct14NtxYX60DhWMJ1kIIgr&#10;pxuuFXy8755eQISIrLF1TApuFGC9Gj0ssdDuyie6lLEWKYRDgQpMjL6QMlSGLIaJ88SJ+3a9xZhg&#10;X0vd4zWF21bOsmwhLTacGgx62hqqfsqzVdAdqvLtuZ5++r3fmmOHefeV50qNH4fNK4hIQ/wX/7n3&#10;Os2fz3L4/SadIFd3AAAA//8DAFBLAQItABQABgAIAAAAIQDb4fbL7gAAAIUBAAATAAAAAAAAAAAA&#10;AAAAAAAAAABbQ29udGVudF9UeXBlc10ueG1sUEsBAi0AFAAGAAgAAAAhAFr0LFu/AAAAFQEAAAsA&#10;AAAAAAAAAAAAAAAAHwEAAF9yZWxzLy5yZWxzUEsBAi0AFAAGAAgAAAAhAAcL9e7EAAAA3QAAAA8A&#10;AAAAAAAAAAAAAAAABwIAAGRycy9kb3ducmV2LnhtbFBLBQYAAAAAAwADALcAAAD4AgAAAAA=&#10;" strokecolor="black [3213]" strokeweight=".5pt">
                  <v:stroke joinstyle="miter"/>
                </v:line>
                <v:line id="直接连接符 1433" o:spid="_x0000_s1618" style="position:absolute;flip:y;visibility:visible;mso-wrap-style:square" from="19626,17144" to="31369,25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6vXwwAAAN0AAAAPAAAAZHJzL2Rvd25yZXYueG1sRE9NawIx&#10;EL0L/ocwgreaVUuR1SiyYOuhl6qIx2Ez7q4mkyWJuu2vbwoFb/N4n7NYddaIO/nQOFYwHmUgiEun&#10;G64UHPablxmIEJE1Gsek4JsCrJb93gJz7R78RfddrEQK4ZCjgjrGNpcylDVZDCPXEifu7LzFmKCv&#10;pPb4SOHWyEmWvUmLDaeGGlsqaiqvu5tVUJjjqft49xyPl5/z7ZM2xcUYpYaDbj0HEamLT/G/e6vT&#10;/NfpFP6+SSfI5S8AAAD//wMAUEsBAi0AFAAGAAgAAAAhANvh9svuAAAAhQEAABMAAAAAAAAAAAAA&#10;AAAAAAAAAFtDb250ZW50X1R5cGVzXS54bWxQSwECLQAUAAYACAAAACEAWvQsW78AAAAVAQAACwAA&#10;AAAAAAAAAAAAAAAfAQAAX3JlbHMvLnJlbHNQSwECLQAUAAYACAAAACEADJOr18MAAADdAAAADwAA&#10;AAAAAAAAAAAAAAAHAgAAZHJzL2Rvd25yZXYueG1sUEsFBgAAAAADAAMAtwAAAPcCAAAAAA==&#10;" strokecolor="black [3213]" strokeweight=".5pt">
                  <v:stroke joinstyle="miter"/>
                </v:line>
                <v:line id="直接连接符 1434" o:spid="_x0000_s1619" style="position:absolute;visibility:visible;mso-wrap-style:square" from="31369,17144" to="39714,24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8ytxQAAAN0AAAAPAAAAZHJzL2Rvd25yZXYueG1sRE9LawIx&#10;EL4X/A9hCt5q1keluzWKCIK0h+JaweOwmW6WbibZTarbf98UCr3Nx/ec1WawrbhSHxrHCqaTDARx&#10;5XTDtYL30/7hCUSIyBpbx6TgmwJs1qO7FRba3fhI1zLWIoVwKFCBidEXUobKkMUwcZ44cR+utxgT&#10;7Gupe7ylcNvKWZYtpcWGU4NBTztD1Wf5ZRV0L1X5+lhPz/7gd+atw7y75LlS4/th+wwi0hD/xX/u&#10;g07zF/MF/H6TTpDrHwAAAP//AwBQSwECLQAUAAYACAAAACEA2+H2y+4AAACFAQAAEwAAAAAAAAAA&#10;AAAAAAAAAAAAW0NvbnRlbnRfVHlwZXNdLnhtbFBLAQItABQABgAIAAAAIQBa9CxbvwAAABUBAAAL&#10;AAAAAAAAAAAAAAAAAB8BAABfcmVscy8ucmVsc1BLAQItABQABgAIAAAAIQBs08ytxQAAAN0AAAAP&#10;AAAAAAAAAAAAAAAAAAcCAABkcnMvZG93bnJldi54bWxQSwUGAAAAAAMAAwC3AAAA+QIAAAAA&#10;" strokecolor="black [3213]" strokeweight=".5pt">
                  <v:stroke joinstyle="miter"/>
                </v:line>
                <v:line id="直接连接符 1435" o:spid="_x0000_s1620" style="position:absolute;flip:y;visibility:visible;mso-wrap-style:square" from="40165,6198" to="44224,2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pY4wwAAAN0AAAAPAAAAZHJzL2Rvd25yZXYueG1sRE9NawIx&#10;EL0X/A9hBG81q21FVqPIgrWHXqoiHofNuLuaTJYk6ra/vikUvM3jfc582VkjbuRD41jBaJiBIC6d&#10;brhSsN+tn6cgQkTWaByTgm8KsFz0nuaYa3fnL7ptYyVSCIccFdQxtrmUoazJYhi6ljhxJ+ctxgR9&#10;JbXHewq3Ro6zbCItNpwaamypqKm8bK9WQWEOx27z7jkezj+n6yeti7MxSg363WoGIlIXH+J/94dO&#10;819f3uDvm3SCXPwCAAD//wMAUEsBAi0AFAAGAAgAAAAhANvh9svuAAAAhQEAABMAAAAAAAAAAAAA&#10;AAAAAAAAAFtDb250ZW50X1R5cGVzXS54bWxQSwECLQAUAAYACAAAACEAWvQsW78AAAAVAQAACwAA&#10;AAAAAAAAAAAAAAAfAQAAX3JlbHMvLnJlbHNQSwECLQAUAAYACAAAACEA7DaWOMMAAADdAAAADwAA&#10;AAAAAAAAAAAAAAAHAgAAZHJzL2Rvd25yZXYueG1sUEsFBgAAAAADAAMAtwAAAPcCAAAAAA==&#10;" strokecolor="black [3213]" strokeweight=".5pt">
                  <v:stroke joinstyle="miter"/>
                </v:line>
                <v:line id="直接连接符 1436" o:spid="_x0000_s1621" style="position:absolute;visibility:visible;mso-wrap-style:square" from="35971,2289" to="39717,8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fdBxAAAAN0AAAAPAAAAZHJzL2Rvd25yZXYueG1sRE/fS8Mw&#10;EH4X/B/CCb65dOqGrU2HDIQxH8TqYI9HczbF5pI22Vb/eyMM9nYf388rV5PtxZHG0DlWMJ9lIIgb&#10;pztuFXx9vt49gQgRWWPvmBT8UoBVdX1VYqHdiT/oWMdWpBAOBSowMfpCytAYshhmzhMn7tuNFmOC&#10;Yyv1iKcUbnt5n2VLabHj1GDQ09pQ81MfrIJh29Rvi3a+8xu/Nu8D5sM+z5W6vZlenkFEmuJFfHZv&#10;dJr/+LCE/2/SCbL6AwAA//8DAFBLAQItABQABgAIAAAAIQDb4fbL7gAAAIUBAAATAAAAAAAAAAAA&#10;AAAAAAAAAABbQ29udGVudF9UeXBlc10ueG1sUEsBAi0AFAAGAAgAAAAhAFr0LFu/AAAAFQEAAAsA&#10;AAAAAAAAAAAAAAAAHwEAAF9yZWxzLy5yZWxzUEsBAi0AFAAGAAgAAAAhAPNN90HEAAAA3QAAAA8A&#10;AAAAAAAAAAAAAAAABwIAAGRycy9kb3ducmV2LnhtbFBLBQYAAAAAAwADALcAAAD4AgAAAAA=&#10;" strokecolor="black [3213]" strokeweight=".5pt">
                  <v:stroke joinstyle="miter"/>
                </v:line>
                <v:line id="直接连接符 1437" o:spid="_x0000_s1622" style="position:absolute;flip:y;visibility:visible;mso-wrap-style:square" from="39717,6198" to="44224,8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K3UwwAAAN0AAAAPAAAAZHJzL2Rvd25yZXYueG1sRE9NawIx&#10;EL0X/A9hBG81qy1VVqPIgrWHXqoiHofNuLuaTJYk6ra/vikUvM3jfc582VkjbuRD41jBaJiBIC6d&#10;brhSsN+tn6cgQkTWaByTgm8KsFz0nuaYa3fnL7ptYyVSCIccFdQxtrmUoazJYhi6ljhxJ+ctxgR9&#10;JbXHewq3Ro6z7E1abDg11NhSUVN52V6tgsIcjt3m3XM8nH9O109aF2djlBr0u9UMRKQuPsT/7g+d&#10;5r++TODvm3SCXPwCAAD//wMAUEsBAi0AFAAGAAgAAAAhANvh9svuAAAAhQEAABMAAAAAAAAAAAAA&#10;AAAAAAAAAFtDb250ZW50X1R5cGVzXS54bWxQSwECLQAUAAYACAAAACEAWvQsW78AAAAVAQAACwAA&#10;AAAAAAAAAAAAAAAfAQAAX3JlbHMvLnJlbHNQSwECLQAUAAYACAAAACEAc6it1MMAAADdAAAADwAA&#10;AAAAAAAAAAAAAAAHAgAAZHJzL2Rvd25yZXYueG1sUEsFBgAAAAADAAMAtwAAAPcCAAAAAA==&#10;" strokecolor="black [3213]" strokeweight=".5pt">
                  <v:stroke joinstyle="miter"/>
                </v:line>
                <v:line id="直接连接符 1438" o:spid="_x0000_s1623" style="position:absolute;flip:x y;visibility:visible;mso-wrap-style:square" from="39717,8656" to="39939,2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YSrxgAAAN0AAAAPAAAAZHJzL2Rvd25yZXYueG1sRI9Ba8Mw&#10;DIXvhf0Ho8JurZOujJLVLWUw6EovS3rZTcRqEhrLXuw12b+fDoPdJN7Te5+2+8n16k5D7DwbyJcZ&#10;KOLa244bA5fqbbEBFROyxd4zGfihCPvdw2yLhfUjf9C9TI2SEI4FGmhTCoXWsW7JYVz6QCza1Q8O&#10;k6xDo+2Ao4S7Xq+y7Fk77FgaWgz02lJ9K7+dAR1O4bw5l5/Vu8u/TtPqOI752pjH+XR4AZVoSv/m&#10;v+ujFfz1k+DKNzKC3v0CAAD//wMAUEsBAi0AFAAGAAgAAAAhANvh9svuAAAAhQEAABMAAAAAAAAA&#10;AAAAAAAAAAAAAFtDb250ZW50X1R5cGVzXS54bWxQSwECLQAUAAYACAAAACEAWvQsW78AAAAVAQAA&#10;CwAAAAAAAAAAAAAAAAAfAQAAX3JlbHMvLnJlbHNQSwECLQAUAAYACAAAACEA4LGEq8YAAADdAAAA&#10;DwAAAAAAAAAAAAAAAAAHAgAAZHJzL2Rvd25yZXYueG1sUEsFBgAAAAADAAMAtwAAAPoCAAAAAA==&#10;" strokecolor="black [3213]" strokeweight=".5pt">
                  <v:stroke joinstyle="miter"/>
                </v:line>
                <v:line id="直接连接符 1439" o:spid="_x0000_s1624" style="position:absolute;visibility:visible;mso-wrap-style:square" from="35971,2289" to="35971,1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mMzxQAAAN0AAAAPAAAAZHJzL2Rvd25yZXYueG1sRE9LawIx&#10;EL4X/A9hhN4066OluzWKCILYQ+m2hR6HzXSzdDPJblJd/70pCL3Nx/ec1WawrThRHxrHCmbTDARx&#10;5XTDtYKP9/3kCUSIyBpbx6TgQgE269HdCgvtzvxGpzLWIoVwKFCBidEXUobKkMUwdZ44cd+utxgT&#10;7GupezyncNvKeZY9SosNpwaDnnaGqp/y1yrojlX58lDPPv3B78xrh3n3ledK3Y+H7TOISEP8F9/c&#10;B53mLxc5/H2TTpDrKwAAAP//AwBQSwECLQAUAAYACAAAACEA2+H2y+4AAACFAQAAEwAAAAAAAAAA&#10;AAAAAAAAAAAAW0NvbnRlbnRfVHlwZXNdLnhtbFBLAQItABQABgAIAAAAIQBa9CxbvwAAABUBAAAL&#10;AAAAAAAAAAAAAAAAAB8BAABfcmVscy8ucmVsc1BLAQItABQABgAIAAAAIQCC0mMzxQAAAN0AAAAP&#10;AAAAAAAAAAAAAAAAAAcCAABkcnMvZG93bnJldi54bWxQSwUGAAAAAAMAAwC3AAAA+QIAAAAA&#10;" strokecolor="black [3213]" strokeweight=".5pt">
                  <v:stroke joinstyle="miter"/>
                </v:line>
                <v:line id="直接连接符 965" o:spid="_x0000_s1625" style="position:absolute;flip:y;visibility:visible;mso-wrap-style:square" from="35971,8659" to="39717,1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wxAAAANwAAAAPAAAAZHJzL2Rvd25yZXYueG1sRI9PawIx&#10;FMTvBb9DeIK3mlVQ6moUWbDtoRf/IB4fm+fuavKyJFG3/fSmUOhxmJnfMItVZ424kw+NYwWjYQaC&#10;uHS64UrBYb95fQMRIrJG45gUfFOA1bL3ssBcuwdv6b6LlUgQDjkqqGNscylDWZPFMHQtcfLOzluM&#10;SfpKao+PBLdGjrNsKi02nBZqbKmoqbzublZBYY6n7uPdczxefs63L9oUF2OUGvS79RxEpC7+h//a&#10;n1rBbDqB3zPpCMjlEwAA//8DAFBLAQItABQABgAIAAAAIQDb4fbL7gAAAIUBAAATAAAAAAAAAAAA&#10;AAAAAAAAAABbQ29udGVudF9UeXBlc10ueG1sUEsBAi0AFAAGAAgAAAAhAFr0LFu/AAAAFQEAAAsA&#10;AAAAAAAAAAAAAAAAHwEAAF9yZWxzLy5yZWxzUEsBAi0AFAAGAAgAAAAhACv497DEAAAA3AAAAA8A&#10;AAAAAAAAAAAAAAAABwIAAGRycy9kb3ducmV2LnhtbFBLBQYAAAAAAwADALcAAAD4AgAAAAA=&#10;" strokecolor="black [3213]" strokeweight=".5pt">
                  <v:stroke joinstyle="miter"/>
                </v:line>
                <v:line id="直接连接符 966" o:spid="_x0000_s1626" style="position:absolute;visibility:visible;mso-wrap-style:square" from="35971,10625" to="39714,24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0jjxQAAANwAAAAPAAAAZHJzL2Rvd25yZXYueG1sRI9Ba8JA&#10;FITvQv/D8gq96caCoUldpQgFsYdiVOjxkX1mg9m3m+xW03/fLQg9DjPzDbNcj7YTVxpC61jBfJaB&#10;IK6dbrlRcDy8T19AhIissXNMCn4owHr1MFliqd2N93StYiMShEOJCkyMvpQy1IYshpnzxMk7u8Fi&#10;THJopB7wluC2k89ZlkuLLacFg542hupL9W0V9Lu6+lg085Pf+o357LHov4pCqafH8e0VRKQx/ofv&#10;7a1WUOQ5/J1JR0CufgEAAP//AwBQSwECLQAUAAYACAAAACEA2+H2y+4AAACFAQAAEwAAAAAAAAAA&#10;AAAAAAAAAAAAW0NvbnRlbnRfVHlwZXNdLnhtbFBLAQItABQABgAIAAAAIQBa9CxbvwAAABUBAAAL&#10;AAAAAAAAAAAAAAAAAB8BAABfcmVscy8ucmVsc1BLAQItABQABgAIAAAAIQDT90jjxQAAANwAAAAP&#10;AAAAAAAAAAAAAAAAAAcCAABkcnMvZG93bnJldi54bWxQSwUGAAAAAAMAAwC3AAAA+QIAAAAA&#10;" strokecolor="black [3213]" strokeweight=".5pt">
                  <v:stroke joinstyle="miter"/>
                </v:line>
                <v:line id="直接连接符 967" o:spid="_x0000_s1627" style="position:absolute;flip:x;visibility:visible;mso-wrap-style:square" from="31369,10625" to="35971,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sxcxAAAANwAAAAPAAAAZHJzL2Rvd25yZXYueG1sRI9BawIx&#10;FITvgv8hPMFbzerB1tUosmDroZeqiMfH5rm7mrwsSdRtf31TKHgcZuYbZrHqrBF38qFxrGA8ykAQ&#10;l043XCk47DcvbyBCRNZoHJOCbwqwWvZ7C8y1e/AX3XexEgnCIUcFdYxtLmUoa7IYRq4lTt7ZeYsx&#10;SV9J7fGR4NbISZZNpcWG00KNLRU1ldfdzSoozPHUfbx7jsfLz/n2SZviYoxSw0G3noOI1MVn+L+9&#10;1Qpm01f4O5OOgFz+AgAA//8DAFBLAQItABQABgAIAAAAIQDb4fbL7gAAAIUBAAATAAAAAAAAAAAA&#10;AAAAAAAAAABbQ29udGVudF9UeXBlc10ueG1sUEsBAi0AFAAGAAgAAAAhAFr0LFu/AAAAFQEAAAsA&#10;AAAAAAAAAAAAAAAAHwEAAF9yZWxzLy5yZWxzUEsBAi0AFAAGAAgAAAAhALRmzFzEAAAA3AAAAA8A&#10;AAAAAAAAAAAAAAAABwIAAGRycy9kb3ducmV2LnhtbFBLBQYAAAAAAwADALcAAAD4AgAAAAA=&#10;" strokecolor="black [3213]" strokeweight=".5pt">
                  <v:stroke joinstyle="miter"/>
                </v:line>
                <v:line id="直接连接符 968" o:spid="_x0000_s1628" style="position:absolute;flip:x;visibility:visible;mso-wrap-style:square" from="31369,2289" to="35971,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guwQAAANwAAAAPAAAAZHJzL2Rvd25yZXYueG1sRE/LisIw&#10;FN0L/kO4gjtNnYVoxyhDQceFGx/ILC/Nta2T3JQkap2vnywEl4fzXqw6a8SdfGgcK5iMMxDEpdMN&#10;VwpOx/VoBiJEZI3GMSl4UoDVst9bYK7dg/d0P8RKpBAOOSqoY2xzKUNZk8Uwdi1x4i7OW4wJ+kpq&#10;j48Ubo38yLKptNhwaqixpaKm8vdwswoKc/7pvjee4/n6d7ntaF1cjVFqOOi+PkFE6uJb/HJvtYL5&#10;NK1NZ9IRkMt/AAAA//8DAFBLAQItABQABgAIAAAAIQDb4fbL7gAAAIUBAAATAAAAAAAAAAAAAAAA&#10;AAAAAABbQ29udGVudF9UeXBlc10ueG1sUEsBAi0AFAAGAAgAAAAhAFr0LFu/AAAAFQEAAAsAAAAA&#10;AAAAAAAAAAAAHwEAAF9yZWxzLy5yZWxzUEsBAi0AFAAGAAgAAAAhAMX5WC7BAAAA3AAAAA8AAAAA&#10;AAAAAAAAAAAABwIAAGRycy9kb3ducmV2LnhtbFBLBQYAAAAAAwADALcAAAD1AgAAAAA=&#10;" strokecolor="black [3213]" strokeweight=".5pt">
                  <v:stroke joinstyle="miter"/>
                </v:line>
                <v:line id="直接连接符 969" o:spid="_x0000_s1629" style="position:absolute;visibility:visible;mso-wrap-style:square" from="27084,5937" to="31369,8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NyRxQAAANwAAAAPAAAAZHJzL2Rvd25yZXYueG1sRI9BawIx&#10;FITvBf9DeIXeatZCpdkapQiCtAdxVejxsXndLN28ZDepbv99Iwg9DjPzDbNYja4TZxpi61nDbFqA&#10;IK69abnRcDxsHl9AxIRssPNMGn4pwmo5uVtgafyF93SuUiMyhGOJGmxKoZQy1pYcxqkPxNn78oPD&#10;lOXQSDPgJcNdJ5+KYi4dtpwXLAZaW6q/qx+noX+vq4/nZnYK27C2ux5V/6mU1g/349sriERj+g/f&#10;2lujQc0VXM/kIyCXfwAAAP//AwBQSwECLQAUAAYACAAAACEA2+H2y+4AAACFAQAAEwAAAAAAAAAA&#10;AAAAAAAAAAAAW0NvbnRlbnRfVHlwZXNdLnhtbFBLAQItABQABgAIAAAAIQBa9CxbvwAAABUBAAAL&#10;AAAAAAAAAAAAAAAAAB8BAABfcmVscy8ucmVsc1BLAQItABQABgAIAAAAIQCiaNyRxQAAANwAAAAP&#10;AAAAAAAAAAAAAAAAAAcCAABkcnMvZG93bnJldi54bWxQSwUGAAAAAAMAAwC3AAAA+QIAAAAA&#10;" strokecolor="black [3213]" strokeweight=".5pt">
                  <v:stroke joinstyle="miter"/>
                </v:line>
                <v:line id="直接连接符 970" o:spid="_x0000_s1630" style="position:absolute;flip:y;visibility:visible;mso-wrap-style:square" from="31369,2289" to="35971,8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L1wgAAANwAAAAPAAAAZHJzL2Rvd25yZXYueG1sRE+7bsIw&#10;FN2R+g/WrdQNnHYoNMVEVSRaBpZCFXW8ii951L6ObAOBr8dDJcaj814WozXiRD50jhU8zzIQxLXT&#10;HTcKfvbr6QJEiMgajWNScKEAxephssRcuzN/02kXG5FCOOSooI1xyKUMdUsWw8wNxIk7OG8xJugb&#10;qT2eU7g18iXLXqXFjlNDiwOVLdV/u6NVUJrqd/z69Byr/no4bmld9sYo9fQ4fryDiDTGu/jfvdEK&#10;3uZpfjqTjoBc3QAAAP//AwBQSwECLQAUAAYACAAAACEA2+H2y+4AAACFAQAAEwAAAAAAAAAAAAAA&#10;AAAAAAAAW0NvbnRlbnRfVHlwZXNdLnhtbFBLAQItABQABgAIAAAAIQBa9CxbvwAAABUBAAALAAAA&#10;AAAAAAAAAAAAAB8BAABfcmVscy8ucmVsc1BLAQItABQABgAIAAAAIQC+VsL1wgAAANwAAAAPAAAA&#10;AAAAAAAAAAAAAAcCAABkcnMvZG93bnJldi54bWxQSwUGAAAAAAMAAwC3AAAA9gIAAAAA&#10;" strokecolor="black [3213]" strokeweight=".5pt">
                  <v:stroke joinstyle="miter"/>
                </v:line>
                <v:line id="直接连接符 971" o:spid="_x0000_s1631" style="position:absolute;visibility:visible;mso-wrap-style:square" from="31369,8649" to="31369,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0ZKxQAAANwAAAAPAAAAZHJzL2Rvd25yZXYueG1sRI9BS8NA&#10;FITvBf/D8gRvzSaC1qTdFikIRQ/SqNDjI/vMBrNvN9m1jf/eLRR6HGbmG2a1mWwvjjSGzrGCIstB&#10;EDdOd9wq+Px4mT+BCBFZY++YFPxRgM36ZrbCSrsT7+lYx1YkCIcKFZgYfSVlaAxZDJnzxMn7dqPF&#10;mOTYSj3iKcFtL+/z/FFa7DgtGPS0NdT81L9WwfDa1G8PbfHld35r3gcsh0NZKnV3Oz0vQUSa4jV8&#10;ae+0gnJRwPlMOgJy/Q8AAP//AwBQSwECLQAUAAYACAAAACEA2+H2y+4AAACFAQAAEwAAAAAAAAAA&#10;AAAAAAAAAAAAW0NvbnRlbnRfVHlwZXNdLnhtbFBLAQItABQABgAIAAAAIQBa9CxbvwAAABUBAAAL&#10;AAAAAAAAAAAAAAAAAB8BAABfcmVscy8ucmVsc1BLAQItABQABgAIAAAAIQDZx0ZKxQAAANwAAAAP&#10;AAAAAAAAAAAAAAAAAAcCAABkcnMvZG93bnJldi54bWxQSwUGAAAAAAMAAwC3AAAA+QIAAAAA&#10;" strokecolor="black [3213]" strokeweight=".5pt">
                  <v:stroke joinstyle="miter"/>
                </v:line>
                <v:line id="直接连接符 972" o:spid="_x0000_s1632" style="position:absolute;flip:x;visibility:visible;mso-wrap-style:square" from="24069,5937" to="27084,1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PkZxAAAANwAAAAPAAAAZHJzL2Rvd25yZXYueG1sRI9BawIx&#10;FITvgv8hPMFbzeqhratRZEHroZeqiMfH5rm7mrwsSdRtf31TKHgcZuYbZr7srBF38qFxrGA8ykAQ&#10;l043XCk47Ncv7yBCRNZoHJOCbwqwXPR7c8y1e/AX3XexEgnCIUcFdYxtLmUoa7IYRq4lTt7ZeYsx&#10;SV9J7fGR4NbISZa9SosNp4UaWypqKq+7m1VQmOOp+9h4jsfLz/n2SeviYoxSw0G3moGI1MVn+L+9&#10;1QqmbxP4O5OOgFz8AgAA//8DAFBLAQItABQABgAIAAAAIQDb4fbL7gAAAIUBAAATAAAAAAAAAAAA&#10;AAAAAAAAAABbQ29udGVudF9UeXBlc10ueG1sUEsBAi0AFAAGAAgAAAAhAFr0LFu/AAAAFQEAAAsA&#10;AAAAAAAAAAAAAAAAHwEAAF9yZWxzLy5yZWxzUEsBAi0AFAAGAAgAAAAhACHI+RnEAAAA3AAAAA8A&#10;AAAAAAAAAAAAAAAABwIAAGRycy9kb3ducmV2LnhtbFBLBQYAAAAAAwADALcAAAD4AgAAAAA=&#10;" strokecolor="black [3213]" strokeweight=".5pt">
                  <v:stroke joinstyle="miter"/>
                </v:line>
                <v:line id="直接连接符 973" o:spid="_x0000_s1633" style="position:absolute;visibility:visible;mso-wrap-style:square" from="18598,8378" to="24069,10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X2mxgAAANwAAAAPAAAAZHJzL2Rvd25yZXYueG1sRI9BawIx&#10;FITvBf9DeEJvmlWx7W6NIoIg9lC6baHHx+Z1s3Tzkt2kuv57UxB6HGbmG2a1GWwrTtSHxrGC2TQD&#10;QVw53XCt4ON9P3kCESKyxtYxKbhQgM16dLfCQrszv9GpjLVIEA4FKjAx+kLKUBmyGKbOEyfv2/UW&#10;Y5J9LXWP5wS3rZxn2YO02HBaMOhpZ6j6KX+tgu5YlS/LevbpD35nXjvMu688V+p+PGyfQUQa4n/4&#10;1j5oBfnjAv7OpCMg11cAAAD//wMAUEsBAi0AFAAGAAgAAAAhANvh9svuAAAAhQEAABMAAAAAAAAA&#10;AAAAAAAAAAAAAFtDb250ZW50X1R5cGVzXS54bWxQSwECLQAUAAYACAAAACEAWvQsW78AAAAVAQAA&#10;CwAAAAAAAAAAAAAAAAAfAQAAX3JlbHMvLnJlbHNQSwECLQAUAAYACAAAACEARll9psYAAADcAAAA&#10;DwAAAAAAAAAAAAAAAAAHAgAAZHJzL2Rvd25yZXYueG1sUEsFBgAAAAADAAMAtwAAAPoCAAAAAA==&#10;" strokecolor="black [3213]" strokeweight=".5pt">
                  <v:stroke joinstyle="miter"/>
                </v:line>
                <v:line id="直接连接符 974" o:spid="_x0000_s1634" style="position:absolute;flip:y;visibility:visible;mso-wrap-style:square" from="11373,7971" to="18598,1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cT2xAAAANwAAAAPAAAAZHJzL2Rvd25yZXYueG1sRI9BawIx&#10;FITvBf9DeIK3mlVKq6tRZMHaQy9VEY+PzXN3NXlZkqjb/vqmUPA4zMw3zHzZWSNu5EPjWMFomIEg&#10;Lp1uuFKw362fJyBCRNZoHJOCbwqwXPSe5phrd+cvum1jJRKEQ44K6hjbXMpQ1mQxDF1LnLyT8xZj&#10;kr6S2uM9wa2R4yx7lRYbTgs1tlTUVF62V6ugMIdjt3n3HA/nn9P1k9bF2RilBv1uNQMRqYuP8H/7&#10;QyuYvr3A35l0BOTiFwAA//8DAFBLAQItABQABgAIAAAAIQDb4fbL7gAAAIUBAAATAAAAAAAAAAAA&#10;AAAAAAAAAABbQ29udGVudF9UeXBlc10ueG1sUEsBAi0AFAAGAAgAAAAhAFr0LFu/AAAAFQEAAAsA&#10;AAAAAAAAAAAAAAAAHwEAAF9yZWxzLy5yZWxzUEsBAi0AFAAGAAgAAAAhAMFtxPbEAAAA3AAAAA8A&#10;AAAAAAAAAAAAAAAABwIAAGRycy9kb3ducmV2LnhtbFBLBQYAAAAAAwADALcAAAD4AgAAAAA=&#10;" strokecolor="black [3213]" strokeweight=".5pt">
                  <v:stroke joinstyle="miter"/>
                </v:line>
                <v:line id="直接连接符 975" o:spid="_x0000_s1635" style="position:absolute;flip:y;visibility:visible;mso-wrap-style:square" from="11373,15925" to="19626,16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WFtxAAAANwAAAAPAAAAZHJzL2Rvd25yZXYueG1sRI9BawIx&#10;FITvBf9DeIK3mlVoq6tRZMHaQy9VEY+PzXN3NXlZkqjb/vqmUPA4zMw3zHzZWSNu5EPjWMFomIEg&#10;Lp1uuFKw362fJyBCRNZoHJOCbwqwXPSe5phrd+cvum1jJRKEQ44K6hjbXMpQ1mQxDF1LnLyT8xZj&#10;kr6S2uM9wa2R4yx7lRYbTgs1tlTUVF62V6ugMIdjt3n3HA/nn9P1k9bF2RilBv1uNQMRqYuP8H/7&#10;QyuYvr3A35l0BOTiFwAA//8DAFBLAQItABQABgAIAAAAIQDb4fbL7gAAAIUBAAATAAAAAAAAAAAA&#10;AAAAAAAAAABbQ29udGVudF9UeXBlc10ueG1sUEsBAi0AFAAGAAgAAAAhAFr0LFu/AAAAFQEAAAsA&#10;AAAAAAAAAAAAAAAAHwEAAF9yZWxzLy5yZWxzUEsBAi0AFAAGAAgAAAAhAK4hYW3EAAAA3AAAAA8A&#10;AAAAAAAAAAAAAAAABwIAAGRycy9kb3ducmV2LnhtbFBLBQYAAAAAAwADALcAAAD4AgAAAAA=&#10;" strokecolor="black [3213]" strokeweight=".5pt">
                  <v:stroke joinstyle="miter"/>
                </v:line>
                <v:line id="直接连接符 976" o:spid="_x0000_s1636" style="position:absolute;flip:y;visibility:visible;mso-wrap-style:square" from="14693,15920" to="19626,25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8axAAAANwAAAAPAAAAZHJzL2Rvd25yZXYueG1sRI9BawIx&#10;FITvgv8hPMFbzerB1tUosmDroZeqiMfH5rm7mrwsSdRtf31TKHgcZuYbZrHqrBF38qFxrGA8ykAQ&#10;l043XCk47DcvbyBCRNZoHJOCbwqwWvZ7C8y1e/AX3XexEgnCIUcFdYxtLmUoa7IYRq4lTt7ZeYsx&#10;SV9J7fGR4NbISZZNpcWG00KNLRU1ldfdzSoozPHUfbx7jsfLz/n2SZviYoxSw0G3noOI1MVn+L+9&#10;1Qpmr1P4O5OOgFz+AgAA//8DAFBLAQItABQABgAIAAAAIQDb4fbL7gAAAIUBAAATAAAAAAAAAAAA&#10;AAAAAAAAAABbQ29udGVudF9UeXBlc10ueG1sUEsBAi0AFAAGAAgAAAAhAFr0LFu/AAAAFQEAAAsA&#10;AAAAAAAAAAAAAAAAHwEAAF9yZWxzLy5yZWxzUEsBAi0AFAAGAAgAAAAhAF7z/xrEAAAA3AAAAA8A&#10;AAAAAAAAAAAAAAAABwIAAGRycy9kb3ducmV2LnhtbFBLBQYAAAAAAwADALcAAAD4AgAAAAA=&#10;" strokecolor="black [3213]" strokeweight=".5pt">
                  <v:stroke joinstyle="miter"/>
                </v:line>
                <v:line id="直接连接符 977" o:spid="_x0000_s1637" style="position:absolute;visibility:visible;mso-wrap-style:square" from="19626,15891" to="19626,25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nulxQAAANwAAAAPAAAAZHJzL2Rvd25yZXYueG1sRI9BawIx&#10;FITvBf9DeAVvNatQ7W6NIoIg9iBdW+jxsXndLN28ZDepbv+9EQoeh5n5hlmuB9uKM/WhcaxgOslA&#10;EFdON1wr+Djtnl5AhIissXVMCv4owHo1elhiod2F3+lcxlokCIcCFZgYfSFlqAxZDBPniZP37XqL&#10;Mcm+lrrHS4LbVs6ybC4tNpwWDHraGqp+yl+roDtU5dtzPf30e781xw7z7ivPlRo/DptXEJGGeA//&#10;t/daQb5YwO1MOgJydQUAAP//AwBQSwECLQAUAAYACAAAACEA2+H2y+4AAACFAQAAEwAAAAAAAAAA&#10;AAAAAAAAAAAAW0NvbnRlbnRfVHlwZXNdLnhtbFBLAQItABQABgAIAAAAIQBa9CxbvwAAABUBAAAL&#10;AAAAAAAAAAAAAAAAAB8BAABfcmVscy8ucmVsc1BLAQItABQABgAIAAAAIQA5YnulxQAAANwAAAAP&#10;AAAAAAAAAAAAAAAAAAcCAABkcnMvZG93bnJldi54bWxQSwUGAAAAAAMAAwC3AAAA+QIAAAAA&#10;" strokecolor="black [3213]" strokeweight=".5pt">
                  <v:stroke joinstyle="miter"/>
                </v:line>
                <v:line id="直接连接符 978" o:spid="_x0000_s1638" style="position:absolute;visibility:visible;mso-wrap-style:square" from="19626,15898" to="31369,17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XwgAAANwAAAAPAAAAZHJzL2Rvd25yZXYueG1sRE/Pa8Iw&#10;FL4P/B/CE7zNVMFtrUYRYSDuMNYpeHw0z6bYvKRNpvW/Xw6DHT++36vNYFtxoz40jhXMphkI4srp&#10;hmsFx+/35zcQISJrbB2TggcF2KxHTysstLvzF93KWIsUwqFABSZGX0gZKkMWw9R54sRdXG8xJtjX&#10;Uvd4T+G2lfMse5EWG04NBj3tDFXX8scq6A5V+bGoZye/9zvz2WHenfNcqcl42C5BRBriv/jPvdcK&#10;8te0Np1JR0CufwEAAP//AwBQSwECLQAUAAYACAAAACEA2+H2y+4AAACFAQAAEwAAAAAAAAAAAAAA&#10;AAAAAAAAW0NvbnRlbnRfVHlwZXNdLnhtbFBLAQItABQABgAIAAAAIQBa9CxbvwAAABUBAAALAAAA&#10;AAAAAAAAAAAAAB8BAABfcmVscy8ucmVsc1BLAQItABQABgAIAAAAIQBI/e/XwgAAANwAAAAPAAAA&#10;AAAAAAAAAAAAAAcCAABkcnMvZG93bnJldi54bWxQSwUGAAAAAAMAAwC3AAAA9gIAAAAA&#10;" strokecolor="black [3213]" strokeweight=".5pt">
                  <v:stroke joinstyle="miter"/>
                </v:line>
                <v:line id="直接连接符 979" o:spid="_x0000_s1639" style="position:absolute;flip:x;visibility:visible;mso-wrap-style:square" from="27084,8659" to="31369,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GtoxQAAANwAAAAPAAAAZHJzL2Rvd25yZXYueG1sRI9PawIx&#10;FMTvhX6H8ArealYPtq5GkQX/HHqpinh8bJ67q8nLkkRd/fRNodDjMDO/YabzzhpxIx8axwoG/QwE&#10;cel0w5WC/W75/gkiRGSNxjEpeFCA+ez1ZYq5dnf+pts2ViJBOOSooI6xzaUMZU0WQ9+1xMk7OW8x&#10;JukrqT3eE9waOcyykbTYcFqosaWipvKyvVoFhTkcu/XKczycn6frFy2LszFK9d66xQREpC7+h//a&#10;G61g/DGG3zPpCMjZDwAAAP//AwBQSwECLQAUAAYACAAAACEA2+H2y+4AAACFAQAAEwAAAAAAAAAA&#10;AAAAAAAAAAAAW0NvbnRlbnRfVHlwZXNdLnhtbFBLAQItABQABgAIAAAAIQBa9CxbvwAAABUBAAAL&#10;AAAAAAAAAAAAAAAAAB8BAABfcmVscy8ucmVsc1BLAQItABQABgAIAAAAIQAvbGtoxQAAANwAAAAP&#10;AAAAAAAAAAAAAAAAAAcCAABkcnMvZG93bnJldi54bWxQSwUGAAAAAAMAAwC3AAAA+QIAAAAA&#10;" strokecolor="black [3213]" strokeweight=".5pt">
                  <v:stroke joinstyle="miter"/>
                </v:line>
                <v:line id="直接连接符 980" o:spid="_x0000_s1640" style="position:absolute;flip:y;visibility:visible;mso-wrap-style:square" from="27084,5937" to="27084,16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7LSwgAAANwAAAAPAAAAZHJzL2Rvd25yZXYueG1sRE89b8Iw&#10;EN0r8R+sQ2IrDh1QmmKiKlIoQ5dShDqe4iMJtc+RbUjor6+HSh2f3vemnKwRN/Khd6xgtcxAEDdO&#10;99wqOH7WjzmIEJE1Gsek4E4Byu3sYYOFdiN/0O0QW5FCOBSooItxKKQMTUcWw9INxIk7O28xJuhb&#10;qT2OKdwa+ZRla2mx59TQ4UBVR8334WoVVOb0Nb3tPMfT5ed8fae6uhij1GI+vb6AiDTFf/Gfe68V&#10;POdpfjqTjoDc/gIAAP//AwBQSwECLQAUAAYACAAAACEA2+H2y+4AAACFAQAAEwAAAAAAAAAAAAAA&#10;AAAAAAAAW0NvbnRlbnRfVHlwZXNdLnhtbFBLAQItABQABgAIAAAAIQBa9CxbvwAAABUBAAALAAAA&#10;AAAAAAAAAAAAAB8BAABfcmVscy8ucmVsc1BLAQItABQABgAIAAAAIQCLg7LSwgAAANwAAAAPAAAA&#10;AAAAAAAAAAAAAAcCAABkcnMvZG93bnJldi54bWxQSwUGAAAAAAMAAwC3AAAA9gIAAAAA&#10;" strokecolor="black [3213]" strokeweight=".5pt">
                  <v:stroke joinstyle="miter"/>
                </v:line>
                <v:line id="直接连接符 981" o:spid="_x0000_s1641" style="position:absolute;visibility:visible;mso-wrap-style:square" from="24069,10625" to="27084,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jZtxQAAANwAAAAPAAAAZHJzL2Rvd25yZXYueG1sRI9Ba8JA&#10;FITvhf6H5RV6q5sILSa6ShEK0h6KsQWPj+wzG8y+3WRXjf/eFQo9DjPzDbNYjbYTZxpC61hBPslA&#10;ENdOt9wo+Nl9vMxAhIissXNMCq4UYLV8fFhgqd2Ft3SuYiMShEOJCkyMvpQy1IYshonzxMk7uMFi&#10;THJopB7wkuC2k9Mse5MWW04LBj2tDdXH6mQV9J919fXa5L9+49fmu8ei3xeFUs9P4/scRKQx/of/&#10;2hutoJjlcD+TjoBc3gAAAP//AwBQSwECLQAUAAYACAAAACEA2+H2y+4AAACFAQAAEwAAAAAAAAAA&#10;AAAAAAAAAAAAW0NvbnRlbnRfVHlwZXNdLnhtbFBLAQItABQABgAIAAAAIQBa9CxbvwAAABUBAAAL&#10;AAAAAAAAAAAAAAAAAB8BAABfcmVscy8ucmVsc1BLAQItABQABgAIAAAAIQDsEjZtxQAAANwAAAAP&#10;AAAAAAAAAAAAAAAAAAcCAABkcnMvZG93bnJldi54bWxQSwUGAAAAAAMAAwC3AAAA+QIAAAAA&#10;" strokecolor="black [3213]" strokeweight=".5pt">
                  <v:stroke joinstyle="miter"/>
                </v:line>
                <v:line id="直接连接符 982" o:spid="_x0000_s1642" style="position:absolute;flip:y;visibility:visible;mso-wrap-style:square" from="19467,10621" to="24069,15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Yk+xAAAANwAAAAPAAAAZHJzL2Rvd25yZXYueG1sRI9PawIx&#10;FMTvgt8hPKE3zeqh6NYoZcE/By9VkR4fm+fu2uRlSaKu/fRNQfA4zMxvmPmys0bcyIfGsYLxKANB&#10;XDrdcKXgeFgNpyBCRNZoHJOCBwVYLvq9Oeba3fmLbvtYiQThkKOCOsY2lzKUNVkMI9cSJ+/svMWY&#10;pK+k9nhPcGvkJMvepcWG00KNLRU1lT/7q1VQmNN3t1l7jqfL7/m6o1VxMUapt0H3+QEiUhdf4Wd7&#10;qxXMphP4P5OOgFz8AQAA//8DAFBLAQItABQABgAIAAAAIQDb4fbL7gAAAIUBAAATAAAAAAAAAAAA&#10;AAAAAAAAAABbQ29udGVudF9UeXBlc10ueG1sUEsBAi0AFAAGAAgAAAAhAFr0LFu/AAAAFQEAAAsA&#10;AAAAAAAAAAAAAAAAHwEAAF9yZWxzLy5yZWxzUEsBAi0AFAAGAAgAAAAhABQdiT7EAAAA3AAAAA8A&#10;AAAAAAAAAAAAAAAABwIAAGRycy9kb3ducmV2LnhtbFBLBQYAAAAAAwADALcAAAD4AgAAAAA=&#10;" strokecolor="black [3213]" strokeweight=".5pt">
                  <v:stroke joinstyle="miter"/>
                </v:line>
                <v:line id="直接连接符 983" o:spid="_x0000_s1643" style="position:absolute;visibility:visible;mso-wrap-style:square" from="18598,8371" to="19626,1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A2BxQAAANwAAAAPAAAAZHJzL2Rvd25yZXYueG1sRI9BawIx&#10;FITvBf9DeIK3mlWxuFujiCBIPZRuW+jxsXluFjcv2U3U7b9vCoUeh5n5hllvB9uKG/WhcaxgNs1A&#10;EFdON1wr+Hg/PK5AhIissXVMCr4pwHYzelhjod2d3+hWxlokCIcCFZgYfSFlqAxZDFPniZN3dr3F&#10;mGRfS93jPcFtK+dZ9iQtNpwWDHraG6ou5dUq6F6q8rSsZ5/+6PfmtcO8+8pzpSbjYfcMItIQ/8N/&#10;7aNWkK8W8HsmHQG5+QEAAP//AwBQSwECLQAUAAYACAAAACEA2+H2y+4AAACFAQAAEwAAAAAAAAAA&#10;AAAAAAAAAAAAW0NvbnRlbnRfVHlwZXNdLnhtbFBLAQItABQABgAIAAAAIQBa9CxbvwAAABUBAAAL&#10;AAAAAAAAAAAAAAAAAB8BAABfcmVscy8ucmVsc1BLAQItABQABgAIAAAAIQBzjA2BxQAAANwAAAAP&#10;AAAAAAAAAAAAAAAAAAcCAABkcnMvZG93bnJldi54bWxQSwUGAAAAAAMAAwC3AAAA+QIAAAAA&#10;" strokecolor="black [3213]" strokeweight=".5pt">
                  <v:stroke joinstyle="miter"/>
                </v:line>
                <v:line id="直接连接符 984" o:spid="_x0000_s1644" style="position:absolute;flip:y;visibility:visible;mso-wrap-style:square" from="8783,24066" to="48387,26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pZxxAAAANwAAAAPAAAAZHJzL2Rvd25yZXYueG1sRI9Ra8Iw&#10;FIXfBf9DuMLeNHUMcZ2xDGEwGAjWUfDt2tw1Zc1NaVKN/94Igz0ezjnf4WyKaDtxocG3jhUsFxkI&#10;4trplhsF38eP+RqED8gaO8ek4EYeiu10ssFcuysf6FKGRiQI+xwVmBD6XEpfG7LoF64nTt6PGyyG&#10;JIdG6gGvCW47+ZxlK2mx5bRgsKedofq3HK2CrCuNG6u4p1M8VlZW51U4fCn1NIvvbyACxfAf/mt/&#10;agWv6xd4nElHQG7vAAAA//8DAFBLAQItABQABgAIAAAAIQDb4fbL7gAAAIUBAAATAAAAAAAAAAAA&#10;AAAAAAAAAABbQ29udGVudF9UeXBlc10ueG1sUEsBAi0AFAAGAAgAAAAhAFr0LFu/AAAAFQEAAAsA&#10;AAAAAAAAAAAAAAAAHwEAAF9yZWxzLy5yZWxzUEsBAi0AFAAGAAgAAAAhAFXKlnHEAAAA3AAAAA8A&#10;AAAAAAAAAAAAAAAABwIAAGRycy9kb3ducmV2LnhtbFBLBQYAAAAAAwADALcAAAD4AgAAAAA=&#10;" strokecolor="red" strokeweight=".5pt">
                  <v:stroke joinstyle="miter"/>
                </v:line>
                <v:line id="直接连接符 987" o:spid="_x0000_s1645" style="position:absolute;flip:x;visibility:visible;mso-wrap-style:square" from="27622,17146" to="31369,20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iqmxQAAANwAAAAPAAAAZHJzL2Rvd25yZXYueG1sRI9PawIx&#10;FMTvhX6H8ITeatYeWt1uFFlQe/BSFenxsXn7R5OXJYm69dM3hUKPw8z8hikWgzXiSj50jhVMxhkI&#10;4srpjhsFh/3qeQoiRGSNxjEp+KYAi/njQ4G5djf+pOsuNiJBOOSooI2xz6UMVUsWw9j1xMmrnbcY&#10;k/SN1B5vCW6NfMmyV2mx47TQYk9lS9V5d7EKSnP8GjZrz/F4uteXLa3KkzFKPY2G5TuISEP8D/+1&#10;P7SC2fQNfs+kIyDnPwAAAP//AwBQSwECLQAUAAYACAAAACEA2+H2y+4AAACFAQAAEwAAAAAAAAAA&#10;AAAAAAAAAAAAW0NvbnRlbnRfVHlwZXNdLnhtbFBLAQItABQABgAIAAAAIQBa9CxbvwAAABUBAAAL&#10;AAAAAAAAAAAAAAAAAB8BAABfcmVscy8ucmVsc1BLAQItABQABgAIAAAAIQAEaiqmxQAAANwAAAAP&#10;AAAAAAAAAAAAAAAAAAcCAABkcnMvZG93bnJldi54bWxQSwUGAAAAAAMAAwC3AAAA+QIAAAAA&#10;" strokecolor="black [3213]" strokeweight=".5pt">
                  <v:stroke joinstyle="miter"/>
                </v:line>
                <v:line id="直接连接符 988" o:spid="_x0000_s1646" style="position:absolute;flip:y;visibility:visible;mso-wrap-style:square" from="24897,20859" to="27622,25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9b7UwgAAANwAAAAPAAAAZHJzL2Rvd25yZXYueG1sRE89b8Iw&#10;EN0r8R+sQ2IrDh1QmmKiKlIoQ5dShDqe4iMJtc+RbUjor6+HSh2f3vemnKwRN/Khd6xgtcxAEDdO&#10;99wqOH7WjzmIEJE1Gsek4E4Byu3sYYOFdiN/0O0QW5FCOBSooItxKKQMTUcWw9INxIk7O28xJuhb&#10;qT2OKdwa+ZRla2mx59TQ4UBVR8334WoVVOb0Nb3tPMfT5ed8fae6uhij1GI+vb6AiDTFf/Gfe68V&#10;POdpbTqTjoDc/gIAAP//AwBQSwECLQAUAAYACAAAACEA2+H2y+4AAACFAQAAEwAAAAAAAAAAAAAA&#10;AAAAAAAAW0NvbnRlbnRfVHlwZXNdLnhtbFBLAQItABQABgAIAAAAIQBa9CxbvwAAABUBAAALAAAA&#10;AAAAAAAAAAAAAB8BAABfcmVscy8ucmVsc1BLAQItABQABgAIAAAAIQB19b7UwgAAANwAAAAPAAAA&#10;AAAAAAAAAAAAAAcCAABkcnMvZG93bnJldi54bWxQSwUGAAAAAAMAAwC3AAAA9gIAAAAA&#10;" strokecolor="black [3213]" strokeweight=".5pt">
                  <v:stroke joinstyle="miter"/>
                </v:line>
                <v:line id="直接连接符 989" o:spid="_x0000_s1647" style="position:absolute;visibility:visible;mso-wrap-style:square" from="27622,20859" to="28587,24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prxQAAANwAAAAPAAAAZHJzL2Rvd25yZXYueG1sRI9BawIx&#10;FITvBf9DeIXeatZCxWyNUgRB2oO4KvT42Lxulm5esptUt/++EQo9DjPzDbNcj64TFxpi61nDbFqA&#10;IK69abnRcDpuHxcgYkI22HkmDT8UYb2a3C2xNP7KB7pUqREZwrFEDTalUEoZa0sO49QH4ux9+sFh&#10;ynJopBnwmuGuk09FMZcOW84LFgNtLNVf1bfT0L/V1ftzMzuHXdjYfY+q/1BK64f78fUFRKIx/Yf/&#10;2jujQS0U3M7kIyBXvwAAAP//AwBQSwECLQAUAAYACAAAACEA2+H2y+4AAACFAQAAEwAAAAAAAAAA&#10;AAAAAAAAAAAAW0NvbnRlbnRfVHlwZXNdLnhtbFBLAQItABQABgAIAAAAIQBa9CxbvwAAABUBAAAL&#10;AAAAAAAAAAAAAAAAAB8BAABfcmVscy8ucmVsc1BLAQItABQABgAIAAAAIQASZDprxQAAANwAAAAP&#10;AAAAAAAAAAAAAAAAAAcCAABkcnMvZG93bnJldi54bWxQSwUGAAAAAAMAAwC3AAAA+QIAAAAA&#10;" strokecolor="black [3213]" strokeweight=".5pt">
                  <v:stroke joinstyle="miter"/>
                </v:line>
                <v:oval id="Oval 1147" o:spid="_x0000_s1648" style="position:absolute;left:11160;top:25746;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IZ4wgAAANwAAAAPAAAAZHJzL2Rvd25yZXYueG1sRE9Na8JA&#10;EL0X/A/LCL3VjS0UE7MRUQotFIrWCt6G7JgEs7Mhu2rsr+8cCh4f7ztfDK5VF+pD49nAdJKAIi69&#10;bbgysPt+e5qBChHZYuuZDNwowKIYPeSYWX/lDV22sVISwiFDA3WMXaZ1KGtyGCa+Ixbu6HuHUWBf&#10;advjVcJdq5+T5FU7bFgaauxoVVN52p6dgXD7/XmZnjtp+Fp/xHK3bz4PzpjH8bCcg4o0xLv43/1u&#10;DaSpzJczcgR08QcAAP//AwBQSwECLQAUAAYACAAAACEA2+H2y+4AAACFAQAAEwAAAAAAAAAAAAAA&#10;AAAAAAAAW0NvbnRlbnRfVHlwZXNdLnhtbFBLAQItABQABgAIAAAAIQBa9CxbvwAAABUBAAALAAAA&#10;AAAAAAAAAAAAAB8BAABfcmVscy8ucmVsc1BLAQItABQABgAIAAAAIQDbTIZ4wgAAANwAAAAPAAAA&#10;AAAAAAAAAAAAAAcCAABkcnMvZG93bnJldi54bWxQSwUGAAAAAAMAAwC3AAAA9gIAAAAA&#10;" fillcolor="red" strokecolor="black [3213]" strokeweight=".25pt"/>
                <v:oval id="Oval 1147" o:spid="_x0000_s1649" style="position:absolute;left:14308;top:25513;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CPjxQAAANwAAAAPAAAAZHJzL2Rvd25yZXYueG1sRI9ba8JA&#10;EIXfC/6HZQq+1U0qFE1dpVgEBUEaL9C3ITtNQrOzIbvm0l/vFgQfD+fycRar3lSipcaVlhXEkwgE&#10;cWZ1ybmC03HzMgPhPLLGyjIpGMjBajl6WmCibcdf1KY+F2GEXYIKCu/rREqXFWTQTWxNHLwf2xj0&#10;QTa51A12YdxU8jWK3qTBkgOhwJrWBWW/6dUocMPfeRpf60A4fO58drqU+2+j1Pi5/3gH4an3j/C9&#10;vdUK5vMY/s+EIyCXNwAAAP//AwBQSwECLQAUAAYACAAAACEA2+H2y+4AAACFAQAAEwAAAAAAAAAA&#10;AAAAAAAAAAAAW0NvbnRlbnRfVHlwZXNdLnhtbFBLAQItABQABgAIAAAAIQBa9CxbvwAAABUBAAAL&#10;AAAAAAAAAAAAAAAAAB8BAABfcmVscy8ucmVsc1BLAQItABQABgAIAAAAIQC0ACPjxQAAANwAAAAP&#10;AAAAAAAAAAAAAAAAAAcCAABkcnMvZG93bnJldi54bWxQSwUGAAAAAAMAAwC3AAAA+QIAAAAA&#10;" fillcolor="red" strokecolor="black [3213]" strokeweight=".25pt"/>
                <v:oval id="Oval 1147" o:spid="_x0000_s1650" style="position:absolute;left:16210;top:25415;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4grxQAAAN0AAAAPAAAAZHJzL2Rvd25yZXYueG1sRI9Na8JA&#10;EIbvhf6HZQRvdeMHUqKrSEVQEIpWBW9DdkyC2dmQXTX213cOBW8zzPvxzHTeukrdqQmlZwP9XgKK&#10;OPO25NzA4Wf18QkqRGSLlWcy8KQA89n72xRT6x+8o/s+5kpCOKRooIixTrUOWUEOQ8/XxHK7+MZh&#10;lLXJtW3wIeGu0oMkGWuHJUtDgTV9FZRd9zdnIDx/j8P+rZaG7+UmZodTuT07Y7qddjEBFamNL/G/&#10;e20FfzQSfvlGRtCzPwAAAP//AwBQSwECLQAUAAYACAAAACEA2+H2y+4AAACFAQAAEwAAAAAAAAAA&#10;AAAAAAAAAAAAW0NvbnRlbnRfVHlwZXNdLnhtbFBLAQItABQABgAIAAAAIQBa9CxbvwAAABUBAAAL&#10;AAAAAAAAAAAAAAAAAB8BAABfcmVscy8ucmVsc1BLAQItABQABgAIAAAAIQDpw4grxQAAAN0AAAAP&#10;AAAAAAAAAAAAAAAAAAcCAABkcnMvZG93bnJldi54bWxQSwUGAAAAAAMAAwC3AAAA+QIAAAAA&#10;" fillcolor="red" strokecolor="black [3213]" strokeweight=".25pt"/>
                <v:oval id="Oval 1147" o:spid="_x0000_s1651" style="position:absolute;left:24672;top:25044;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bPHxgAAAN0AAAAPAAAAZHJzL2Rvd25yZXYueG1sRI/disIw&#10;EIXvhX2HMAveaeoPslRjWVYEBUF0VfBuaGbbss2kNLFWn94IgncznDPnOzNLWlOKhmpXWFYw6Ecg&#10;iFOrC84UHH6XvS8QziNrLC2Tghs5SOYfnRnG2l55R83eZyKEsItRQe59FUvp0pwMur6tiIP2Z2uD&#10;Pqx1JnWN1xBuSjmMook0WHAg5FjRT07p//5iFLjb/TgaXKpA2C7WPj2cis3ZKNX9bL+nIDy1/m1+&#10;Xa90qD8eD+H5TRhBzh8AAAD//wMAUEsBAi0AFAAGAAgAAAAhANvh9svuAAAAhQEAABMAAAAAAAAA&#10;AAAAAAAAAAAAAFtDb250ZW50X1R5cGVzXS54bWxQSwECLQAUAAYACAAAACEAWvQsW78AAAAVAQAA&#10;CwAAAAAAAAAAAAAAAAAfAQAAX3JlbHMvLnJlbHNQSwECLQAUAAYACAAAACEAdl2zx8YAAADdAAAA&#10;DwAAAAAAAAAAAAAAAAAHAgAAZHJzL2Rvd25yZXYueG1sUEsFBgAAAAADAAMAtwAAAPoCAAAAAA==&#10;" fillcolor="red" strokecolor="black [3213]" strokeweight=".25pt"/>
                <v:oval id="Oval 1147" o:spid="_x0000_s1652" style="position:absolute;left:28362;top:24907;width:451;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RZcxwAAAN0AAAAPAAAAZHJzL2Rvd25yZXYueG1sRI9Ba8JA&#10;EIXvBf/DMkJvdZMqRdJsglgEC0Kp2kJvQ3ZMgtnZkN3E6K/vFgreZnhv3vcmzUfTiIE6V1tWEM8i&#10;EMSF1TWXCo6HzdMShPPIGhvLpOBKDvJs8pBiou2FP2nY+1KEEHYJKqi8bxMpXVGRQTezLXHQTrYz&#10;6MPalVJ3eAnhppHPUfQiDdYcCBW2tK6oOO97o8Bdb1/zuG8D4ePt3RfH73r3Y5R6nI6rVxCeRn83&#10;/19vdai/WMzh75swgsx+AQAA//8DAFBLAQItABQABgAIAAAAIQDb4fbL7gAAAIUBAAATAAAAAAAA&#10;AAAAAAAAAAAAAABbQ29udGVudF9UeXBlc10ueG1sUEsBAi0AFAAGAAgAAAAhAFr0LFu/AAAAFQEA&#10;AAsAAAAAAAAAAAAAAAAAHwEAAF9yZWxzLy5yZWxzUEsBAi0AFAAGAAgAAAAhABkRFlzHAAAA3QAA&#10;AA8AAAAAAAAAAAAAAAAABwIAAGRycy9kb3ducmV2LnhtbFBLBQYAAAAAAwADALcAAAD7AgAAAAA=&#10;" fillcolor="red" strokecolor="black [3213]" strokeweight=".25pt"/>
                <v:oval id="Oval 1147" o:spid="_x0000_s1653" style="position:absolute;left:35989;top:24549;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CuzxwAAAN0AAAAPAAAAZHJzL2Rvd25yZXYueG1sRI9Ba8JA&#10;EIXvBf/DMoK3uolaKdE1iCJYKBRtWvA2ZMckmJ0N2Y3G/vpuoeBthvfmfW+WaW9qcaXWVZYVxOMI&#10;BHFudcWFguxz9/wKwnlkjbVlUnAnB+lq8LTERNsbH+h69IUIIewSVFB63yRSurwkg25sG+KgnW1r&#10;0Ie1LaRu8RbCTS0nUTSXBisOhBIb2pSUX46dUeDuP1/TuGsC4WP75vPsu3o/GaVGw369AOGp9w/z&#10;//Veh/qz2Qv8fRNGkKtfAAAA//8DAFBLAQItABQABgAIAAAAIQDb4fbL7gAAAIUBAAATAAAAAAAA&#10;AAAAAAAAAAAAAABbQ29udGVudF9UeXBlc10ueG1sUEsBAi0AFAAGAAgAAAAhAFr0LFu/AAAAFQEA&#10;AAsAAAAAAAAAAAAAAAAAHwEAAF9yZWxzLy5yZWxzUEsBAi0AFAAGAAgAAAAhAPm0K7PHAAAA3QAA&#10;AA8AAAAAAAAAAAAAAAAABwIAAGRycy9kb3ducmV2LnhtbFBLBQYAAAAAAwADALcAAAD7AgAAAAA=&#10;" fillcolor="red" strokecolor="black [3213]" strokeweight=".25pt"/>
                <v:oval id="Oval 1147" o:spid="_x0000_s1654" style="position:absolute;left:39714;top:24300;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rXExgAAAN0AAAAPAAAAZHJzL2Rvd25yZXYueG1sRI9bi8Iw&#10;EIXfhf0PYRZ809QLItVYlhVBQVi8gm9DM9uWbSalibX6682C4NsM58z5zsyT1pSiodoVlhUM+hEI&#10;4tTqgjMFx8OqNwXhPLLG0jIpuJODZPHRmWOs7Y131Ox9JkIIuxgV5N5XsZQuzcmg69uKOGi/tjbo&#10;w1pnUtd4C+GmlMMomkiDBQdCjhV955T+7a9Ggbs/TqPBtQqEn+XGp8dzsb0Ypbqf7dcMhKfWv82v&#10;67UO9cfjCfx/E0aQiycAAAD//wMAUEsBAi0AFAAGAAgAAAAhANvh9svuAAAAhQEAABMAAAAAAAAA&#10;AAAAAAAAAAAAAFtDb250ZW50X1R5cGVzXS54bWxQSwECLQAUAAYACAAAACEAWvQsW78AAAAVAQAA&#10;CwAAAAAAAAAAAAAAAAAfAQAAX3JlbHMvLnJlbHNQSwECLQAUAAYACAAAACEACWa1xMYAAADdAAAA&#10;DwAAAAAAAAAAAAAAAAAHAgAAZHJzL2Rvd25yZXYueG1sUEsFBgAAAAADAAMAtwAAAPoCAAAAAA==&#10;" fillcolor="red" strokecolor="black [3213]" strokeweight=".25pt"/>
                <v:oval id="Oval 1147" o:spid="_x0000_s1655" style="position:absolute;left:45149;top:24050;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hBfxwAAAN0AAAAPAAAAZHJzL2Rvd25yZXYueG1sRI9Ba8JA&#10;EIXvBf/DMoK3uolKLdE1iCJYKBRtWvA2ZMckmJ0N2Y3G/vpuoeBthvfmfW+WaW9qcaXWVZYVxOMI&#10;BHFudcWFguxz9/wKwnlkjbVlUnAnB+lq8LTERNsbH+h69IUIIewSVFB63yRSurwkg25sG+KgnW1r&#10;0Ie1LaRu8RbCTS0nUfQiDVYcCCU2tCkpvxw7o8Ddf76mcdcEwsf2zefZd/V+MkqNhv16AcJT7x/m&#10;/+u9DvVnszn8fRNGkKtfAAAA//8DAFBLAQItABQABgAIAAAAIQDb4fbL7gAAAIUBAAATAAAAAAAA&#10;AAAAAAAAAAAAAABbQ29udGVudF9UeXBlc10ueG1sUEsBAi0AFAAGAAgAAAAhAFr0LFu/AAAAFQEA&#10;AAsAAAAAAAAAAAAAAAAAHwEAAF9yZWxzLy5yZWxzUEsBAi0AFAAGAAgAAAAhAGYqEF/HAAAA3QAA&#10;AA8AAAAAAAAAAAAAAAAABwIAAGRycy9kb3ducmV2LnhtbFBLBQYAAAAAAwADALcAAAD7AgAAAAA=&#10;" fillcolor="red" strokecolor="black [3213]" strokeweight=".25pt"/>
                <v:shape id="_x0000_s1656" type="#_x0000_t202" style="position:absolute;left:5926;top:25334;width:2648;height:21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OTXxgAAAN0AAAAPAAAAZHJzL2Rvd25yZXYueG1sRI9Ba8JA&#10;EIXvBf/DMoK3ulGkSOoqRRS8eGj0YG/D7jRJm50N2dXE/vrOQfA2w3vz3jerzeAbdaMu1oENzKYZ&#10;KGIbXM2lgfNp/7oEFROywyYwGbhThM169LLC3IWeP+lWpFJJCMccDVQptbnW0VbkMU5DSyzad+g8&#10;Jlm7UrsOewn3jZ5n2Zv2WLM0VNjStiL7W1y9gWOctVe9/LFf2d+lt+Vhewm7wpjJePh4B5VoSE/z&#10;4/rgBH+xEFz5RkbQ638AAAD//wMAUEsBAi0AFAAGAAgAAAAhANvh9svuAAAAhQEAABMAAAAAAAAA&#10;AAAAAAAAAAAAAFtDb250ZW50X1R5cGVzXS54bWxQSwECLQAUAAYACAAAACEAWvQsW78AAAAVAQAA&#10;CwAAAAAAAAAAAAAAAAAfAQAAX3JlbHMvLnJlbHNQSwECLQAUAAYACAAAACEAt1Tk18YAAADdAAAA&#10;DwAAAAAAAAAAAAAAAAAHAgAAZHJzL2Rvd25yZXYueG1sUEsFBgAAAAADAAMAtwAAAPoCAAAAAA==&#10;" stroked="f" strokecolor="black [3213]" strokeweight=".25pt">
                  <v:fill opacity="0"/>
                  <v:textbox>
                    <w:txbxContent>
                      <w:p w14:paraId="18199347" w14:textId="77777777" w:rsidR="0027172F" w:rsidRPr="00260E86" w:rsidRDefault="0027172F" w:rsidP="00037818">
                        <w:pPr>
                          <w:pStyle w:val="aa"/>
                          <w:spacing w:before="0" w:beforeAutospacing="0" w:after="0" w:afterAutospacing="0"/>
                          <w:jc w:val="both"/>
                        </w:pPr>
                        <w:r>
                          <w:rPr>
                            <w:rFonts w:ascii="Times New Roman" w:hAnsi="Times New Roman"/>
                            <w:bCs/>
                            <w:sz w:val="21"/>
                            <w:szCs w:val="21"/>
                          </w:rPr>
                          <w:t>L</w:t>
                        </w:r>
                      </w:p>
                    </w:txbxContent>
                  </v:textbox>
                </v:shape>
                <v:line id="直接连接符 1449" o:spid="_x0000_s1657" style="position:absolute;visibility:visible;mso-wrap-style:square" from="8040,17667" to="10689,18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BBOxAAAAN0AAAAPAAAAZHJzL2Rvd25yZXYueG1sRE/fa8Iw&#10;EH4X/B/CDfamqUPH2hlFhIHow1jdYI9Hc2vKmkvaZFr/+0UQfLuP7+ct14NtxYn60DhWMJtmIIgr&#10;pxuuFXwe3yYvIEJE1tg6JgUXCrBejUdLLLQ78wedyliLFMKhQAUmRl9IGSpDFsPUeeLE/bjeYkyw&#10;r6Xu8ZzCbSufsuxZWmw4NRj0tDVU/ZZ/VkG3r8rDop59+Z3fmvcO8+47z5V6fBg2ryAiDfEuvrl3&#10;Os2fz3O4fpNOkKt/AAAA//8DAFBLAQItABQABgAIAAAAIQDb4fbL7gAAAIUBAAATAAAAAAAAAAAA&#10;AAAAAAAAAABbQ29udGVudF9UeXBlc10ueG1sUEsBAi0AFAAGAAgAAAAhAFr0LFu/AAAAFQEAAAsA&#10;AAAAAAAAAAAAAAAAHwEAAF9yZWxzLy5yZWxzUEsBAi0AFAAGAAgAAAAhANrUEE7EAAAA3QAAAA8A&#10;AAAAAAAAAAAAAAAABwIAAGRycy9kb3ducmV2LnhtbFBLBQYAAAAAAwADALcAAAD4AgAAAAA=&#10;" strokecolor="black [3213]" strokeweight=".5pt">
                  <v:stroke joinstyle="miter"/>
                </v:line>
                <v:line id="直接连接符 1450" o:spid="_x0000_s1658" style="position:absolute;flip:y;visibility:visible;mso-wrap-style:square" from="10688,16043" to="19624,18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tAAxgAAAN0AAAAPAAAAZHJzL2Rvd25yZXYueG1sRI9BawIx&#10;EIXvhf6HMIXearalLWU1iiyoPfSiFvE4bMbd1WSyJFG3/fWdg9DbDO/Ne99MZoN36kIxdYENPI8K&#10;UMR1sB03Br63i6cPUCkjW3SBycAPJZhN7+8mWNpw5TVdNrlREsKpRANtzn2pdapb8phGoScW7RCi&#10;xyxrbLSNeJVw7/RLUbxrjx1LQ4s9VS3Vp83ZG6jcbj+slpHz7vh7OH/Rojo6Z8zjwzAfg8o05H/z&#10;7frTCv7rm/DLNzKCnv4BAAD//wMAUEsBAi0AFAAGAAgAAAAhANvh9svuAAAAhQEAABMAAAAAAAAA&#10;AAAAAAAAAAAAAFtDb250ZW50X1R5cGVzXS54bWxQSwECLQAUAAYACAAAACEAWvQsW78AAAAVAQAA&#10;CwAAAAAAAAAAAAAAAAAfAQAAX3JlbHMvLnJlbHNQSwECLQAUAAYACAAAACEAIZ7QAMYAAADdAAAA&#10;DwAAAAAAAAAAAAAAAAAHAgAAZHJzL2Rvd25yZXYueG1sUEsFBgAAAAADAAMAtwAAAPoCAAAAAA==&#10;" strokecolor="black [3213]" strokeweight=".5pt">
                  <v:stroke joinstyle="miter"/>
                </v:line>
                <v:shape id="_x0000_s1659" type="#_x0000_t202" style="position:absolute;left:42471;top:11493;width:4452;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9uXxAAAAN0AAAAPAAAAZHJzL2Rvd25yZXYueG1sRE9Na8JA&#10;EL0X/A/LCN7qJtIWia5BggUvPTT1oLdhd0yi2dmQXU3sr+8WCr3N433OOh9tK+7U+8axgnSegCDW&#10;zjRcKTh8vT8vQfiAbLB1TAoe5CHfTJ7WmBk38Cfdy1CJGMI+QwV1CF0mpdc1WfRz1xFH7ux6iyHC&#10;vpKmxyGG21YukuRNWmw4NtTYUVGTvpY3q+DDp91NLi/6lHwfB13ti6PblUrNpuN2BSLQGP7Ff+69&#10;ifNfXlP4/SaeIDc/AAAA//8DAFBLAQItABQABgAIAAAAIQDb4fbL7gAAAIUBAAATAAAAAAAAAAAA&#10;AAAAAAAAAABbQ29udGVudF9UeXBlc10ueG1sUEsBAi0AFAAGAAgAAAAhAFr0LFu/AAAAFQEAAAsA&#10;AAAAAAAAAAAAAAAAHwEAAF9yZWxzLy5yZWxzUEsBAi0AFAAGAAgAAAAhAKO325fEAAAA3QAAAA8A&#10;AAAAAAAAAAAAAAAABwIAAGRycy9kb3ducmV2LnhtbFBLBQYAAAAAAwADALcAAAD4AgAAAAA=&#10;" stroked="f" strokecolor="black [3213]" strokeweight=".25pt">
                  <v:fill opacity="0"/>
                  <v:textbox>
                    <w:txbxContent>
                      <w:p w14:paraId="2833DAAB" w14:textId="77777777" w:rsidR="0027172F" w:rsidRDefault="0027172F" w:rsidP="00037818">
                        <w:pPr>
                          <w:pStyle w:val="aa"/>
                          <w:spacing w:before="0" w:beforeAutospacing="0" w:after="0" w:afterAutospacing="0"/>
                          <w:ind w:firstLine="202"/>
                          <w:jc w:val="both"/>
                        </w:pPr>
                        <w:r>
                          <w:rPr>
                            <w:rFonts w:ascii="Times New Roman" w:hAnsi="Times New Roman"/>
                            <w:sz w:val="21"/>
                            <w:szCs w:val="21"/>
                          </w:rPr>
                          <w:t>v1</w:t>
                        </w:r>
                      </w:p>
                    </w:txbxContent>
                  </v:textbox>
                </v:shape>
                <v:line id="直接连接符 1453" o:spid="_x0000_s1660" style="position:absolute;visibility:visible;mso-wrap-style:square" from="44291,6191" to="49149,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F5xAAAAN0AAAAPAAAAZHJzL2Rvd25yZXYueG1sRE/fS8Mw&#10;EH4X/B/CCb5t6dSJrU2HDIQxH2TVwR6P5myKzSVtsq3+90YY+HYf388rV5PtxYnG0DlWsJhnIIgb&#10;pztuFXx+vM6eQISIrLF3TAp+KMCqur4qsdDuzDs61bEVKYRDgQpMjL6QMjSGLIa588SJ+3KjxZjg&#10;2Eo94jmF217eZdmjtNhxajDoaW2o+a6PVsGwbeq3ZbvY+41fm/cB8+GQ50rd3kwvzyAiTfFffHFv&#10;dJr/sLyHv2/SCbL6BQAA//8DAFBLAQItABQABgAIAAAAIQDb4fbL7gAAAIUBAAATAAAAAAAAAAAA&#10;AAAAAAAAAABbQ29udGVudF9UeXBlc10ueG1sUEsBAi0AFAAGAAgAAAAhAFr0LFu/AAAAFQEAAAsA&#10;AAAAAAAAAAAAAAAAHwEAAF9yZWxzLy5yZWxzUEsBAi0AFAAGAAgAAAAhAD7lsXnEAAAA3QAAAA8A&#10;AAAAAAAAAAAAAAAABwIAAGRycy9kb3ducmV2LnhtbFBLBQYAAAAAAwADALcAAAD4AgAAAAA=&#10;" strokecolor="black [3213]" strokeweight=".5pt">
                  <v:stroke joinstyle="miter"/>
                </v:line>
                <v:line id="直接连接符 1454" o:spid="_x0000_s1661" style="position:absolute;flip:y;visibility:visible;mso-wrap-style:square" from="45409,14859" to="49053,2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dYDwwAAAN0AAAAPAAAAZHJzL2Rvd25yZXYueG1sRE9NawIx&#10;EL0L/ocwgreaVWyR1SiyYOuhl6qIx2Ez7q4mkyWJuu2vbwoFb/N4n7NYddaIO/nQOFYwHmUgiEun&#10;G64UHPablxmIEJE1Gsek4JsCrJb93gJz7R78RfddrEQK4ZCjgjrGNpcylDVZDCPXEifu7LzFmKCv&#10;pPb4SOHWyEmWvUmLDaeGGlsqaiqvu5tVUJjjqft49xyPl5/z7ZM2xcUYpYaDbj0HEamLT/G/e6vT&#10;/OnrFP6+SSfI5S8AAAD//wMAUEsBAi0AFAAGAAgAAAAhANvh9svuAAAAhQEAABMAAAAAAAAAAAAA&#10;AAAAAAAAAFtDb250ZW50X1R5cGVzXS54bWxQSwECLQAUAAYACAAAACEAWvQsW78AAAAVAQAACwAA&#10;AAAAAAAAAAAAAAAfAQAAX3JlbHMvLnJlbHNQSwECLQAUAAYACAAAACEAXqXWA8MAAADdAAAADwAA&#10;AAAAAAAAAAAAAAAHAgAAZHJzL2Rvd25yZXYueG1sUEsFBgAAAAADAAMAtwAAAPcCAAAAAA==&#10;" strokecolor="black [3213]" strokeweight=".5pt">
                  <v:stroke joinstyle="miter"/>
                </v:line>
                <v:shape id="_x0000_s1662" type="#_x0000_t202" style="position:absolute;left:8328;top:26257;width:4452;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N2UwwAAAN0AAAAPAAAAZHJzL2Rvd25yZXYueG1sRE9Ni8Iw&#10;EL0L+x/CLOxNU2UV6RplkRW8eLB60NuQzLbVZlKaaKu/3giCt3m8z5ktOluJKzW+dKxgOEhAEGtn&#10;Ss4V7Her/hSED8gGK8ek4EYeFvOP3gxT41re0jULuYgh7FNUUIRQp1J6XZBFP3A1ceT+XWMxRNjk&#10;0jTYxnBbyVGSTKTFkmNDgTUtC9Ln7GIVbPywvsjpSR+T+6HV+Xp5cH+ZUl+f3e8PiEBdeItf7rWJ&#10;87/HY3h+E0+Q8wcAAAD//wMAUEsBAi0AFAAGAAgAAAAhANvh9svuAAAAhQEAABMAAAAAAAAAAAAA&#10;AAAAAAAAAFtDb250ZW50X1R5cGVzXS54bWxQSwECLQAUAAYACAAAACEAWvQsW78AAAAVAQAACwAA&#10;AAAAAAAAAAAAAAAfAQAAX3JlbHMvLnJlbHNQSwECLQAUAAYACAAAACEA3IzdlMMAAADdAAAADwAA&#10;AAAAAAAAAAAAAAAHAgAAZHJzL2Rvd25yZXYueG1sUEsFBgAAAAADAAMAtwAAAPcCAAAAAA==&#10;" stroked="f" strokecolor="black [3213]" strokeweight=".25pt">
                  <v:fill opacity="0"/>
                  <v:textbox>
                    <w:txbxContent>
                      <w:p w14:paraId="68589DB9" w14:textId="77777777" w:rsidR="0027172F" w:rsidRDefault="0027172F" w:rsidP="00037818">
                        <w:pPr>
                          <w:pStyle w:val="aa"/>
                          <w:spacing w:before="0" w:beforeAutospacing="0" w:after="0" w:afterAutospacing="0"/>
                          <w:ind w:firstLine="202"/>
                          <w:jc w:val="both"/>
                        </w:pPr>
                        <w:r>
                          <w:rPr>
                            <w:rFonts w:ascii="Times New Roman" w:hAnsi="Times New Roman"/>
                            <w:sz w:val="21"/>
                            <w:szCs w:val="21"/>
                          </w:rPr>
                          <w:t>v2</w:t>
                        </w:r>
                      </w:p>
                    </w:txbxContent>
                  </v:textbox>
                </v:shape>
                <v:oval id="Oval 1147" o:spid="_x0000_s1663" style="position:absolute;left:9359;top:25803;width:451;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yMZxQAAAN0AAAAPAAAAZHJzL2Rvd25yZXYueG1sRI9bi8Iw&#10;EIXfhf0PYRZ809Rbka5RFkVQWBCv4NvQzLZlm0lpolZ//UYQfJvhnDnfmcmsMaW4Uu0Kywp63QgE&#10;cWp1wZmCw37ZGYNwHlljaZkU3MnBbPrRmmCi7Y23dN35TIQQdgkqyL2vEildmpNB17UVcdB+bW3Q&#10;h7XOpK7xFsJNKftRFEuDBQdCjhXNc0r/dhejwN0fx0HvUgXCZrH26eFU/JyNUu3P5vsLhKfGv82v&#10;65UO9YejGJ7fhBHk9B8AAP//AwBQSwECLQAUAAYACAAAACEA2+H2y+4AAACFAQAAEwAAAAAAAAAA&#10;AAAAAAAAAAAAW0NvbnRlbnRfVHlwZXNdLnhtbFBLAQItABQABgAIAAAAIQBa9CxbvwAAABUBAAAL&#10;AAAAAAAAAAAAAAAAAB8BAABfcmVscy8ucmVsc1BLAQItABQABgAIAAAAIQCMvyMZxQAAAN0AAAAP&#10;AAAAAAAAAAAAAAAAAAcCAABkcnMvZG93bnJldi54bWxQSwUGAAAAAAMAAwC3AAAA+QIAAAAA&#10;" fillcolor="red" strokecolor="black [3213]" strokeweight=".25pt"/>
                <v:oval id="Oval 1147" o:spid="_x0000_s1664" style="position:absolute;left:23193;top:25105;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svxQAAAN0AAAAPAAAAZHJzL2Rvd25yZXYueG1sRI9Na8JA&#10;EIbvBf/DMoK3ukkLRVJXKRWhBaFUo9DbkB2TYHY2ZDcx9td3DgVvM8z78cxyPbpGDdSF2rOBdJ6A&#10;Ii68rbk0kB+2jwtQISJbbDyTgRsFWK8mD0vMrL/yNw37WCoJ4ZChgSrGNtM6FBU5DHPfEsvt7DuH&#10;Udau1LbDq4S7Rj8lyYt2WLM0VNjSe0XFZd87A+H2e3xO+1YavjafschP9e7HGTObjm+voCKN8S7+&#10;d39YwU9S4ZdvZAS9+gMAAP//AwBQSwECLQAUAAYACAAAACEA2+H2y+4AAACFAQAAEwAAAAAAAAAA&#10;AAAAAAAAAAAAW0NvbnRlbnRfVHlwZXNdLnhtbFBLAQItABQABgAIAAAAIQBa9CxbvwAAABUBAAAL&#10;AAAAAAAAAAAAAAAAAB8BAABfcmVscy8ucmVsc1BLAQItABQABgAIAAAAIQDh/wsvxQAAAN0AAAAP&#10;AAAAAAAAAAAAAAAAAAcCAABkcnMvZG93bnJldi54bWxQSwUGAAAAAAMAAwC3AAAA+QIAAAAA&#10;" fillcolor="red" strokecolor="black [3213]" strokeweight=".25pt"/>
                <v:line id="直接连接符 1468" o:spid="_x0000_s1665" style="position:absolute;flip:y;visibility:visible;mso-wrap-style:square" from="19624,20859" to="27622,25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Ba7xgAAAN0AAAAPAAAAZHJzL2Rvd25yZXYueG1sRI9BawIx&#10;EIXvQv9DmEJvmm0pIlujlAXbHrxURXocNuPu2mSyJFG3/vrOQfA2w3vz3jfz5eCdOlNMXWADz5MC&#10;FHEdbMeNgd12NZ6BShnZogtMBv4owXLxMJpjacOFv+m8yY2SEE4lGmhz7kutU92SxzQJPbFohxA9&#10;Zlljo23Ei4R7p1+KYqo9diwNLfZUtVT/bk7eQOX2P8PnR+S8P14PpzWtqqNzxjw9Du9voDIN+W6+&#10;XX9ZwX+dCq58IyPoxT8AAAD//wMAUEsBAi0AFAAGAAgAAAAhANvh9svuAAAAhQEAABMAAAAAAAAA&#10;AAAAAAAAAAAAAFtDb250ZW50X1R5cGVzXS54bWxQSwECLQAUAAYACAAAACEAWvQsW78AAAAVAQAA&#10;CwAAAAAAAAAAAAAAAAAfAQAAX3JlbHMvLnJlbHNQSwECLQAUAAYACAAAACEAEYQWu8YAAADdAAAA&#10;DwAAAAAAAAAAAAAAAAAHAgAAZHJzL2Rvd25yZXYueG1sUEsFBgAAAAADAAMAtwAAAPoCAAAAAA==&#10;" strokecolor="black [3213]" strokeweight=".5pt">
                  <v:stroke joinstyle="miter"/>
                </v:line>
                <v:line id="直接连接符 1469" o:spid="_x0000_s1666" style="position:absolute;flip:x;visibility:visible;mso-wrap-style:square" from="28747,17149" to="31369,249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MgwwAAAN0AAAAPAAAAZHJzL2Rvd25yZXYueG1sRE9LawIx&#10;EL4X/A9hBG81q4jU1SiyYNtDLz4Qj8Nm3F1NJksSddtfbwqF3ubje85i1Vkj7uRD41jBaJiBIC6d&#10;brhScNhvXt9AhIis0TgmBd8UYLXsvSww1+7BW7rvYiVSCIccFdQxtrmUoazJYhi6ljhxZ+ctxgR9&#10;JbXHRwq3Ro6zbCotNpwaamypqKm87m5WQWGOp+7j3XM8Xn7Oty/aFBdjlBr0u/UcRKQu/ov/3J86&#10;zZ9MZ/D7TTpBLp8AAAD//wMAUEsBAi0AFAAGAAgAAAAhANvh9svuAAAAhQEAABMAAAAAAAAAAAAA&#10;AAAAAAAAAFtDb250ZW50X1R5cGVzXS54bWxQSwECLQAUAAYACAAAACEAWvQsW78AAAAVAQAACwAA&#10;AAAAAAAAAAAAAAAfAQAAX3JlbHMvLnJlbHNQSwECLQAUAAYACAAAACEAfsizIMMAAADdAAAADwAA&#10;AAAAAAAAAAAAAAAHAgAAZHJzL2Rvd25yZXYueG1sUEsFBgAAAAADAAMAtwAAAPcCAAAAAA==&#10;" strokecolor="black [3213]" strokeweight=".5pt">
                  <v:stroke joinstyle="miter"/>
                </v:line>
                <v:line id="直接连接符 1470" o:spid="_x0000_s1667" style="position:absolute;visibility:visible;mso-wrap-style:square" from="31464,17475" to="36374,24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nNuxwAAAN0AAAAPAAAAZHJzL2Rvd25yZXYueG1sRI9BS8NA&#10;EIXvgv9hmYI3u6lYNbHbIgWh6EEaFTwO2TEbmp3dZNc2/ffOQfA2w3vz3jerzeR7daQxdYENLOYF&#10;KOIm2I5bAx/vz9cPoFJGttgHJgNnSrBZX16ssLLhxHs61rlVEsKpQgMu51hpnRpHHtM8RGLRvsPo&#10;Mcs6ttqOeJJw3+uborjTHjuWBoeRto6aQ/3jDQwvTf26bBefcRe37m3AcvgqS2OuZtPTI6hMU/43&#10;/13vrODf3gu/fCMj6PUvAAAA//8DAFBLAQItABQABgAIAAAAIQDb4fbL7gAAAIUBAAATAAAAAAAA&#10;AAAAAAAAAAAAAABbQ29udGVudF9UeXBlc10ueG1sUEsBAi0AFAAGAAgAAAAhAFr0LFu/AAAAFQEA&#10;AAsAAAAAAAAAAAAAAAAAHwEAAF9yZWxzLy5yZWxzUEsBAi0AFAAGAAgAAAAhAIWCc27HAAAA3QAA&#10;AA8AAAAAAAAAAAAAAAAABwIAAGRycy9kb3ducmV2LnhtbFBLBQYAAAAAAwADALcAAAD7AgAAAAA=&#10;" strokecolor="black [3213]" strokeweight=".5pt">
                  <v:stroke joinstyle="miter"/>
                </v:line>
                <v:line id="直接连接符 992" o:spid="_x0000_s1668" style="position:absolute;visibility:visible;mso-wrap-style:square" from="44291,6096" to="45504,2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T7HxQAAANwAAAAPAAAAZHJzL2Rvd25yZXYueG1sRI9RS8Mw&#10;FIXfBf9DuIJvLu1AMd2yIgNh6IPYKezx0tw1Zc1N2sSt/nsjCD4ezjnf4azr2Q3iTFPsPWsoFwUI&#10;4tabnjsNH/vnu0cQMSEbHDyThm+KUG+ur9ZYGX/hdzo3qRMZwrFCDTalUEkZW0sO48IH4uwd/eQw&#10;ZTl10kx4yXA3yGVRPEiHPecFi4G2ltpT8+U0jC9t83rflZ9hF7b2bUQ1HpTS+vZmflqBSDSn//Bf&#10;e2c0KLWE3zP5CMjNDwAAAP//AwBQSwECLQAUAAYACAAAACEA2+H2y+4AAACFAQAAEwAAAAAAAAAA&#10;AAAAAAAAAAAAW0NvbnRlbnRfVHlwZXNdLnhtbFBLAQItABQABgAIAAAAIQBa9CxbvwAAABUBAAAL&#10;AAAAAAAAAAAAAAAAAB8BAABfcmVscy8ucmVsc1BLAQItABQABgAIAAAAIQCZGT7HxQAAANwAAAAP&#10;AAAAAAAAAAAAAAAAAAcCAABkcnMvZG93bnJldi54bWxQSwUGAAAAAAMAAwC3AAAA+QIAAAAA&#10;" strokecolor="black [3213]" strokeweight=".5pt">
                  <v:stroke joinstyle="miter"/>
                </v:line>
                <v:line id="直接连接符 993" o:spid="_x0000_s1669" style="position:absolute;flip:x;visibility:visible;mso-wrap-style:square" from="48291,15039" to="49149,18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p4xAAAANwAAAAPAAAAZHJzL2Rvd25yZXYueG1sRI9PawIx&#10;FMTvhX6H8ArealaFUlejyIJ/Dr1URTw+Ns/d1eRlSaKufvqmUOhxmJnfMNN5Z424kQ+NYwWDfgaC&#10;uHS64UrBfrd8/wQRIrJG45gUPCjAfPb6MsVcuzt/020bK5EgHHJUUMfY5lKGsiaLoe9a4uSdnLcY&#10;k/SV1B7vCW6NHGbZh7TYcFqosaWipvKyvVoFhTkcu/XKczycn6frFy2LszFK9d66xQREpC7+h//a&#10;G61gPB7B75l0BOTsBwAA//8DAFBLAQItABQABgAIAAAAIQDb4fbL7gAAAIUBAAATAAAAAAAAAAAA&#10;AAAAAAAAAABbQ29udGVudF9UeXBlc10ueG1sUEsBAi0AFAAGAAgAAAAhAFr0LFu/AAAAFQEAAAsA&#10;AAAAAAAAAAAAAAAAHwEAAF9yZWxzLy5yZWxzUEsBAi0AFAAGAAgAAAAhAP6IunjEAAAA3AAAAA8A&#10;AAAAAAAAAAAAAAAABwIAAGRycy9kb3ducmV2LnhtbFBLBQYAAAAAAwADALcAAAD4AgAAAAA=&#10;" strokecolor="black [3213]" strokeweight=".5pt">
                  <v:stroke joinstyle="miter"/>
                </v:line>
                <v:line id="直接连接符 994" o:spid="_x0000_s1670" style="position:absolute;flip:y;visibility:visible;mso-wrap-style:square" from="45409,18305" to="48291,24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SIMxAAAANwAAAAPAAAAZHJzL2Rvd25yZXYueG1sRI9PawIx&#10;FMTvhX6H8ArealaRUlejyIJ/Dr1URTw+Ns/d1eRlSaKufvqmUOhxmJnfMNN5Z424kQ+NYwWDfgaC&#10;uHS64UrBfrd8/wQRIrJG45gUPCjAfPb6MsVcuzt/020bK5EgHHJUUMfY5lKGsiaLoe9a4uSdnLcY&#10;k/SV1B7vCW6NHGbZh7TYcFqosaWipvKyvVoFhTkcu/XKczycn6frFy2LszFK9d66xQREpC7+h//a&#10;G61gPB7B75l0BOTsBwAA//8DAFBLAQItABQABgAIAAAAIQDb4fbL7gAAAIUBAAATAAAAAAAAAAAA&#10;AAAAAAAAAABbQ29udGVudF9UeXBlc10ueG1sUEsBAi0AFAAGAAgAAAAhAFr0LFu/AAAAFQEAAAsA&#10;AAAAAAAAAAAAAAAAHwEAAF9yZWxzLy5yZWxzUEsBAi0AFAAGAAgAAAAhAHFhIgzEAAAA3AAAAA8A&#10;AAAAAAAAAAAAAAAABwIAAGRycy9kb3ducmV2LnhtbFBLBQYAAAAAAwADALcAAAD4AgAAAAA=&#10;" strokecolor="black [3213]" strokeweight=".5pt">
                  <v:stroke joinstyle="miter"/>
                </v:line>
                <v:line id="直接连接符 995" o:spid="_x0000_s1671" style="position:absolute;flip:y;visibility:visible;mso-wrap-style:square" from="49149,13525" to="51149,15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YeXxAAAANwAAAAPAAAAZHJzL2Rvd25yZXYueG1sRI9PawIx&#10;FMTvhX6H8ArealbBUlejyIJ/Dr1URTw+Ns/d1eRlSaKufvqmUOhxmJnfMNN5Z424kQ+NYwWDfgaC&#10;uHS64UrBfrd8/wQRIrJG45gUPCjAfPb6MsVcuzt/020bK5EgHHJUUMfY5lKGsiaLoe9a4uSdnLcY&#10;k/SV1B7vCW6NHGbZh7TYcFqosaWipvKyvVoFhTkcu/XKczycn6frFy2LszFK9d66xQREpC7+h//a&#10;G61gPB7B75l0BOTsBwAA//8DAFBLAQItABQABgAIAAAAIQDb4fbL7gAAAIUBAAATAAAAAAAAAAAA&#10;AAAAAAAAAABbQ29udGVudF9UeXBlc10ueG1sUEsBAi0AFAAGAAgAAAAhAFr0LFu/AAAAFQEAAAsA&#10;AAAAAAAAAAAAAAAAHwEAAF9yZWxzLy5yZWxzUEsBAi0AFAAGAAgAAAAhAB4th5fEAAAA3AAAAA8A&#10;AAAAAAAAAAAAAAAABwIAAGRycy9kb3ducmV2LnhtbFBLBQYAAAAAAwADALcAAAD4AgAAAAA=&#10;" strokecolor="black [3213]" strokeweight=".5pt">
                  <v:stroke joinstyle="miter"/>
                </v:line>
                <v:line id="直接连接符 996" o:spid="_x0000_s1672" style="position:absolute;visibility:visible;mso-wrap-style:square" from="44291,6096" to="511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jExQAAANwAAAAPAAAAZHJzL2Rvd25yZXYueG1sRI9BawIx&#10;FITvBf9DeIXeatZCpdkapQiCtAdxVejxsXndLN28ZDepbv99Iwg9DjPzDbNYja4TZxpi61nDbFqA&#10;IK69abnRcDxsHl9AxIRssPNMGn4pwmo5uVtgafyF93SuUiMyhGOJGmxKoZQy1pYcxqkPxNn78oPD&#10;lOXQSDPgJcNdJ5+KYi4dtpwXLAZaW6q/qx+noX+vq4/nZnYK27C2ux5V/6mU1g/349sriERj+g/f&#10;2lujQak5XM/kIyCXfwAAAP//AwBQSwECLQAUAAYACAAAACEA2+H2y+4AAACFAQAAEwAAAAAAAAAA&#10;AAAAAAAAAAAAW0NvbnRlbnRfVHlwZXNdLnhtbFBLAQItABQABgAIAAAAIQBa9CxbvwAAABUBAAAL&#10;AAAAAAAAAAAAAAAAAB8BAABfcmVscy8ucmVsc1BLAQItABQABgAIAAAAIQDmIjjExQAAANwAAAAP&#10;AAAAAAAAAAAAAAAAAAcCAABkcnMvZG93bnJldi54bWxQSwUGAAAAAAMAAwC3AAAA+QIAAAAA&#10;" strokecolor="black [3213]" strokeweight=".5pt">
                  <v:stroke joinstyle="miter"/>
                </v:line>
                <v:shape id="任意多边形 997" o:spid="_x0000_s1673" style="position:absolute;left:8096;top:2381;width:43053;height:23717;visibility:visible;mso-wrap-style:square;v-text-anchor:middle" coordsize="4305300,2371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xCxgAAANwAAAAPAAAAZHJzL2Rvd25yZXYueG1sRI/NasMw&#10;EITvgb6D2EIvIZFjyJ9rOTQhgR4Tt1B6W6ytbWqtjKXaTp6+KhRyHGbmGybdjaYRPXWutqxgMY9A&#10;EBdW11wqeH87zTYgnEfW2FgmBVdysMseJikm2g58oT73pQgQdgkqqLxvEyldUZFBN7ctcfC+bGfQ&#10;B9mVUnc4BLhpZBxFK2mw5rBQYUuHiorv/McoiFf1Md7j9LbWZ4o+DufPoT8tlXp6HF+eQXga/T38&#10;337VCrbbNfydCUdAZr8AAAD//wMAUEsBAi0AFAAGAAgAAAAhANvh9svuAAAAhQEAABMAAAAAAAAA&#10;AAAAAAAAAAAAAFtDb250ZW50X1R5cGVzXS54bWxQSwECLQAUAAYACAAAACEAWvQsW78AAAAVAQAA&#10;CwAAAAAAAAAAAAAAAAAfAQAAX3JlbHMvLnJlbHNQSwECLQAUAAYACAAAACEAwzEsQsYAAADcAAAA&#10;DwAAAAAAAAAAAAAAAAAHAgAAZHJzL2Rvd25yZXYueG1sUEsFBgAAAAADAAMAtwAAAPoCAAAAAA==&#10;" path="m142875,2371725l,1543050,304800,847725,1066800,561975,1914525,361950,2781300,r857250,390525l4305300,1123950e" filled="f" strokecolor="black [3213]" strokeweight="1pt">
                  <v:stroke joinstyle="miter"/>
                  <v:path arrowok="t" o:connecttype="custom" o:connectlocs="142875,2371725;0,1543050;304800,847725;1066800,561975;1914525,361950;2781300,0;3638550,390525;4305300,1123950" o:connectangles="0,0,0,0,0,0,0,0"/>
                </v:shape>
                <v:shape id="_x0000_s1674" type="#_x0000_t202" style="position:absolute;left:42471;top:24300;width:4452;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5IuwwAAAN0AAAAPAAAAZHJzL2Rvd25yZXYueG1sRE9NawIx&#10;EL0X/A9hBG81WYUiW6OIKHjx0G0P9jYk4+7qZrJsorv665tCobd5vM9ZrgfXiDt1ofasIZsqEMTG&#10;25pLDV+f+9cFiBCRLTaeScODAqxXo5cl5tb3/EH3IpYihXDIUUMVY5tLGUxFDsPUt8SJO/vOYUyw&#10;K6XtsE/hrpEzpd6kw5pTQ4UtbSsy1+LmNBxD1t7k4mK+1fPUm/KwPfldofVkPGzeQUQa4r/4z32w&#10;ab6aZ/D7TTpBrn4AAAD//wMAUEsBAi0AFAAGAAgAAAAhANvh9svuAAAAhQEAABMAAAAAAAAAAAAA&#10;AAAAAAAAAFtDb250ZW50X1R5cGVzXS54bWxQSwECLQAUAAYACAAAACEAWvQsW78AAAAVAQAACwAA&#10;AAAAAAAAAAAAAAAfAQAAX3JlbHMvLnJlbHNQSwECLQAUAAYACAAAACEAZeeSLsMAAADdAAAADwAA&#10;AAAAAAAAAAAAAAAHAgAAZHJzL2Rvd25yZXYueG1sUEsFBgAAAAADAAMAtwAAAPcCAAAAAA==&#10;" stroked="f" strokecolor="black [3213]" strokeweight=".25pt">
                  <v:fill opacity="0"/>
                  <v:textbox>
                    <w:txbxContent>
                      <w:p w14:paraId="156774A7" w14:textId="77777777" w:rsidR="0027172F" w:rsidRDefault="0027172F" w:rsidP="003F14A0">
                        <w:pPr>
                          <w:pStyle w:val="aa"/>
                          <w:spacing w:before="0" w:beforeAutospacing="0" w:after="0" w:afterAutospacing="0"/>
                          <w:ind w:firstLine="202"/>
                          <w:jc w:val="both"/>
                        </w:pPr>
                        <w:r>
                          <w:rPr>
                            <w:rFonts w:ascii="Times New Roman" w:hAnsi="Times New Roman"/>
                            <w:sz w:val="21"/>
                            <w:szCs w:val="21"/>
                          </w:rPr>
                          <w:t>v1</w:t>
                        </w:r>
                      </w:p>
                    </w:txbxContent>
                  </v:textbox>
                </v:shape>
                <w10:anchorlock/>
              </v:group>
            </w:pict>
          </mc:Fallback>
        </mc:AlternateContent>
      </w:r>
    </w:p>
    <w:p w14:paraId="0F3FA779" w14:textId="6CAA45A4" w:rsidR="00285A5E" w:rsidRPr="00F11B19" w:rsidRDefault="00285A5E" w:rsidP="00494A32">
      <w:pPr>
        <w:ind w:firstLineChars="0" w:firstLine="0"/>
        <w:jc w:val="center"/>
        <w:rPr>
          <w:sz w:val="21"/>
          <w:szCs w:val="21"/>
        </w:rPr>
      </w:pPr>
      <w:r>
        <w:rPr>
          <w:rFonts w:hint="eastAsia"/>
          <w:sz w:val="21"/>
          <w:szCs w:val="21"/>
        </w:rPr>
        <w:t>图</w:t>
      </w:r>
      <w:r>
        <w:rPr>
          <w:rFonts w:hint="eastAsia"/>
          <w:sz w:val="21"/>
          <w:szCs w:val="21"/>
        </w:rPr>
        <w:t>3</w:t>
      </w:r>
      <w:r w:rsidR="00F644F0">
        <w:rPr>
          <w:sz w:val="21"/>
          <w:szCs w:val="21"/>
        </w:rPr>
        <w:t>.</w:t>
      </w:r>
      <w:r>
        <w:rPr>
          <w:sz w:val="21"/>
          <w:szCs w:val="21"/>
        </w:rPr>
        <w:t xml:space="preserve">6 </w:t>
      </w:r>
      <w:r>
        <w:rPr>
          <w:rFonts w:hint="eastAsia"/>
          <w:sz w:val="21"/>
          <w:szCs w:val="21"/>
        </w:rPr>
        <w:t>投影到</w:t>
      </w:r>
      <w:r>
        <w:rPr>
          <w:sz w:val="21"/>
          <w:szCs w:val="21"/>
        </w:rPr>
        <w:t>外边界点的三角网格示意图</w:t>
      </w:r>
    </w:p>
    <w:p w14:paraId="61F32B36" w14:textId="3153D246" w:rsidR="00C60115" w:rsidRPr="00C60115" w:rsidRDefault="0011636C" w:rsidP="00037818">
      <w:pPr>
        <w:pStyle w:val="3"/>
      </w:pPr>
      <w:bookmarkStart w:id="237" w:name="OLE_LINK294"/>
      <w:bookmarkStart w:id="238" w:name="OLE_LINK295"/>
      <w:r>
        <w:rPr>
          <w:rFonts w:hint="eastAsia"/>
        </w:rPr>
        <w:t>三维线段</w:t>
      </w:r>
      <w:r>
        <w:t>的</w:t>
      </w:r>
      <w:r w:rsidR="004E764E">
        <w:rPr>
          <w:rFonts w:hint="eastAsia"/>
        </w:rPr>
        <w:t>约束结构</w:t>
      </w:r>
    </w:p>
    <w:bookmarkEnd w:id="237"/>
    <w:bookmarkEnd w:id="238"/>
    <w:p w14:paraId="4AE6A3C4" w14:textId="6B6947C2" w:rsidR="006F2C59" w:rsidRDefault="00672AC6" w:rsidP="005E1442">
      <w:pPr>
        <w:ind w:firstLine="480"/>
      </w:pPr>
      <w:r>
        <w:t>简化后的三维线段模型中的线段</w:t>
      </w:r>
      <w:r>
        <w:rPr>
          <w:rFonts w:hint="eastAsia"/>
        </w:rPr>
        <w:t>都是</w:t>
      </w:r>
      <w:r>
        <w:t>离散的线段，线段与线段之间没有</w:t>
      </w:r>
      <w:r w:rsidR="00A31F7B">
        <w:t>拓扑</w:t>
      </w:r>
      <w:r w:rsidR="00A31F7B">
        <w:rPr>
          <w:rFonts w:hint="eastAsia"/>
        </w:rPr>
        <w:t>结构</w:t>
      </w:r>
      <w:r w:rsidR="000F38BE">
        <w:t>。</w:t>
      </w:r>
      <w:r w:rsidR="008E1516">
        <w:rPr>
          <w:rFonts w:hint="eastAsia"/>
        </w:rPr>
        <w:t>因此，</w:t>
      </w:r>
      <w:r w:rsidR="008E1516">
        <w:t>算法</w:t>
      </w:r>
      <w:r w:rsidR="005B55EF">
        <w:rPr>
          <w:rFonts w:hint="eastAsia"/>
        </w:rPr>
        <w:t>第三阶段</w:t>
      </w:r>
      <w:r w:rsidR="008E1516">
        <w:rPr>
          <w:rFonts w:hint="eastAsia"/>
        </w:rPr>
        <w:t>使用</w:t>
      </w:r>
      <w:r w:rsidR="008E1516">
        <w:t>离散的线段构造一个</w:t>
      </w:r>
      <w:r w:rsidR="008E1516">
        <w:rPr>
          <w:rFonts w:hint="eastAsia"/>
        </w:rPr>
        <w:t>三维</w:t>
      </w:r>
      <w:r w:rsidR="008E1516">
        <w:t>约束结构提高三角网格整体的</w:t>
      </w:r>
      <w:r w:rsidR="008E1516">
        <w:rPr>
          <w:rFonts w:hint="eastAsia"/>
        </w:rPr>
        <w:t>规整度</w:t>
      </w:r>
      <w:r w:rsidR="008E1516">
        <w:t>，</w:t>
      </w:r>
      <w:r w:rsidR="00A246A0">
        <w:rPr>
          <w:rFonts w:hint="eastAsia"/>
        </w:rPr>
        <w:t>这个约束</w:t>
      </w:r>
      <w:r w:rsidR="00A246A0">
        <w:t>结构定义了三角网格的</w:t>
      </w:r>
      <w:r w:rsidR="00730F90">
        <w:rPr>
          <w:rFonts w:hint="eastAsia"/>
        </w:rPr>
        <w:t>表面</w:t>
      </w:r>
      <w:r w:rsidR="00CB4E69">
        <w:rPr>
          <w:rFonts w:hint="eastAsia"/>
        </w:rPr>
        <w:t>轮廓</w:t>
      </w:r>
      <w:r w:rsidR="00A246A0">
        <w:rPr>
          <w:rFonts w:hint="eastAsia"/>
        </w:rPr>
        <w:t>形状</w:t>
      </w:r>
      <w:r w:rsidR="00BF540C">
        <w:rPr>
          <w:rFonts w:hint="eastAsia"/>
        </w:rPr>
        <w:t>。</w:t>
      </w:r>
      <w:r w:rsidR="00B25C56">
        <w:rPr>
          <w:rFonts w:hint="eastAsia"/>
        </w:rPr>
        <w:t>约束</w:t>
      </w:r>
      <w:r w:rsidR="00B25C56">
        <w:t>结构主要包</w:t>
      </w:r>
      <w:r w:rsidR="00B25C56">
        <w:rPr>
          <w:rFonts w:hint="eastAsia"/>
        </w:rPr>
        <w:t>括</w:t>
      </w:r>
      <w:r w:rsidR="004971CC">
        <w:t>两个部分</w:t>
      </w:r>
      <w:r w:rsidR="004971CC">
        <w:rPr>
          <w:rFonts w:hint="eastAsia"/>
        </w:rPr>
        <w:t>：</w:t>
      </w:r>
      <w:r w:rsidR="00B25C56">
        <w:rPr>
          <w:rFonts w:hint="eastAsia"/>
        </w:rPr>
        <w:t>简化后</w:t>
      </w:r>
      <w:r w:rsidR="00B25C56">
        <w:t>的三维线段</w:t>
      </w:r>
      <w:r w:rsidR="00B25C56">
        <w:rPr>
          <w:rFonts w:hint="eastAsia"/>
        </w:rPr>
        <w:t>和</w:t>
      </w:r>
      <w:r w:rsidR="00E74A1B">
        <w:rPr>
          <w:rFonts w:hint="eastAsia"/>
        </w:rPr>
        <w:t>线段</w:t>
      </w:r>
      <w:r w:rsidR="00E74A1B">
        <w:t>之间的相对</w:t>
      </w:r>
      <w:r w:rsidR="00EF6ACF">
        <w:rPr>
          <w:rFonts w:hint="eastAsia"/>
        </w:rPr>
        <w:t>位置</w:t>
      </w:r>
      <w:r w:rsidR="00E74A1B">
        <w:t>关系</w:t>
      </w:r>
      <w:r w:rsidR="00F649A2">
        <w:rPr>
          <w:rFonts w:hint="eastAsia"/>
        </w:rPr>
        <w:t>。</w:t>
      </w:r>
    </w:p>
    <w:p w14:paraId="72255232" w14:textId="057C2E25" w:rsidR="00672AC6" w:rsidRDefault="00D65DCF" w:rsidP="00EC18EE">
      <w:pPr>
        <w:ind w:firstLine="480"/>
      </w:pPr>
      <w:r>
        <w:rPr>
          <w:rFonts w:hint="eastAsia"/>
        </w:rPr>
        <w:lastRenderedPageBreak/>
        <w:t>由于</w:t>
      </w:r>
      <w:r w:rsidR="00E02865">
        <w:t>三维线段</w:t>
      </w:r>
      <w:r w:rsidR="000F5257">
        <w:rPr>
          <w:rFonts w:hint="eastAsia"/>
        </w:rPr>
        <w:t>位置</w:t>
      </w:r>
      <w:r w:rsidR="00467E27">
        <w:rPr>
          <w:rFonts w:hint="eastAsia"/>
        </w:rPr>
        <w:t>的</w:t>
      </w:r>
      <w:r w:rsidR="00EE218A">
        <w:rPr>
          <w:rFonts w:hint="eastAsia"/>
        </w:rPr>
        <w:t>计算误差</w:t>
      </w:r>
      <w:r>
        <w:t>，</w:t>
      </w:r>
      <w:r>
        <w:rPr>
          <w:rFonts w:hint="eastAsia"/>
        </w:rPr>
        <w:t>使得</w:t>
      </w:r>
      <w:r>
        <w:t>三维线段</w:t>
      </w:r>
      <w:r w:rsidR="00886B84">
        <w:rPr>
          <w:rFonts w:hint="eastAsia"/>
        </w:rPr>
        <w:t>之间</w:t>
      </w:r>
      <w:r>
        <w:rPr>
          <w:rFonts w:hint="eastAsia"/>
        </w:rPr>
        <w:t>失去</w:t>
      </w:r>
      <w:r>
        <w:t>了正确的</w:t>
      </w:r>
      <w:r>
        <w:rPr>
          <w:rFonts w:hint="eastAsia"/>
        </w:rPr>
        <w:t>拓扑结构</w:t>
      </w:r>
      <w:r>
        <w:t>，</w:t>
      </w:r>
      <w:r w:rsidR="00FE2C29">
        <w:rPr>
          <w:rFonts w:hint="eastAsia"/>
        </w:rPr>
        <w:t>原则</w:t>
      </w:r>
      <w:r w:rsidR="00FE2C29">
        <w:t>上</w:t>
      </w:r>
      <w:r w:rsidR="00FE2C29">
        <w:rPr>
          <w:rFonts w:hint="eastAsia"/>
        </w:rPr>
        <w:t>可以</w:t>
      </w:r>
      <w:r w:rsidR="00FE2C29">
        <w:t>使用</w:t>
      </w:r>
      <w:r w:rsidR="00FE2C29">
        <w:rPr>
          <w:rFonts w:hint="eastAsia"/>
        </w:rPr>
        <w:t>三角</w:t>
      </w:r>
      <w:r w:rsidR="00FE2C29">
        <w:t>网格</w:t>
      </w:r>
      <w:r w:rsidR="00FE2C29">
        <w:rPr>
          <w:rFonts w:hint="eastAsia"/>
        </w:rPr>
        <w:t>顶点</w:t>
      </w:r>
      <w:r w:rsidR="00FE2C29">
        <w:t>的之间的</w:t>
      </w:r>
      <w:r w:rsidR="00FF6D4D">
        <w:rPr>
          <w:rFonts w:hint="eastAsia"/>
        </w:rPr>
        <w:t>拓扑</w:t>
      </w:r>
      <w:r w:rsidR="00FE2C29">
        <w:t>关系恢复三维线段的拓扑结构</w:t>
      </w:r>
      <w:r w:rsidR="00725E8B">
        <w:rPr>
          <w:rFonts w:hint="eastAsia"/>
        </w:rPr>
        <w:t>。</w:t>
      </w:r>
      <w:r w:rsidR="00EC18EE">
        <w:rPr>
          <w:rFonts w:hint="eastAsia"/>
        </w:rPr>
        <w:t>三维线段</w:t>
      </w:r>
      <w:r w:rsidR="00EC7AA6">
        <w:rPr>
          <w:rFonts w:hint="eastAsia"/>
        </w:rPr>
        <w:t>之间</w:t>
      </w:r>
      <w:r w:rsidR="00EC18EE">
        <w:t>的关系主要分为</w:t>
      </w:r>
      <w:r w:rsidR="00EC18EE">
        <w:rPr>
          <w:rFonts w:hint="eastAsia"/>
        </w:rPr>
        <w:t>3</w:t>
      </w:r>
      <w:r w:rsidR="00EC18EE">
        <w:rPr>
          <w:rFonts w:hint="eastAsia"/>
        </w:rPr>
        <w:t>种</w:t>
      </w:r>
      <w:r w:rsidR="00EC18EE">
        <w:t>：</w:t>
      </w:r>
      <w:r w:rsidR="00EC18EE">
        <w:rPr>
          <w:rFonts w:hint="eastAsia"/>
        </w:rPr>
        <w:t>平行</w:t>
      </w:r>
      <w:r w:rsidR="00EC18EE">
        <w:t>，</w:t>
      </w:r>
      <w:r w:rsidR="00EC18EE">
        <w:rPr>
          <w:rFonts w:hint="eastAsia"/>
        </w:rPr>
        <w:t>相交</w:t>
      </w:r>
      <w:r w:rsidR="00915C8C">
        <w:rPr>
          <w:rFonts w:hint="eastAsia"/>
        </w:rPr>
        <w:t>，</w:t>
      </w:r>
      <w:r w:rsidR="00EC18EE">
        <w:rPr>
          <w:rFonts w:hint="eastAsia"/>
        </w:rPr>
        <w:t>异面</w:t>
      </w:r>
      <w:r w:rsidR="000C5121">
        <w:rPr>
          <w:rFonts w:hint="eastAsia"/>
        </w:rPr>
        <w:t>。</w:t>
      </w:r>
      <w:r w:rsidR="00F47870">
        <w:rPr>
          <w:rFonts w:hint="eastAsia"/>
        </w:rPr>
        <w:t>约束</w:t>
      </w:r>
      <w:r w:rsidR="00F47870">
        <w:t>结构中</w:t>
      </w:r>
      <w:r w:rsidR="00EC18EE">
        <w:rPr>
          <w:rFonts w:hint="eastAsia"/>
        </w:rPr>
        <w:t>三维线段</w:t>
      </w:r>
      <w:r w:rsidR="00EC18EE">
        <w:t>之间的关系主要</w:t>
      </w:r>
      <w:r w:rsidR="00EC18EE">
        <w:rPr>
          <w:rFonts w:hint="eastAsia"/>
        </w:rPr>
        <w:t>由</w:t>
      </w:r>
      <w:r w:rsidR="00EC18EE">
        <w:t>端点</w:t>
      </w:r>
      <w:r w:rsidR="00EC18EE">
        <w:rPr>
          <w:rFonts w:hint="eastAsia"/>
        </w:rPr>
        <w:t>之间</w:t>
      </w:r>
      <w:r w:rsidR="00EC18EE">
        <w:t>的关系决定，</w:t>
      </w:r>
      <w:r w:rsidR="00AE65F9">
        <w:rPr>
          <w:rFonts w:hint="eastAsia"/>
        </w:rPr>
        <w:t>对于相交和</w:t>
      </w:r>
      <w:r w:rsidR="00AE65F9">
        <w:t>异面的线段</w:t>
      </w:r>
      <w:r w:rsidR="00AE65F9">
        <w:rPr>
          <w:rFonts w:hint="eastAsia"/>
        </w:rPr>
        <w:t>，</w:t>
      </w:r>
      <w:r w:rsidR="00AE65F9">
        <w:t>算法只需将线段</w:t>
      </w:r>
      <w:r w:rsidR="00AE65F9">
        <w:rPr>
          <w:rFonts w:hint="eastAsia"/>
        </w:rPr>
        <w:t>之间</w:t>
      </w:r>
      <w:r w:rsidR="00AE65F9">
        <w:t>比较靠近的</w:t>
      </w:r>
      <w:r w:rsidR="00AE65F9">
        <w:rPr>
          <w:rFonts w:hint="eastAsia"/>
        </w:rPr>
        <w:t>端点</w:t>
      </w:r>
      <w:r w:rsidR="00AE65F9">
        <w:t>拟合为一个</w:t>
      </w:r>
      <w:r w:rsidR="00BE5DB1">
        <w:rPr>
          <w:rFonts w:hint="eastAsia"/>
        </w:rPr>
        <w:t>交叉</w:t>
      </w:r>
      <w:r w:rsidR="00AE65F9">
        <w:t>点，</w:t>
      </w:r>
      <w:r w:rsidR="00BE5DB1">
        <w:rPr>
          <w:rFonts w:hint="eastAsia"/>
        </w:rPr>
        <w:t>然而这种</w:t>
      </w:r>
      <w:r w:rsidR="00BE5DB1">
        <w:t>方法</w:t>
      </w:r>
      <w:r w:rsidR="00411D57">
        <w:rPr>
          <w:rFonts w:hint="eastAsia"/>
        </w:rPr>
        <w:t>可能</w:t>
      </w:r>
      <w:r w:rsidR="00EC18EE">
        <w:t>会错误的</w:t>
      </w:r>
      <w:r w:rsidR="00AE65F9">
        <w:rPr>
          <w:rFonts w:hint="eastAsia"/>
        </w:rPr>
        <w:t>把平行</w:t>
      </w:r>
      <w:r w:rsidR="00AE65F9">
        <w:t>的线段</w:t>
      </w:r>
      <w:r w:rsidR="00AE65F9">
        <w:rPr>
          <w:rFonts w:hint="eastAsia"/>
        </w:rPr>
        <w:t>误解为</w:t>
      </w:r>
      <w:r w:rsidR="00AD68AA">
        <w:rPr>
          <w:rFonts w:hint="eastAsia"/>
        </w:rPr>
        <w:t>存在</w:t>
      </w:r>
      <w:r w:rsidR="00AD68AA">
        <w:t>交叉点的线段，破坏了线段之间的平行关系</w:t>
      </w:r>
      <w:r w:rsidR="00AD68AA">
        <w:rPr>
          <w:rFonts w:hint="eastAsia"/>
        </w:rPr>
        <w:t>。</w:t>
      </w:r>
      <w:r w:rsidR="004B6CD4">
        <w:rPr>
          <w:rFonts w:hint="eastAsia"/>
        </w:rPr>
        <w:t>因此</w:t>
      </w:r>
      <w:r w:rsidR="004B6CD4">
        <w:t>，算法需要</w:t>
      </w:r>
      <w:r w:rsidR="00411D57">
        <w:rPr>
          <w:rFonts w:hint="eastAsia"/>
        </w:rPr>
        <w:t>准确</w:t>
      </w:r>
      <w:r w:rsidR="00411D57">
        <w:t>地</w:t>
      </w:r>
      <w:r w:rsidR="00411D57">
        <w:rPr>
          <w:rFonts w:hint="eastAsia"/>
        </w:rPr>
        <w:t>确定</w:t>
      </w:r>
      <w:r w:rsidR="004263A2">
        <w:rPr>
          <w:rFonts w:hint="eastAsia"/>
        </w:rPr>
        <w:t>线段</w:t>
      </w:r>
      <w:r w:rsidR="004B6CD4">
        <w:t>端点的空间关系，构造正确的三维约束结构。</w:t>
      </w:r>
    </w:p>
    <w:p w14:paraId="1CCF4E5D" w14:textId="121B31EE" w:rsidR="00303962" w:rsidRDefault="004263A2" w:rsidP="00EC18EE">
      <w:pPr>
        <w:ind w:firstLine="480"/>
      </w:pPr>
      <w:r>
        <w:rPr>
          <w:rFonts w:hint="eastAsia"/>
        </w:rPr>
        <w:t>如图</w:t>
      </w:r>
      <w:r>
        <w:rPr>
          <w:rFonts w:hint="eastAsia"/>
        </w:rPr>
        <w:t>3</w:t>
      </w:r>
      <w:r w:rsidR="000C46F6">
        <w:rPr>
          <w:rFonts w:hint="eastAsia"/>
        </w:rPr>
        <w:t>.</w:t>
      </w:r>
      <w:r w:rsidR="00B03303">
        <w:t>7</w:t>
      </w:r>
      <w:r w:rsidR="000F6767">
        <w:t>(a)</w:t>
      </w:r>
      <w:r>
        <w:rPr>
          <w:rFonts w:hint="eastAsia"/>
        </w:rPr>
        <w:t>所示</w:t>
      </w:r>
      <w:r>
        <w:t>，</w:t>
      </w:r>
      <w:r>
        <w:rPr>
          <w:rFonts w:hint="eastAsia"/>
        </w:rPr>
        <w:t>端点之间</w:t>
      </w:r>
      <w:r w:rsidR="001B1369">
        <w:t>的关系分为以下四种</w:t>
      </w:r>
      <w:r>
        <w:t>：</w:t>
      </w:r>
    </w:p>
    <w:p w14:paraId="57FE058C" w14:textId="77777777" w:rsidR="002646D4" w:rsidRDefault="00AD2BA1" w:rsidP="00106FCB">
      <w:pPr>
        <w:pStyle w:val="a3"/>
        <w:numPr>
          <w:ilvl w:val="0"/>
          <w:numId w:val="4"/>
        </w:numPr>
        <w:ind w:firstLineChars="0"/>
      </w:pPr>
      <w:r>
        <w:rPr>
          <w:rFonts w:hint="eastAsia"/>
        </w:rPr>
        <w:t>共线关系</w:t>
      </w:r>
      <w:r>
        <w:t>，两个端点属于同一</w:t>
      </w:r>
      <w:r>
        <w:rPr>
          <w:rFonts w:hint="eastAsia"/>
        </w:rPr>
        <w:t>条</w:t>
      </w:r>
      <w:r>
        <w:t>直线，</w:t>
      </w:r>
      <w:r w:rsidR="008D562C">
        <w:t>如</w:t>
      </w:r>
      <w:r>
        <w:t>端点</w:t>
      </w:r>
      <w:r>
        <w:t>a</w:t>
      </w:r>
      <w:r>
        <w:t>和端点</w:t>
      </w:r>
      <w:r>
        <w:t>b</w:t>
      </w:r>
      <w:r>
        <w:t>。</w:t>
      </w:r>
    </w:p>
    <w:p w14:paraId="4727BBCD" w14:textId="77777777" w:rsidR="00AD2BA1" w:rsidRDefault="00AD2BA1" w:rsidP="00106FCB">
      <w:pPr>
        <w:pStyle w:val="a3"/>
        <w:numPr>
          <w:ilvl w:val="0"/>
          <w:numId w:val="4"/>
        </w:numPr>
        <w:ind w:firstLineChars="0"/>
      </w:pPr>
      <w:r>
        <w:rPr>
          <w:rFonts w:hint="eastAsia"/>
        </w:rPr>
        <w:t>共点</w:t>
      </w:r>
      <w:r>
        <w:t>关系，</w:t>
      </w:r>
      <w:r w:rsidR="00A46437">
        <w:rPr>
          <w:rFonts w:hint="eastAsia"/>
        </w:rPr>
        <w:t>共点</w:t>
      </w:r>
      <w:r w:rsidR="00A46437">
        <w:t>关系的端点</w:t>
      </w:r>
      <w:r w:rsidR="00A46437">
        <w:rPr>
          <w:rFonts w:hint="eastAsia"/>
        </w:rPr>
        <w:t>分为</w:t>
      </w:r>
      <w:r w:rsidR="00A46437">
        <w:t>两种类型，第一种是</w:t>
      </w:r>
      <w:r>
        <w:t>两个端点</w:t>
      </w:r>
      <w:r>
        <w:rPr>
          <w:rFonts w:hint="eastAsia"/>
        </w:rPr>
        <w:t>虽然</w:t>
      </w:r>
      <w:r>
        <w:t>不在同一条</w:t>
      </w:r>
      <w:r w:rsidR="0078018A">
        <w:rPr>
          <w:rFonts w:hint="eastAsia"/>
        </w:rPr>
        <w:t>直线上或者平面</w:t>
      </w:r>
      <w:r w:rsidR="0078018A">
        <w:t>上</w:t>
      </w:r>
      <w:r>
        <w:t>，但是</w:t>
      </w:r>
      <w:r w:rsidR="008D562C">
        <w:rPr>
          <w:rFonts w:hint="eastAsia"/>
        </w:rPr>
        <w:t>位置</w:t>
      </w:r>
      <w:r w:rsidR="008D562C">
        <w:t>比较靠近，</w:t>
      </w:r>
      <w:r w:rsidR="008D562C">
        <w:rPr>
          <w:rFonts w:hint="eastAsia"/>
        </w:rPr>
        <w:t>如</w:t>
      </w:r>
      <w:r w:rsidR="008D562C">
        <w:t>端点</w:t>
      </w:r>
      <w:r w:rsidR="008D562C">
        <w:t>a</w:t>
      </w:r>
      <w:r w:rsidR="008D562C">
        <w:t>和端点</w:t>
      </w:r>
      <w:r w:rsidR="008D562C">
        <w:t>c</w:t>
      </w:r>
      <w:r w:rsidR="0078018A">
        <w:rPr>
          <w:rFonts w:hint="eastAsia"/>
        </w:rPr>
        <w:t>。</w:t>
      </w:r>
      <w:r w:rsidR="00A46437">
        <w:rPr>
          <w:rFonts w:hint="eastAsia"/>
        </w:rPr>
        <w:t>第二</w:t>
      </w:r>
      <w:r w:rsidR="00A46437">
        <w:t>种是三个或三个以上的端点的位置比较靠近，如端点</w:t>
      </w:r>
      <w:r w:rsidR="00A46437">
        <w:t>e</w:t>
      </w:r>
      <w:r w:rsidR="00A46437">
        <w:rPr>
          <w:rFonts w:hint="eastAsia"/>
        </w:rPr>
        <w:t>、</w:t>
      </w:r>
      <w:r w:rsidR="00A46437">
        <w:t>端点</w:t>
      </w:r>
      <w:r w:rsidR="00A46437">
        <w:t>f</w:t>
      </w:r>
      <w:r w:rsidR="00A46437">
        <w:t>、端点</w:t>
      </w:r>
      <w:r w:rsidR="00A46437">
        <w:t>g</w:t>
      </w:r>
      <w:r w:rsidR="00A46437">
        <w:t>。</w:t>
      </w:r>
    </w:p>
    <w:p w14:paraId="5A5C8F8C" w14:textId="77777777" w:rsidR="008D562C" w:rsidRDefault="0078018A" w:rsidP="00106FCB">
      <w:pPr>
        <w:pStyle w:val="a3"/>
        <w:numPr>
          <w:ilvl w:val="0"/>
          <w:numId w:val="4"/>
        </w:numPr>
        <w:ind w:firstLineChars="0"/>
      </w:pPr>
      <w:r>
        <w:rPr>
          <w:rFonts w:hint="eastAsia"/>
        </w:rPr>
        <w:t>平行关系</w:t>
      </w:r>
      <w:r>
        <w:t>，两个端点在两条</w:t>
      </w:r>
      <w:r>
        <w:rPr>
          <w:rFonts w:hint="eastAsia"/>
        </w:rPr>
        <w:t>平行</w:t>
      </w:r>
      <w:r>
        <w:t>的直线上，如</w:t>
      </w:r>
      <w:r>
        <w:rPr>
          <w:rFonts w:hint="eastAsia"/>
        </w:rPr>
        <w:t>端点</w:t>
      </w:r>
      <w:r>
        <w:t>b</w:t>
      </w:r>
      <w:r>
        <w:t>和端点</w:t>
      </w:r>
      <w:r>
        <w:t>d</w:t>
      </w:r>
      <w:r>
        <w:rPr>
          <w:rFonts w:hint="eastAsia"/>
        </w:rPr>
        <w:t>。</w:t>
      </w:r>
    </w:p>
    <w:p w14:paraId="2BFBD32A" w14:textId="77777777" w:rsidR="007B0439" w:rsidRDefault="007B0439" w:rsidP="00106FCB">
      <w:pPr>
        <w:pStyle w:val="a3"/>
        <w:numPr>
          <w:ilvl w:val="0"/>
          <w:numId w:val="4"/>
        </w:numPr>
        <w:ind w:firstLineChars="0"/>
      </w:pPr>
      <w:r>
        <w:rPr>
          <w:rFonts w:hint="eastAsia"/>
        </w:rPr>
        <w:t>其他关系</w:t>
      </w:r>
      <w:r>
        <w:t>，除了以上三种类型的关系</w:t>
      </w:r>
      <w:r>
        <w:rPr>
          <w:rFonts w:hint="eastAsia"/>
        </w:rPr>
        <w:t>，</w:t>
      </w:r>
      <w:r>
        <w:t>如端点</w:t>
      </w:r>
      <w:r>
        <w:t>a</w:t>
      </w:r>
      <w:r>
        <w:t>和端点</w:t>
      </w:r>
      <w:r>
        <w:t>d</w:t>
      </w:r>
      <w:r>
        <w:t>。</w:t>
      </w:r>
    </w:p>
    <w:p w14:paraId="76E0BBE9" w14:textId="77777777" w:rsidR="001C432E" w:rsidRDefault="00FB1C8C" w:rsidP="008D7CC4">
      <w:pPr>
        <w:ind w:left="480" w:firstLineChars="0" w:firstLine="0"/>
      </w:pPr>
      <w:r>
        <w:rPr>
          <w:rFonts w:hint="eastAsia"/>
        </w:rPr>
        <w:t>对于</w:t>
      </w:r>
      <w:r>
        <w:t>上述四种情况，算法采取以下四种准则进行处理：</w:t>
      </w:r>
    </w:p>
    <w:p w14:paraId="2695C8B1" w14:textId="77777777" w:rsidR="00FB1C8C" w:rsidRDefault="005E72E5" w:rsidP="00106FCB">
      <w:pPr>
        <w:pStyle w:val="a3"/>
        <w:numPr>
          <w:ilvl w:val="0"/>
          <w:numId w:val="5"/>
        </w:numPr>
        <w:ind w:firstLineChars="0"/>
      </w:pPr>
      <w:r>
        <w:rPr>
          <w:rFonts w:hint="eastAsia"/>
        </w:rPr>
        <w:t>共线</w:t>
      </w:r>
      <w:r>
        <w:t>关系的</w:t>
      </w:r>
      <w:r>
        <w:rPr>
          <w:rFonts w:hint="eastAsia"/>
        </w:rPr>
        <w:t>端点</w:t>
      </w:r>
      <w:r>
        <w:t>被标记为不可</w:t>
      </w:r>
      <w:r>
        <w:rPr>
          <w:rFonts w:hint="eastAsia"/>
        </w:rPr>
        <w:t>拟合</w:t>
      </w:r>
      <w:r>
        <w:t>的状态，在调整的过程中依然保持</w:t>
      </w:r>
      <w:r>
        <w:rPr>
          <w:rFonts w:hint="eastAsia"/>
        </w:rPr>
        <w:t>端点</w:t>
      </w:r>
      <w:r>
        <w:t>之间的共线关系</w:t>
      </w:r>
      <w:r w:rsidR="00D062EC">
        <w:rPr>
          <w:rFonts w:hint="eastAsia"/>
        </w:rPr>
        <w:t>。</w:t>
      </w:r>
    </w:p>
    <w:p w14:paraId="5B40E945" w14:textId="476B0DFD" w:rsidR="00D062EC" w:rsidRDefault="00D062EC" w:rsidP="00106FCB">
      <w:pPr>
        <w:pStyle w:val="a3"/>
        <w:numPr>
          <w:ilvl w:val="0"/>
          <w:numId w:val="5"/>
        </w:numPr>
        <w:ind w:firstLineChars="0"/>
      </w:pPr>
      <w:r>
        <w:rPr>
          <w:rFonts w:hint="eastAsia"/>
        </w:rPr>
        <w:t>共点</w:t>
      </w:r>
      <w:r>
        <w:t>关系的端点分两种情况调整，</w:t>
      </w:r>
      <w:r>
        <w:rPr>
          <w:rFonts w:hint="eastAsia"/>
        </w:rPr>
        <w:t>第一种</w:t>
      </w:r>
      <w:r w:rsidR="0048453E">
        <w:rPr>
          <w:rFonts w:hint="eastAsia"/>
        </w:rPr>
        <w:t>情况中</w:t>
      </w:r>
      <w:r>
        <w:t>，共点关系的端点包含两个端点，这种情况下</w:t>
      </w:r>
      <w:r>
        <w:rPr>
          <w:rFonts w:hint="eastAsia"/>
        </w:rPr>
        <w:t>只</w:t>
      </w:r>
      <w:r>
        <w:t>存在同一个平面代理中，而同一个平面代理</w:t>
      </w:r>
      <w:r>
        <w:rPr>
          <w:rFonts w:hint="eastAsia"/>
        </w:rPr>
        <w:t>三维线段</w:t>
      </w:r>
      <w:r>
        <w:t>在同一平面上，所以</w:t>
      </w:r>
      <w:r>
        <w:rPr>
          <w:rFonts w:hint="eastAsia"/>
        </w:rPr>
        <w:t>只需</w:t>
      </w:r>
      <w:r w:rsidR="00D20835">
        <w:rPr>
          <w:rFonts w:hint="eastAsia"/>
        </w:rPr>
        <w:t>将</w:t>
      </w:r>
      <w:r>
        <w:rPr>
          <w:rFonts w:hint="eastAsia"/>
        </w:rPr>
        <w:t>两个</w:t>
      </w:r>
      <w:r>
        <w:t>端点的位置调整到端点</w:t>
      </w:r>
      <w:r>
        <w:rPr>
          <w:rFonts w:hint="eastAsia"/>
        </w:rPr>
        <w:t>所在</w:t>
      </w:r>
      <w:r>
        <w:t>线段</w:t>
      </w:r>
      <w:r>
        <w:rPr>
          <w:rFonts w:hint="eastAsia"/>
        </w:rPr>
        <w:t>的</w:t>
      </w:r>
      <w:r>
        <w:t>交叉点上。</w:t>
      </w:r>
      <w:r w:rsidR="0048453E">
        <w:rPr>
          <w:rFonts w:hint="eastAsia"/>
        </w:rPr>
        <w:t>第二种</w:t>
      </w:r>
      <w:r w:rsidR="0048453E">
        <w:t>情况</w:t>
      </w:r>
      <w:r w:rsidR="0048453E">
        <w:rPr>
          <w:rFonts w:hint="eastAsia"/>
        </w:rPr>
        <w:t>中</w:t>
      </w:r>
      <w:r w:rsidR="0048453E">
        <w:t>，</w:t>
      </w:r>
      <w:r w:rsidR="005777BD">
        <w:rPr>
          <w:rFonts w:hint="eastAsia"/>
        </w:rPr>
        <w:t>共点</w:t>
      </w:r>
      <w:r w:rsidR="005777BD">
        <w:t>关系的端点包含三个以上的端点，端点所在的线段可能不在同一个代理上面</w:t>
      </w:r>
      <w:r w:rsidR="005777BD">
        <w:rPr>
          <w:rFonts w:hint="eastAsia"/>
        </w:rPr>
        <w:t>，</w:t>
      </w:r>
      <w:r w:rsidR="007C182A">
        <w:rPr>
          <w:rFonts w:hint="eastAsia"/>
        </w:rPr>
        <w:t>为了</w:t>
      </w:r>
      <w:r w:rsidR="007C182A">
        <w:t>选择一个合理的拟合点，采用的策略是计算每两个端点所</w:t>
      </w:r>
      <w:r w:rsidR="007C182A">
        <w:rPr>
          <w:rFonts w:hint="eastAsia"/>
        </w:rPr>
        <w:t>在</w:t>
      </w:r>
      <w:r w:rsidR="007C182A">
        <w:t>线段的交叉点，然后计算每个交叉点到共点</w:t>
      </w:r>
      <w:r w:rsidR="00E648B7">
        <w:rPr>
          <w:rFonts w:hint="eastAsia"/>
        </w:rPr>
        <w:t>关系</w:t>
      </w:r>
      <w:r w:rsidR="00E648B7">
        <w:t>的</w:t>
      </w:r>
      <w:r w:rsidR="007C182A">
        <w:t>端点的距离之和，取距离之和最小的交叉点作为共点</w:t>
      </w:r>
      <w:r w:rsidR="00E756CA">
        <w:rPr>
          <w:rFonts w:hint="eastAsia"/>
        </w:rPr>
        <w:t>关系</w:t>
      </w:r>
      <w:r w:rsidR="00E756CA">
        <w:t>的</w:t>
      </w:r>
      <w:r w:rsidR="007C182A">
        <w:t>端点的拟合点。</w:t>
      </w:r>
    </w:p>
    <w:p w14:paraId="6441D408" w14:textId="77777777" w:rsidR="00275B95" w:rsidRDefault="005F548E" w:rsidP="00106FCB">
      <w:pPr>
        <w:pStyle w:val="a3"/>
        <w:numPr>
          <w:ilvl w:val="0"/>
          <w:numId w:val="5"/>
        </w:numPr>
        <w:ind w:firstLineChars="0"/>
      </w:pPr>
      <w:r>
        <w:rPr>
          <w:rFonts w:hint="eastAsia"/>
        </w:rPr>
        <w:t>平行关系</w:t>
      </w:r>
      <w:r>
        <w:t>的端点被标记为不可拟合的状态，在调整的过程中依然保持端点之间的平行关系。</w:t>
      </w:r>
    </w:p>
    <w:p w14:paraId="4C701A30" w14:textId="77777777" w:rsidR="00853CC8" w:rsidRPr="00FB1C8C" w:rsidRDefault="001F6B1D" w:rsidP="00106FCB">
      <w:pPr>
        <w:pStyle w:val="a3"/>
        <w:numPr>
          <w:ilvl w:val="0"/>
          <w:numId w:val="5"/>
        </w:numPr>
        <w:ind w:firstLineChars="0"/>
      </w:pPr>
      <w:r>
        <w:rPr>
          <w:rFonts w:hint="eastAsia"/>
        </w:rPr>
        <w:t>其他</w:t>
      </w:r>
      <w:r>
        <w:t>关系的端点同样被标记为不可拟合的状态。</w:t>
      </w:r>
    </w:p>
    <w:p w14:paraId="03A970C4" w14:textId="392B69E5" w:rsidR="00C57A6A" w:rsidRDefault="00864539" w:rsidP="009F4933">
      <w:pPr>
        <w:ind w:firstLine="480"/>
      </w:pPr>
      <w:r>
        <w:rPr>
          <w:rFonts w:hint="eastAsia"/>
        </w:rPr>
        <w:t>如</w:t>
      </w:r>
      <w:bookmarkStart w:id="239" w:name="OLE_LINK292"/>
      <w:bookmarkStart w:id="240" w:name="OLE_LINK293"/>
      <w:r>
        <w:rPr>
          <w:rFonts w:hint="eastAsia"/>
        </w:rPr>
        <w:t>图</w:t>
      </w:r>
      <w:bookmarkStart w:id="241" w:name="OLE_LINK22"/>
      <w:r>
        <w:rPr>
          <w:rFonts w:hint="eastAsia"/>
        </w:rPr>
        <w:t>3</w:t>
      </w:r>
      <w:r w:rsidR="00A57E1E">
        <w:rPr>
          <w:rFonts w:hint="eastAsia"/>
        </w:rPr>
        <w:t>.</w:t>
      </w:r>
      <w:r w:rsidR="00B5191F">
        <w:t>7</w:t>
      </w:r>
      <w:bookmarkEnd w:id="239"/>
      <w:bookmarkEnd w:id="240"/>
      <w:bookmarkEnd w:id="241"/>
      <w:r w:rsidR="0089015B">
        <w:rPr>
          <w:rFonts w:hint="eastAsia"/>
        </w:rPr>
        <w:t>(b)</w:t>
      </w:r>
      <w:r>
        <w:rPr>
          <w:rFonts w:hint="eastAsia"/>
        </w:rPr>
        <w:t>，</w:t>
      </w:r>
      <w:r w:rsidR="00E4785A">
        <w:rPr>
          <w:rFonts w:hint="eastAsia"/>
        </w:rPr>
        <w:t>通过</w:t>
      </w:r>
      <w:r>
        <w:t>上述</w:t>
      </w:r>
      <w:r>
        <w:rPr>
          <w:rFonts w:hint="eastAsia"/>
        </w:rPr>
        <w:t>四种调整准则</w:t>
      </w:r>
      <w:r w:rsidR="00CA6461">
        <w:rPr>
          <w:rFonts w:hint="eastAsia"/>
        </w:rPr>
        <w:t>对</w:t>
      </w:r>
      <w:r w:rsidR="00CA6461">
        <w:t>三维线段间的关系进行优化</w:t>
      </w:r>
      <w:r w:rsidR="00CA6461">
        <w:rPr>
          <w:rFonts w:hint="eastAsia"/>
        </w:rPr>
        <w:t>，</w:t>
      </w:r>
      <w:r w:rsidR="00E10720">
        <w:rPr>
          <w:rFonts w:hint="eastAsia"/>
        </w:rPr>
        <w:t>构造的</w:t>
      </w:r>
      <w:r w:rsidR="00E4785A">
        <w:t>约束结构</w:t>
      </w:r>
      <w:r w:rsidR="00E4785A">
        <w:rPr>
          <w:rFonts w:hint="eastAsia"/>
        </w:rPr>
        <w:t>准确</w:t>
      </w:r>
      <w:r w:rsidR="005B7D32">
        <w:rPr>
          <w:rFonts w:hint="eastAsia"/>
        </w:rPr>
        <w:t>呈现</w:t>
      </w:r>
      <w:r w:rsidR="005B7D32">
        <w:t>了三维线段之间的关系，也弥补了三维线段</w:t>
      </w:r>
      <w:r w:rsidR="005B7D32">
        <w:rPr>
          <w:rFonts w:hint="eastAsia"/>
        </w:rPr>
        <w:t>缺失</w:t>
      </w:r>
      <w:r w:rsidR="005B7D32">
        <w:t>的连续性</w:t>
      </w:r>
      <w:r w:rsidR="005B7D32">
        <w:rPr>
          <w:rFonts w:hint="eastAsia"/>
        </w:rPr>
        <w:t>。</w:t>
      </w:r>
      <w:bookmarkEnd w:id="218"/>
      <w:bookmarkEnd w:id="219"/>
    </w:p>
    <w:p w14:paraId="3F2ABA70" w14:textId="0824798E" w:rsidR="00384CF4" w:rsidRDefault="00384CF4" w:rsidP="00384CF4">
      <w:pPr>
        <w:ind w:firstLineChars="0" w:firstLine="0"/>
      </w:pPr>
      <w:r>
        <w:rPr>
          <w:rFonts w:hint="eastAsia"/>
          <w:noProof/>
        </w:rPr>
        <w:lastRenderedPageBreak/>
        <mc:AlternateContent>
          <mc:Choice Requires="wpc">
            <w:drawing>
              <wp:inline distT="0" distB="0" distL="0" distR="0" wp14:anchorId="15960EA1" wp14:editId="528AED9A">
                <wp:extent cx="5486400" cy="1590675"/>
                <wp:effectExtent l="0" t="0" r="0" b="0"/>
                <wp:docPr id="998" name="画布 99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055" name="组合 1055"/>
                        <wpg:cNvGrpSpPr/>
                        <wpg:grpSpPr>
                          <a:xfrm>
                            <a:off x="213656" y="181621"/>
                            <a:ext cx="1969475" cy="1261098"/>
                            <a:chOff x="1392216" y="534046"/>
                            <a:chExt cx="1969475" cy="1261098"/>
                          </a:xfrm>
                        </wpg:grpSpPr>
                        <wps:wsp>
                          <wps:cNvPr id="1059" name="Text Box 1133"/>
                          <wps:cNvSpPr txBox="1">
                            <a:spLocks noChangeArrowheads="1"/>
                          </wps:cNvSpPr>
                          <wps:spPr bwMode="auto">
                            <a:xfrm>
                              <a:off x="1595416" y="534046"/>
                              <a:ext cx="370840" cy="26797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7C921F" w14:textId="7549EB00" w:rsidR="0027172F" w:rsidRDefault="0027172F" w:rsidP="00182403">
                                <w:pPr>
                                  <w:pStyle w:val="aa"/>
                                  <w:spacing w:before="0" w:beforeAutospacing="0" w:after="0" w:afterAutospacing="0"/>
                                  <w:ind w:firstLine="202"/>
                                  <w:jc w:val="both"/>
                                </w:pPr>
                                <w:r>
                                  <w:rPr>
                                    <w:rFonts w:ascii="Times New Roman" w:hAnsi="Times New Roman"/>
                                    <w:sz w:val="21"/>
                                    <w:szCs w:val="21"/>
                                  </w:rPr>
                                  <w:t>c</w:t>
                                </w:r>
                              </w:p>
                            </w:txbxContent>
                          </wps:txbx>
                          <wps:bodyPr rot="0" vert="horz" wrap="none" lIns="91440" tIns="45720" rIns="91440" bIns="45720" anchor="t" anchorCtr="0" upright="1">
                            <a:noAutofit/>
                          </wps:bodyPr>
                        </wps:wsp>
                        <wps:wsp>
                          <wps:cNvPr id="1049" name="Text Box 1133"/>
                          <wps:cNvSpPr txBox="1">
                            <a:spLocks noChangeArrowheads="1"/>
                          </wps:cNvSpPr>
                          <wps:spPr bwMode="auto">
                            <a:xfrm>
                              <a:off x="1392216" y="635569"/>
                              <a:ext cx="370840"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57F0A3" w14:textId="49E65FEC" w:rsidR="0027172F" w:rsidRDefault="0027172F" w:rsidP="00182403">
                                <w:pPr>
                                  <w:pStyle w:val="aa"/>
                                  <w:spacing w:before="0" w:beforeAutospacing="0" w:after="0" w:afterAutospacing="0"/>
                                  <w:ind w:firstLine="202"/>
                                  <w:jc w:val="both"/>
                                </w:pPr>
                                <w:r>
                                  <w:rPr>
                                    <w:rFonts w:ascii="Times New Roman" w:hAnsi="Times New Roman"/>
                                    <w:sz w:val="21"/>
                                    <w:szCs w:val="21"/>
                                  </w:rPr>
                                  <w:t>a</w:t>
                                </w:r>
                              </w:p>
                            </w:txbxContent>
                          </wps:txbx>
                          <wps:bodyPr rot="0" vert="horz" wrap="none" lIns="91440" tIns="45720" rIns="91440" bIns="45720" anchor="t" anchorCtr="0" upright="1">
                            <a:noAutofit/>
                          </wps:bodyPr>
                        </wps:wsp>
                        <wps:wsp>
                          <wps:cNvPr id="999" name="直接连接符 999"/>
                          <wps:cNvCnPr/>
                          <wps:spPr>
                            <a:xfrm>
                              <a:off x="1841206" y="775980"/>
                              <a:ext cx="14954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34" name="直接连接符 1034"/>
                          <wps:cNvCnPr/>
                          <wps:spPr>
                            <a:xfrm>
                              <a:off x="1763056" y="775980"/>
                              <a:ext cx="0" cy="7239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0" name="直接连接符 1000"/>
                          <wps:cNvCnPr/>
                          <wps:spPr>
                            <a:xfrm>
                              <a:off x="3336631" y="853155"/>
                              <a:ext cx="0" cy="618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1" name="直接连接符 1001"/>
                          <wps:cNvCnPr>
                            <a:stCxn id="1039" idx="6"/>
                          </wps:cNvCnPr>
                          <wps:spPr>
                            <a:xfrm flipV="1">
                              <a:off x="2580641" y="1490175"/>
                              <a:ext cx="746465" cy="34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37" name="Oval 1147"/>
                          <wps:cNvSpPr>
                            <a:spLocks noChangeArrowheads="1"/>
                          </wps:cNvSpPr>
                          <wps:spPr bwMode="auto">
                            <a:xfrm>
                              <a:off x="1743031" y="77598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 name="Oval 1147"/>
                          <wps:cNvSpPr>
                            <a:spLocks noChangeArrowheads="1"/>
                          </wps:cNvSpPr>
                          <wps:spPr bwMode="auto">
                            <a:xfrm>
                              <a:off x="1735456" y="146178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Oval 1147"/>
                          <wps:cNvSpPr>
                            <a:spLocks noChangeArrowheads="1"/>
                          </wps:cNvSpPr>
                          <wps:spPr bwMode="auto">
                            <a:xfrm>
                              <a:off x="2535556" y="147130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Oval 1147"/>
                          <wps:cNvSpPr>
                            <a:spLocks noChangeArrowheads="1"/>
                          </wps:cNvSpPr>
                          <wps:spPr bwMode="auto">
                            <a:xfrm>
                              <a:off x="3288031" y="74740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Oval 1147"/>
                          <wps:cNvSpPr>
                            <a:spLocks noChangeArrowheads="1"/>
                          </wps:cNvSpPr>
                          <wps:spPr bwMode="auto">
                            <a:xfrm>
                              <a:off x="1830706" y="75693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2" name="Oval 1147"/>
                          <wps:cNvSpPr>
                            <a:spLocks noChangeArrowheads="1"/>
                          </wps:cNvSpPr>
                          <wps:spPr bwMode="auto">
                            <a:xfrm>
                              <a:off x="3268981" y="1471305"/>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3" name="Oval 1147"/>
                          <wps:cNvSpPr>
                            <a:spLocks noChangeArrowheads="1"/>
                          </wps:cNvSpPr>
                          <wps:spPr bwMode="auto">
                            <a:xfrm>
                              <a:off x="3307081" y="140463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Oval 1147"/>
                          <wps:cNvSpPr>
                            <a:spLocks noChangeArrowheads="1"/>
                          </wps:cNvSpPr>
                          <wps:spPr bwMode="auto">
                            <a:xfrm>
                              <a:off x="3316606" y="833130"/>
                              <a:ext cx="45085"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直接连接符 1005"/>
                          <wps:cNvCnPr/>
                          <wps:spPr>
                            <a:xfrm flipV="1">
                              <a:off x="1837691" y="1499697"/>
                              <a:ext cx="114934" cy="3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6" name="直接连接符 1006"/>
                          <wps:cNvCnPr/>
                          <wps:spPr>
                            <a:xfrm flipV="1">
                              <a:off x="2003131" y="1215105"/>
                              <a:ext cx="209550" cy="25620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7" name="直接连接符 1007"/>
                          <wps:cNvCnPr/>
                          <wps:spPr>
                            <a:xfrm>
                              <a:off x="2250781" y="1234155"/>
                              <a:ext cx="0" cy="533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8" name="直接连接符 1008"/>
                          <wps:cNvCnPr/>
                          <wps:spPr>
                            <a:xfrm>
                              <a:off x="2269831" y="1196055"/>
                              <a:ext cx="246675" cy="25620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9" name="直接连接符 1009"/>
                          <wps:cNvCnPr/>
                          <wps:spPr>
                            <a:xfrm>
                              <a:off x="2012656" y="1499700"/>
                              <a:ext cx="0" cy="2416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11" name="直接连接符 1011"/>
                          <wps:cNvCnPr/>
                          <wps:spPr>
                            <a:xfrm>
                              <a:off x="2516506" y="1525915"/>
                              <a:ext cx="0" cy="2416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12" name="直接连接符 1012"/>
                          <wps:cNvCnPr/>
                          <wps:spPr>
                            <a:xfrm>
                              <a:off x="2031706" y="1767555"/>
                              <a:ext cx="2000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7" name="直接连接符 1057"/>
                          <wps:cNvCnPr/>
                          <wps:spPr>
                            <a:xfrm>
                              <a:off x="2279356" y="1767555"/>
                              <a:ext cx="2000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8" name="Text Box 1133"/>
                          <wps:cNvSpPr txBox="1">
                            <a:spLocks noChangeArrowheads="1"/>
                          </wps:cNvSpPr>
                          <wps:spPr bwMode="auto">
                            <a:xfrm>
                              <a:off x="1402081" y="1349824"/>
                              <a:ext cx="378460"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AFA3D4" w14:textId="742BDA13" w:rsidR="0027172F" w:rsidRDefault="0027172F" w:rsidP="00182403">
                                <w:pPr>
                                  <w:pStyle w:val="aa"/>
                                  <w:spacing w:before="0" w:beforeAutospacing="0" w:after="0" w:afterAutospacing="0"/>
                                  <w:ind w:firstLine="202"/>
                                  <w:jc w:val="both"/>
                                </w:pPr>
                                <w:r>
                                  <w:rPr>
                                    <w:rFonts w:ascii="Times New Roman" w:hAnsi="Times New Roman"/>
                                    <w:sz w:val="21"/>
                                    <w:szCs w:val="21"/>
                                  </w:rPr>
                                  <w:t>b</w:t>
                                </w:r>
                              </w:p>
                            </w:txbxContent>
                          </wps:txbx>
                          <wps:bodyPr rot="0" vert="horz" wrap="none" lIns="91440" tIns="45720" rIns="91440" bIns="45720" anchor="t" anchorCtr="0" upright="1">
                            <a:noAutofit/>
                          </wps:bodyPr>
                        </wps:wsp>
                        <wps:wsp>
                          <wps:cNvPr id="1060" name="Text Box 1133"/>
                          <wps:cNvSpPr txBox="1">
                            <a:spLocks noChangeArrowheads="1"/>
                          </wps:cNvSpPr>
                          <wps:spPr bwMode="auto">
                            <a:xfrm>
                              <a:off x="1918041" y="1013890"/>
                              <a:ext cx="370840"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F05943" w14:textId="655B9F54" w:rsidR="0027172F" w:rsidRDefault="0027172F" w:rsidP="00182403">
                                <w:pPr>
                                  <w:pStyle w:val="aa"/>
                                  <w:spacing w:before="0" w:beforeAutospacing="0" w:after="0" w:afterAutospacing="0"/>
                                  <w:ind w:firstLine="202"/>
                                  <w:jc w:val="both"/>
                                </w:pPr>
                                <w:r>
                                  <w:rPr>
                                    <w:rFonts w:ascii="Times New Roman" w:hAnsi="Times New Roman"/>
                                    <w:sz w:val="21"/>
                                    <w:szCs w:val="21"/>
                                  </w:rPr>
                                  <w:t>e</w:t>
                                </w:r>
                              </w:p>
                            </w:txbxContent>
                          </wps:txbx>
                          <wps:bodyPr rot="0" vert="horz" wrap="none" lIns="91440" tIns="45720" rIns="91440" bIns="45720" anchor="t" anchorCtr="0" upright="1">
                            <a:noAutofit/>
                          </wps:bodyPr>
                        </wps:wsp>
                        <wps:wsp>
                          <wps:cNvPr id="1061" name="Text Box 1133"/>
                          <wps:cNvSpPr txBox="1">
                            <a:spLocks noChangeArrowheads="1"/>
                          </wps:cNvSpPr>
                          <wps:spPr bwMode="auto">
                            <a:xfrm>
                              <a:off x="2100580" y="1013904"/>
                              <a:ext cx="355600"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9B4F1CC" w14:textId="25130F21" w:rsidR="0027172F" w:rsidRDefault="0027172F" w:rsidP="00182403">
                                <w:pPr>
                                  <w:pStyle w:val="aa"/>
                                  <w:spacing w:before="0" w:beforeAutospacing="0" w:after="0" w:afterAutospacing="0"/>
                                  <w:ind w:firstLine="202"/>
                                  <w:jc w:val="both"/>
                                </w:pPr>
                                <w:r>
                                  <w:rPr>
                                    <w:rFonts w:ascii="Times New Roman" w:hAnsi="Times New Roman"/>
                                    <w:sz w:val="21"/>
                                    <w:szCs w:val="21"/>
                                  </w:rPr>
                                  <w:t>f</w:t>
                                </w:r>
                              </w:p>
                            </w:txbxContent>
                          </wps:txbx>
                          <wps:bodyPr rot="0" vert="horz" wrap="none" lIns="91440" tIns="45720" rIns="91440" bIns="45720" anchor="t" anchorCtr="0" upright="1">
                            <a:noAutofit/>
                          </wps:bodyPr>
                        </wps:wsp>
                        <wps:wsp>
                          <wps:cNvPr id="1062" name="Text Box 1133"/>
                          <wps:cNvSpPr txBox="1">
                            <a:spLocks noChangeArrowheads="1"/>
                          </wps:cNvSpPr>
                          <wps:spPr bwMode="auto">
                            <a:xfrm>
                              <a:off x="2022181" y="1215151"/>
                              <a:ext cx="378460"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E9AEEF" w14:textId="5E3436CD" w:rsidR="0027172F" w:rsidRDefault="0027172F" w:rsidP="00182403">
                                <w:pPr>
                                  <w:pStyle w:val="aa"/>
                                  <w:spacing w:before="0" w:beforeAutospacing="0" w:after="0" w:afterAutospacing="0"/>
                                  <w:ind w:firstLine="202"/>
                                  <w:jc w:val="both"/>
                                </w:pPr>
                                <w:r>
                                  <w:rPr>
                                    <w:rFonts w:ascii="Times New Roman" w:hAnsi="Times New Roman"/>
                                    <w:sz w:val="21"/>
                                    <w:szCs w:val="21"/>
                                  </w:rPr>
                                  <w:t>g</w:t>
                                </w:r>
                              </w:p>
                            </w:txbxContent>
                          </wps:txbx>
                          <wps:bodyPr rot="0" vert="horz" wrap="none" lIns="91440" tIns="45720" rIns="91440" bIns="45720" anchor="t" anchorCtr="0" upright="1">
                            <a:noAutofit/>
                          </wps:bodyPr>
                        </wps:wsp>
                        <wps:wsp>
                          <wps:cNvPr id="1472" name="Oval 1147"/>
                          <wps:cNvSpPr>
                            <a:spLocks noChangeArrowheads="1"/>
                          </wps:cNvSpPr>
                          <wps:spPr bwMode="auto">
                            <a:xfrm>
                              <a:off x="2183131" y="1189584"/>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3" name="Oval 1147"/>
                          <wps:cNvSpPr>
                            <a:spLocks noChangeArrowheads="1"/>
                          </wps:cNvSpPr>
                          <wps:spPr bwMode="auto">
                            <a:xfrm>
                              <a:off x="2241256" y="1161051"/>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4" name="Oval 1147"/>
                          <wps:cNvSpPr>
                            <a:spLocks noChangeArrowheads="1"/>
                          </wps:cNvSpPr>
                          <wps:spPr bwMode="auto">
                            <a:xfrm>
                              <a:off x="2231731" y="1234066"/>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6" name="Oval 1147"/>
                          <wps:cNvSpPr>
                            <a:spLocks noChangeArrowheads="1"/>
                          </wps:cNvSpPr>
                          <wps:spPr bwMode="auto">
                            <a:xfrm>
                              <a:off x="1933235" y="1466974"/>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7" name="Oval 1147"/>
                          <wps:cNvSpPr>
                            <a:spLocks noChangeArrowheads="1"/>
                          </wps:cNvSpPr>
                          <wps:spPr bwMode="auto">
                            <a:xfrm>
                              <a:off x="1830706" y="1466970"/>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8" name="Oval 1147"/>
                          <wps:cNvSpPr>
                            <a:spLocks noChangeArrowheads="1"/>
                          </wps:cNvSpPr>
                          <wps:spPr bwMode="auto">
                            <a:xfrm>
                              <a:off x="1999910" y="1437245"/>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9" name="Oval 1147"/>
                          <wps:cNvSpPr>
                            <a:spLocks noChangeArrowheads="1"/>
                          </wps:cNvSpPr>
                          <wps:spPr bwMode="auto">
                            <a:xfrm>
                              <a:off x="1989410" y="1504884"/>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0" name="Oval 1147"/>
                          <wps:cNvSpPr>
                            <a:spLocks noChangeArrowheads="1"/>
                          </wps:cNvSpPr>
                          <wps:spPr bwMode="auto">
                            <a:xfrm>
                              <a:off x="1989410" y="1700428"/>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1" name="Oval 1147"/>
                          <wps:cNvSpPr>
                            <a:spLocks noChangeArrowheads="1"/>
                          </wps:cNvSpPr>
                          <wps:spPr bwMode="auto">
                            <a:xfrm>
                              <a:off x="2018960" y="1750694"/>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2" name="Oval 1147"/>
                          <wps:cNvSpPr>
                            <a:spLocks noChangeArrowheads="1"/>
                          </wps:cNvSpPr>
                          <wps:spPr bwMode="auto">
                            <a:xfrm>
                              <a:off x="2192656" y="1750539"/>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3" name="Oval 1147"/>
                          <wps:cNvSpPr>
                            <a:spLocks noChangeArrowheads="1"/>
                          </wps:cNvSpPr>
                          <wps:spPr bwMode="auto">
                            <a:xfrm>
                              <a:off x="2486956" y="1503902"/>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4" name="Oval 1147"/>
                          <wps:cNvSpPr>
                            <a:spLocks noChangeArrowheads="1"/>
                          </wps:cNvSpPr>
                          <wps:spPr bwMode="auto">
                            <a:xfrm>
                              <a:off x="2496481" y="1724805"/>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5" name="Oval 1147"/>
                          <wps:cNvSpPr>
                            <a:spLocks noChangeArrowheads="1"/>
                          </wps:cNvSpPr>
                          <wps:spPr bwMode="auto">
                            <a:xfrm>
                              <a:off x="2279697" y="1741975"/>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6" name="Oval 1147"/>
                          <wps:cNvSpPr>
                            <a:spLocks noChangeArrowheads="1"/>
                          </wps:cNvSpPr>
                          <wps:spPr bwMode="auto">
                            <a:xfrm>
                              <a:off x="2486956" y="1417181"/>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7" name="Oval 1147"/>
                          <wps:cNvSpPr>
                            <a:spLocks noChangeArrowheads="1"/>
                          </wps:cNvSpPr>
                          <wps:spPr bwMode="auto">
                            <a:xfrm>
                              <a:off x="2228216" y="1703633"/>
                              <a:ext cx="45085"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8" name="Text Box 1133"/>
                          <wps:cNvSpPr txBox="1">
                            <a:spLocks noChangeArrowheads="1"/>
                          </wps:cNvSpPr>
                          <wps:spPr bwMode="auto">
                            <a:xfrm>
                              <a:off x="1830706" y="1445576"/>
                              <a:ext cx="378460" cy="33528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C6648C" w14:textId="765F9E26" w:rsidR="0027172F" w:rsidRDefault="0027172F" w:rsidP="00DA0346">
                                <w:pPr>
                                  <w:pStyle w:val="aa"/>
                                  <w:spacing w:before="0" w:beforeAutospacing="0" w:after="0" w:afterAutospacing="0"/>
                                  <w:ind w:firstLine="202"/>
                                  <w:jc w:val="both"/>
                                </w:pPr>
                                <w:r>
                                  <w:rPr>
                                    <w:rFonts w:ascii="Times New Roman" w:hAnsi="Times New Roman"/>
                                    <w:sz w:val="21"/>
                                    <w:szCs w:val="21"/>
                                  </w:rPr>
                                  <w:t>d</w:t>
                                </w:r>
                              </w:p>
                            </w:txbxContent>
                          </wps:txbx>
                          <wps:bodyPr rot="0" vert="horz" wrap="none" lIns="91440" tIns="45720" rIns="91440" bIns="45720" anchor="t" anchorCtr="0" upright="1">
                            <a:noAutofit/>
                          </wps:bodyPr>
                        </wps:wsp>
                      </wpg:wgp>
                      <wps:wsp>
                        <wps:cNvPr id="1490" name="直接连接符 1490"/>
                        <wps:cNvCnPr/>
                        <wps:spPr>
                          <a:xfrm>
                            <a:off x="3181284" y="403362"/>
                            <a:ext cx="1600273" cy="341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91" name="直接连接符 1491"/>
                        <wps:cNvCnPr/>
                        <wps:spPr>
                          <a:xfrm>
                            <a:off x="3208252" y="407069"/>
                            <a:ext cx="0" cy="7239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92" name="直接连接符 1492"/>
                        <wps:cNvCnPr/>
                        <wps:spPr>
                          <a:xfrm>
                            <a:off x="4781556" y="411204"/>
                            <a:ext cx="0" cy="6910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93" name="直接连接符 1493"/>
                        <wps:cNvCnPr/>
                        <wps:spPr>
                          <a:xfrm flipV="1">
                            <a:off x="3978071" y="1121264"/>
                            <a:ext cx="746337" cy="34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98" name="Oval 1147"/>
                        <wps:cNvSpPr>
                          <a:spLocks noChangeArrowheads="1"/>
                        </wps:cNvSpPr>
                        <wps:spPr bwMode="auto">
                          <a:xfrm>
                            <a:off x="3171116" y="388019"/>
                            <a:ext cx="45077" cy="4508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02" name="Text Box 1133"/>
                        <wps:cNvSpPr txBox="1">
                          <a:spLocks noChangeArrowheads="1"/>
                        </wps:cNvSpPr>
                        <wps:spPr bwMode="auto">
                          <a:xfrm>
                            <a:off x="2837476" y="266658"/>
                            <a:ext cx="370776"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04B5995"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a</w:t>
                              </w:r>
                            </w:p>
                          </w:txbxContent>
                        </wps:txbx>
                        <wps:bodyPr rot="0" vert="horz" wrap="none" lIns="91440" tIns="45720" rIns="91440" bIns="45720" anchor="t" anchorCtr="0" upright="1">
                          <a:noAutofit/>
                        </wps:bodyPr>
                      </wps:wsp>
                      <wps:wsp>
                        <wps:cNvPr id="1503" name="直接连接符 1503"/>
                        <wps:cNvCnPr/>
                        <wps:spPr>
                          <a:xfrm flipV="1">
                            <a:off x="3216209" y="1125164"/>
                            <a:ext cx="257807" cy="63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04" name="直接连接符 1504"/>
                        <wps:cNvCnPr/>
                        <wps:spPr>
                          <a:xfrm flipV="1">
                            <a:off x="3448286" y="855719"/>
                            <a:ext cx="209514" cy="25620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05" name="直接连接符 1505"/>
                        <wps:cNvCnPr/>
                        <wps:spPr>
                          <a:xfrm>
                            <a:off x="3676847" y="874639"/>
                            <a:ext cx="19046" cy="5333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06" name="直接连接符 1506"/>
                        <wps:cNvCnPr/>
                        <wps:spPr>
                          <a:xfrm>
                            <a:off x="3695890" y="855719"/>
                            <a:ext cx="246633" cy="25620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07" name="直接连接符 1507"/>
                        <wps:cNvCnPr/>
                        <wps:spPr>
                          <a:xfrm>
                            <a:off x="3457809" y="1130628"/>
                            <a:ext cx="0" cy="2976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08" name="直接连接符 1508"/>
                        <wps:cNvCnPr/>
                        <wps:spPr>
                          <a:xfrm flipH="1">
                            <a:off x="3942522" y="1122028"/>
                            <a:ext cx="1" cy="2573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09" name="直接连接符 1509"/>
                        <wps:cNvCnPr/>
                        <wps:spPr>
                          <a:xfrm>
                            <a:off x="3476856" y="1398644"/>
                            <a:ext cx="1999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10" name="直接连接符 1510"/>
                        <wps:cNvCnPr/>
                        <wps:spPr>
                          <a:xfrm>
                            <a:off x="3724463" y="1389119"/>
                            <a:ext cx="1999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11" name="Text Box 1133"/>
                        <wps:cNvSpPr txBox="1">
                          <a:spLocks noChangeArrowheads="1"/>
                        </wps:cNvSpPr>
                        <wps:spPr bwMode="auto">
                          <a:xfrm>
                            <a:off x="2847339" y="980913"/>
                            <a:ext cx="378395"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D9FC8B8"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b</w:t>
                              </w:r>
                            </w:p>
                          </w:txbxContent>
                        </wps:txbx>
                        <wps:bodyPr rot="0" vert="horz" wrap="none" lIns="91440" tIns="45720" rIns="91440" bIns="45720" anchor="t" anchorCtr="0" upright="1">
                          <a:noAutofit/>
                        </wps:bodyPr>
                      </wps:wsp>
                      <wps:wsp>
                        <wps:cNvPr id="1512" name="Text Box 1133"/>
                        <wps:cNvSpPr txBox="1">
                          <a:spLocks noChangeArrowheads="1"/>
                        </wps:cNvSpPr>
                        <wps:spPr bwMode="auto">
                          <a:xfrm>
                            <a:off x="2930377" y="143217"/>
                            <a:ext cx="370776" cy="26797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91D6BDA"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c</w:t>
                              </w:r>
                            </w:p>
                          </w:txbxContent>
                        </wps:txbx>
                        <wps:bodyPr rot="0" vert="horz" wrap="none" lIns="91440" tIns="45720" rIns="91440" bIns="45720" anchor="t" anchorCtr="0" upright="1">
                          <a:noAutofit/>
                        </wps:bodyPr>
                      </wps:wsp>
                      <wps:wsp>
                        <wps:cNvPr id="1513" name="Text Box 1133"/>
                        <wps:cNvSpPr txBox="1">
                          <a:spLocks noChangeArrowheads="1"/>
                        </wps:cNvSpPr>
                        <wps:spPr bwMode="auto">
                          <a:xfrm>
                            <a:off x="3325117" y="661479"/>
                            <a:ext cx="370776"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8B590C7"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e</w:t>
                              </w:r>
                            </w:p>
                          </w:txbxContent>
                        </wps:txbx>
                        <wps:bodyPr rot="0" vert="horz" wrap="none" lIns="91440" tIns="45720" rIns="91440" bIns="45720" anchor="t" anchorCtr="0" upright="1">
                          <a:noAutofit/>
                        </wps:bodyPr>
                      </wps:wsp>
                      <wps:wsp>
                        <wps:cNvPr id="1514" name="Text Box 1133"/>
                        <wps:cNvSpPr txBox="1">
                          <a:spLocks noChangeArrowheads="1"/>
                        </wps:cNvSpPr>
                        <wps:spPr bwMode="auto">
                          <a:xfrm>
                            <a:off x="3479644" y="855623"/>
                            <a:ext cx="355539"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40B33D0"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f</w:t>
                              </w:r>
                            </w:p>
                          </w:txbxContent>
                        </wps:txbx>
                        <wps:bodyPr rot="0" vert="horz" wrap="none" lIns="91440" tIns="45720" rIns="91440" bIns="45720" anchor="t" anchorCtr="0" upright="1">
                          <a:noAutofit/>
                        </wps:bodyPr>
                      </wps:wsp>
                      <wps:wsp>
                        <wps:cNvPr id="1515" name="Text Box 1133"/>
                        <wps:cNvSpPr txBox="1">
                          <a:spLocks noChangeArrowheads="1"/>
                        </wps:cNvSpPr>
                        <wps:spPr bwMode="auto">
                          <a:xfrm>
                            <a:off x="3545077" y="644995"/>
                            <a:ext cx="378395" cy="33591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D21E65C"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g</w:t>
                              </w:r>
                            </w:p>
                          </w:txbxContent>
                        </wps:txbx>
                        <wps:bodyPr rot="0" vert="horz" wrap="none" lIns="91440" tIns="45720" rIns="91440" bIns="45720" anchor="t" anchorCtr="0" upright="1">
                          <a:noAutofit/>
                        </wps:bodyPr>
                      </wps:wsp>
                      <wps:wsp>
                        <wps:cNvPr id="1516" name="Oval 1147"/>
                        <wps:cNvSpPr>
                          <a:spLocks noChangeArrowheads="1"/>
                        </wps:cNvSpPr>
                        <wps:spPr bwMode="auto">
                          <a:xfrm>
                            <a:off x="3647305" y="851998"/>
                            <a:ext cx="45077"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1" name="Oval 1147"/>
                        <wps:cNvSpPr>
                          <a:spLocks noChangeArrowheads="1"/>
                        </wps:cNvSpPr>
                        <wps:spPr bwMode="auto">
                          <a:xfrm>
                            <a:off x="3445065" y="1087384"/>
                            <a:ext cx="45077"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3" name="Oval 1147"/>
                        <wps:cNvSpPr>
                          <a:spLocks noChangeArrowheads="1"/>
                        </wps:cNvSpPr>
                        <wps:spPr bwMode="auto">
                          <a:xfrm>
                            <a:off x="3434567" y="1379142"/>
                            <a:ext cx="45077"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0" name="Oval 1147"/>
                        <wps:cNvSpPr>
                          <a:spLocks noChangeArrowheads="1"/>
                        </wps:cNvSpPr>
                        <wps:spPr bwMode="auto">
                          <a:xfrm>
                            <a:off x="3673332" y="1363297"/>
                            <a:ext cx="45077" cy="4445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1" name="Text Box 1133"/>
                        <wps:cNvSpPr txBox="1">
                          <a:spLocks noChangeArrowheads="1"/>
                        </wps:cNvSpPr>
                        <wps:spPr bwMode="auto">
                          <a:xfrm>
                            <a:off x="3269141" y="1057283"/>
                            <a:ext cx="378395" cy="33528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889184B"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d</w:t>
                              </w:r>
                            </w:p>
                          </w:txbxContent>
                        </wps:txbx>
                        <wps:bodyPr rot="0" vert="horz" wrap="none" lIns="91440" tIns="45720" rIns="91440" bIns="45720" anchor="t" anchorCtr="0" upright="1">
                          <a:noAutofit/>
                        </wps:bodyPr>
                      </wps:wsp>
                      <wps:wsp>
                        <wps:cNvPr id="1536" name="Oval 1147"/>
                        <wps:cNvSpPr>
                          <a:spLocks noChangeArrowheads="1"/>
                        </wps:cNvSpPr>
                        <wps:spPr bwMode="auto">
                          <a:xfrm>
                            <a:off x="3933621" y="1094211"/>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08" name="Oval 1147"/>
                        <wps:cNvSpPr>
                          <a:spLocks noChangeArrowheads="1"/>
                        </wps:cNvSpPr>
                        <wps:spPr bwMode="auto">
                          <a:xfrm>
                            <a:off x="3923472" y="1370746"/>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09" name="Oval 1147"/>
                        <wps:cNvSpPr>
                          <a:spLocks noChangeArrowheads="1"/>
                        </wps:cNvSpPr>
                        <wps:spPr bwMode="auto">
                          <a:xfrm>
                            <a:off x="4737106" y="108484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10" name="Oval 1147"/>
                        <wps:cNvSpPr>
                          <a:spLocks noChangeArrowheads="1"/>
                        </wps:cNvSpPr>
                        <wps:spPr bwMode="auto">
                          <a:xfrm>
                            <a:off x="3181284" y="1094132"/>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11" name="Oval 1147"/>
                        <wps:cNvSpPr>
                          <a:spLocks noChangeArrowheads="1"/>
                        </wps:cNvSpPr>
                        <wps:spPr bwMode="auto">
                          <a:xfrm>
                            <a:off x="4750738" y="380327"/>
                            <a:ext cx="44450" cy="43180"/>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c:wpc>
                  </a:graphicData>
                </a:graphic>
              </wp:inline>
            </w:drawing>
          </mc:Choice>
          <mc:Fallback>
            <w:pict>
              <v:group w14:anchorId="15960EA1" id="画布 998" o:spid="_x0000_s1675" editas="canvas" style="width:6in;height:125.25pt;mso-position-horizontal-relative:char;mso-position-vertical-relative:line" coordsize="54864,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hN+nxEAADcUAQAOAAAAZHJzL2Uyb0RvYy54bWzsXUuP41gV3iPxH6Lsq+P78Cua6lFXddWA&#10;NMO0pgdYuxMnsUjsYLs61Yxmx4IVYo/EDlYs2bHg18DwM/juvfa140qquvoxdpNTI/UksePY18ff&#10;eX3nnM8+v92sR6/jvEiy9HzMnjjjUZzOsnmSLs/Hv/z2+iwYj4oySufROkvj8/GbuBh//vSnP/ls&#10;t53GPFtl63mcj3CQtJjutufjVVlup5NJMVvFm6h4km3jFBsXWb6JSrzNl5N5Hu1w9M16wh3Hm+yy&#10;fL7Ns1lcFPj0udk4fqqPv1jEs/LrxaKIy9H6fIxzK/W/uf73lfp38vSzaLrMo+0qmVWnEb3DWWyi&#10;JMWP2kM9j8podJMndw61SWZ5VmSL8sks20yyxSKZxfoacDXM6VzNZZS+jgp9MTOsTn2CePUBj/tq&#10;iTXAIac73IxYv15Od8utvSm4kZ278qiL+CLPbrb6GpbT2S9ev8hHyRyS4rjueJRGG8jED//8/b//&#10;9IeR/qj6fez4Rb59uX2RVx8szTu1xLeLfKP+j8Ub3Z6POROe641Hb3DQgHmcmXsa35ajGTaz0Aul&#10;j9+aqR24x5wwMHvMVhANdQQmQs6ZOYQrpCO9eoerBw4yqc9mstsuIUb6jNVqQpiLZgWL91vBl6to&#10;G+sVLPZXMKxX8Ft1tRfZ7YgxIdTJqzPAGqoFHJW32IKr1PJZbL/MZr8pRml2uYrSZfwsz7PdKo7m&#10;OEe9crgS+1VznEId5NXuq2yOexXdlJk+UOcuMDd05YE1rG+D8J1A4gFUd4F7fujrR8+uXzTd5kX5&#10;RZxtRurF+TjHk6t/J3r9ZVHiirBrvYu6+UW2TubXyXqt3+TLV5frfPQ6wlN+rf/Md9fbVWQ+rX+u&#10;MLvq4+0dY52qI6WZOqb5OfNJrEHEnEM0xeXgpdpTXZh+wL8LGZfOBQ/Prr3AP5PX0j3D5QVnDgsv&#10;Qs+RoXx+/b06Hyanq2Q+j9MvkzSuwYbJtxOOCvYMTGi4Ge3Ox4Ip0Y7WS4DvrMz1Ve9dlgbS2C5O&#10;eWvEYH2zwf00S8Mc9WdEHp+rh0IvpF0yhcXqEHcXbZOUQO91sjkfB62jKHm6SudYxmhaRsnavJ7s&#10;L4A+GlZxfzGfXbuOL0Vw5vuuOJPiyjm7CK4vz55dMs/zry4uL67Y/mJe6RtUvP966hOp77Z6k93g&#10;6l6u5rvRPFEyKdwQ6II30B/cN9fbWvtRnpW/TsqVflyVblHHqOTNrGjgqP/USkOa7dHNQjQ/3Fqn&#10;6tqapcL3ahHUD6p6Ns1TWt6+ujXIyvRzrB7jV9n8DZ5dnJdWeFDTeLHK8t+NRzuovPNxCp08Hq1/&#10;nuLpD5lUD2ip30jX53iTt7e8am+J0hkOdD4uIX365WVptOrNNk+WK/yOEbQ0ewbEWCT6EW7OCVek&#10;3gAkfzS0lENCy5bG8YTreqF5/BSoKKXVRksBsWNuJTQ16tZQSGj55KAxQmhJaFmjplbYx9GSq0er&#10;QSZCyzl0QWjB8oc//+M/f/zrf//1F/z7w9//NlKbqgWDgXmZVhZ6MTWqqDaIrXnOAsm4Y4xr6PTQ&#10;6D9jP2n7XMJw5JV9XuvGIzC3ht2kteoRo9BYbA/ZP0b9tvaCUlXf7IhIUb5Zx0qFr9Nv4gVUa2ND&#10;1waR0erRbBanpTGeq73V1xYwJO0XK2Pgvi9W+6uvGpvzMV+239C/nKWl/fImSbPKLtz/dWUKmqVY&#10;mP3rFTDX3TwRaqcfW1kLWbs2XfljDrY9SgB9TziVg3hIACunxOciNFYwxIHkD+6XFaG3EN7/N/mD&#10;JNTBiQ7+KW/pUfInhPA8Ab8Bnm/gCoa4B8S3AcBK/jwEL1zCvwXhH1wnx4G8VMGxu/Jn/btKAasl&#10;K8rL27SKrAkob62udBxLY7fdUwF5W1OPFutk+6vaW6tDam7geNKILJOho4IMezLrS096lc4W2EFt&#10;Jdi0IGhW/wRhU/i12H6NEBKikdJvYeVLHayArH6sGCQCR06FtIc0vXSdoBJa8/JeqY3XeDKKe+3N&#10;lg3ZifRcX6vwUPVY7O22TgcQt0NIvgrPHQvVaYu4tkTvi35SwA7IZyO7VyYYqdFQxzaPB+weDM4V&#10;v72J8pMJzwkkCo3G6wc6hCvrLJL0mN91Uwk76mQLYYdKtPQb7Cfs2EuEKoO3P+zgLiL4Fjt8hmjD&#10;vrVM2EHY0U7SEnYgzz6YtKCN9PRhdwgeBNZlkb4k6DhGNSCzg8wOnfsZEHTYIF0f0MEC4fh1Yg0M&#10;AqHDDU1cmawOsjrI6hgqGYn36bEI7gVhUMf3yWOxJEkdt9sL15LZQWbH0MwO0St2KKvDYge48mR3&#10;kMsyXFo0RUr3IqXS8qr6cFmEAIm/clkCvCHoIOgg6PhE6icQmjxOSdIZD8UtOs4JPsg0QhDD98La&#10;EwlRq6cJI00UAxSSUJFBVd2YCDRXm4hGRDRSSuQoP07T3t5BGFFPDJ1UCSNnLgpS9xN53AldcDRN&#10;EaProWK3YvgQX/jU+cKW+HaXr+60OXAPF0xwjgrI2sHiQh4jDLsCpco1xYwE8NQF0NKnDgigLni/&#10;HxAVh7hm/3IvDGoYRPm8qtTfY/9yieKyikjJCQZ1mQ/R1jVt3RJxDkjh4+rGoFy57esgQ1TUd/Jb&#10;tR5G1wHULd9L5aW6saYDwH61mrUklfxWdWCGvf5p1o2h9v2oXdjUxR93Utow6DLPrYIVzOV1EXbj&#10;mpAAmoeOChdbXW2YTezdRUBsw4q9vR6GN1In+JkPjXtHD6PEgCpnbaUtqWClgt17PBFse5QAcj8U&#10;NbGVBNDEag/VfBMCthDQtZ7IALpSSYfbZCUKFQOua8cbHS78QHqVIqdGK9SWKkXHB1OypbWJ7fFF&#10;VW7vWOXWaktlG9M9mJM9pbZUCn1MJHsAcBmywKnrvh0mAlPZ3YbLposfwSXBJcHlx+viZ7vcEFy2&#10;rEvPBnj6h0uOPh3olGFazwIuQ6drXaIsEGFLk7ymNn7U9JSsy7qlqjGzP2DTU8tAIbhsw6UNRw4A&#10;Lh102baJbdArXE2faFuX5IzbTiLUIxrmNTnjVQfqDw6XliNFcNnApfQtXPZBjwY6NvwzFoRu0LEn&#10;2yWdEm/uz3pTAyvVZbE2MZD40JrmTvt+Cu29Y2jvQeQ4qQZW0u+1LItztFmuc3UMU066xhVhB5WD&#10;Uzn4MMvB0filTgL0YndwEE1qwicYx45XDUCqx1EQdhB2EHYMFTtsKUwf2MFCIbgAGVxNVwMvPASU&#10;1aa2HmVD2EHYQdgxVOywZMFesKPVwcpgR4fiT9hB2EHYMVTssDzPXrADc6hCVuXepfC57BSpEXYQ&#10;dhB2DBU7bJ1gP9gRhLLGDteRAeVZqA8N9aH5NPrQSEW466/ZPwtb2IGaZMmrafIUK0XdBLXOVGOf&#10;IKDNRHZq9j+cZv9Ssc/6ww60NAjQTsPESn3UlocUK92ozgSa3UTYQdiBZ+NmO1CfBc3n+sQOFjbt&#10;UIAdLmYeUZ6FsGM0T/LzMYclSnbHgLGjX26YDLyw5oa5DuqUdCOShnhPsVKKlZLPMlS7o19umAw9&#10;7TYpfgeyLEG3JyphB2EHYcdQscP27O4jz8LRP0o19NbcMF+yEE1DyWchn4V8llWWX5bw2wYd7+iV&#10;VwpLo/FZJPNV4TBhB2EHYccngR298ko55wFngC/tszjCE7r1GMU7KM9CsdLh2x2WV9p/y5L2jGWG&#10;invX71TGdfqHcpBTYKUcn1CUY0yFHicZvUYhutl1mxflF3G2UQXqe0nQIl++gsY3HWev9Z/57nq7&#10;isyn9c9Vu959wNepOmyaqSCF+TnzycN18SHj0rng4dm1F/hn8lq6Z2jCH5w5LLxAFluG8vn19+p8&#10;qGWJnK6S+TxOVc8WfQtABqraDYxu8uR8/B01GXjHJgOt/qG2efWDjQcG0T90stsup7vl1nR83xXb&#10;0e1mnRZT9H8/H6/KcjudTPTg4ah4sklmeVZki/LJLNtMMIclmcWTXZbPJ+CMOPrVNs9mcVEk6fLl&#10;KtrGePCqRvIvcgxsUMV3aNZZJajvtJ5X2/D0v3XreQF3i4MVqywo6QjhdRJGDG3tuGp4oMeywT27&#10;H/Vo/saJzN+QapTfkblsatujZBCdu7kL0oWWQQxC6BAeIO1K+nyOfGatBmkM1mmPwZKhJekcwMDH&#10;jd+QGMKG/p1G/hjj3eaelfxheiUAkvBP2zu62dI38cKMEHK0tap13MngnyV6HJA/2wD9+Pyhg0NS&#10;RegHjg9kBdxBEDEXq8Mb9TGFXSDkYrSx0fXHfRDSxicjjdaV7iP9h6YyjFVhOBEE8BsVSu5F4fxK&#10;aA2JwPinR3Q4dbNTS0fd7GyE5QN3Xn/QqTypbnYuKIKVId9/FI5jSLhE5E3pP+55HiYM7QGJ8B1f&#10;bdbqj9qsU5t1CsJ9tDbrdpTwg3g5iCCcinh9/NAbONU1Wt4x+9W2B8Meh81+5DAxcb42+zGOtGP2&#10;c1f5BQb3PCH1rSGz3460PVUnFB0N7pFGLUP3B4IPS6OUAQ+MEg6QCOta85BUl+GHlRKmoeDItiEM&#10;QjERBCxQq3aPONqxHcdjImoVq9H0wvO9QALyIGSBinp0XEqGETyVIegK/OmjEyQSJKo53kfyEmrG&#10;94MKek8G0Zhf5dqUDB4CQnTBRECYgFDRIBYEhK/rBK2rbLWjQmiz228HhFLZfrVtKByv24akyk7w&#10;0PdMxQ6hIKGgY+PBB9wU69kdF0BtGP4MOl0ndmqdHEqkaU2eFtkJ7nRFEYkLYxT6ApSBe4O8lJo4&#10;kdSEq7DrKBZqq+5+H6WtkBEbDOryZhEGnuz4yUz3ijRSSEwB8koUW8pV/f+OCSC2PcoiRF0sfBET&#10;qMHQZNb1jUkADeqTNdjMGnOZpUoNIcOC8UVwppVPE8KuZFpPN6la0JxFCDeeMiwVy7ficoL7/HZc&#10;znke7UDdNHTOTZSk49HufIwMORa16RWnlNo+A3y2Mp05Ddu7vDWW1/pm81U2N59hBrHq/IIHLJri&#10;868Xiw4zvD7EXW74JsF0wdE62cCRbR1lFUfzq3Suj1hGydq8nuzzvInm/LEmM1rjhzIsbbQcUj46&#10;FI5Q1BWgJZOCG/pzGy2bfDT3fFRN3O/1UFFIh/lOaOl5/tXF5cUV26+wudL8n+L9tY/SFiYeUs3D&#10;tGwaFNgWJVSTGw63I3JTFMKtpU5o2UZLm4/u37bEfCjYugYtPY9Jv5OzIfYOldCRbekE+K8yEywW&#10;GyO75nyqd7bWstIEjRmO+D6qDjWao/KsmBbbF7mp+Gqhpa3AIbRso6XlSwwALYGPKoBZZRc93vXE&#10;XVe1fiVPvK63fX9biDxxXbxMtqWuj22hpa0XI7Rso6Wl8wwALV1UjlSeOFAzRIxSh63qYRwUtyTb&#10;srGZqD0DiHQfixluDBVleRJattHSEs96KcHzkNdR/EvNVUMaslM5U6GnSutItLepHRAqwTuQ/pi+&#10;beMc6vXyjo7qg8BxWiV4Kv5qGAq9QIfCA89AB3MCXxwYkmjLdwk7TLr0WOqUsCNaqyTzxwtyEXZM&#10;wdu0VGNYY71ih5CuVyVIhR8y2ekfRXYHDQ1oE19oSOJwhiS6wjIje7E7PDDRREUnR+teVDDsx3QI&#10;Owg7CDuGOXDEFdZnGUBwmKM3m8QJKZqW4/poI7KPJJ3oMDXvpVyaqlmk5r3z3QdnHti2Aw86aqfU&#10;N0T0Gx0OVWffGiBRxoeShL30mYkJa66BFOiGqbYeryOlDm1tUmW9kBW/UmUkqRX4rCIoNTm5R/CY&#10;HkSOkwoPe00xby9uWsiF9Gs3DQ3Y0HejFvnR7LbOJxF2RNM8u6nSSRQeLle6e72afKaLndoTLig8&#10;/GONCvCa6us+sAM5aZ+pjizaMQtkIHXiuSmgIbuDQjwU4hlmiMdrCuf7wI72ZBLmhJIhVEx2B82F&#10;pLmQn8BcSK/pedAHdkgfZGGBHkiwO0TgCN7NLGkaS+WyMFuOQ2w4YsNtY3JZdFmZCcIgDKiYvuis&#10;rF/NMNRspkODyzzarpLZ86iM2u/1XtOYZ6tsPY/zp/8TAAAA//8DAFBLAwQUAAYACAAAACEAV7FV&#10;a9wAAAAFAQAADwAAAGRycy9kb3ducmV2LnhtbEyPwU7DMBBE70j8g7VI3KhDRaIojVPRAieQUFtE&#10;r268TaLG62C7bfr3LFzgMtJoVjNvy/loe3FCHzpHCu4nCQik2pmOGgUfm5e7HESImozuHaGCCwaY&#10;V9dXpS6MO9MKT+vYCC6hUGgFbYxDIWWoW7Q6TNyAxNneeasjW99I4/WZy20vp0mSSas74oVWD7hs&#10;sT6sj1bB5uvVv6XZIl/ky+fD++Xpc7sfrVK3N+PjDETEMf4dww8+o0PFTDt3JBNEr4Afib/KWZ49&#10;sN0pmKZJCrIq5X/66hsAAP//AwBQSwECLQAUAAYACAAAACEAtoM4kv4AAADhAQAAEwAAAAAAAAAA&#10;AAAAAAAAAAAAW0NvbnRlbnRfVHlwZXNdLnhtbFBLAQItABQABgAIAAAAIQA4/SH/1gAAAJQBAAAL&#10;AAAAAAAAAAAAAAAAAC8BAABfcmVscy8ucmVsc1BLAQItABQABgAIAAAAIQAhBhN+nxEAADcUAQAO&#10;AAAAAAAAAAAAAAAAAC4CAABkcnMvZTJvRG9jLnhtbFBLAQItABQABgAIAAAAIQBXsVVr3AAAAAUB&#10;AAAPAAAAAAAAAAAAAAAAAPkTAABkcnMvZG93bnJldi54bWxQSwUGAAAAAAQABADzAAAAAhUAAAAA&#10;">
                <v:shape id="_x0000_s1676" type="#_x0000_t75" style="position:absolute;width:54864;height:15906;visibility:visible;mso-wrap-style:square">
                  <v:fill o:detectmouseclick="t"/>
                  <v:path o:connecttype="none"/>
                </v:shape>
                <v:group id="组合 1055" o:spid="_x0000_s1677" style="position:absolute;left:2136;top:1816;width:19695;height:12611" coordorigin="13922,5340" coordsize="19694,12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uXmxAAAAN0AAAAPAAAAZHJzL2Rvd25yZXYueG1sRE9La8JA&#10;EL4L/odlhN50k5YUia4iYksPodBEKL0N2TEJZmdDdpvHv+8WCr3Nx/ec/XEyrRiod41lBfEmAkFc&#10;Wt1wpeBavKy3IJxH1thaJgUzOTgelos9ptqO/EFD7isRQtilqKD2vkuldGVNBt3GdsSBu9neoA+w&#10;r6TucQzhppWPUfQsDTYcGmrs6FxTec+/jYLXEcfTU3wZsvvtPH8VyftnFpNSD6vptAPhafL/4j/3&#10;mw7zoySB32/CCfLwAwAA//8DAFBLAQItABQABgAIAAAAIQDb4fbL7gAAAIUBAAATAAAAAAAAAAAA&#10;AAAAAAAAAABbQ29udGVudF9UeXBlc10ueG1sUEsBAi0AFAAGAAgAAAAhAFr0LFu/AAAAFQEAAAsA&#10;AAAAAAAAAAAAAAAAHwEAAF9yZWxzLy5yZWxzUEsBAi0AFAAGAAgAAAAhAGxe5ebEAAAA3QAAAA8A&#10;AAAAAAAAAAAAAAAABwIAAGRycy9kb3ducmV2LnhtbFBLBQYAAAAAAwADALcAAAD4AgAAAAA=&#10;">
                  <v:shape id="_x0000_s1678" type="#_x0000_t202" style="position:absolute;left:15954;top:5340;width:3708;height:26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nuIwwAAAN0AAAAPAAAAZHJzL2Rvd25yZXYueG1sRE9NawIx&#10;EL0X/A9hCr3VRKGiW6MUUfDSg1sPehuS6e7qZrJsorv11xtB6G0e73Pmy97V4kptqDxrGA0VCGLj&#10;bcWFhv3P5n0KIkRki7Vn0vBHAZaLwcscM+s73tE1j4VIIRwy1FDG2GRSBlOSwzD0DXHifn3rMCbY&#10;FtK22KVwV8uxUhPpsOLUUGJDq5LMOb84Dd9h1Fzk9GSO6nboTLFdHfw61/rttf/6BBGpj//ip3tr&#10;03z1MYPHN+kEubgDAAD//wMAUEsBAi0AFAAGAAgAAAAhANvh9svuAAAAhQEAABMAAAAAAAAAAAAA&#10;AAAAAAAAAFtDb250ZW50X1R5cGVzXS54bWxQSwECLQAUAAYACAAAACEAWvQsW78AAAAVAQAACwAA&#10;AAAAAAAAAAAAAAAfAQAAX3JlbHMvLnJlbHNQSwECLQAUAAYACAAAACEARk57iMMAAADdAAAADwAA&#10;AAAAAAAAAAAAAAAHAgAAZHJzL2Rvd25yZXYueG1sUEsFBgAAAAADAAMAtwAAAPcCAAAAAA==&#10;" stroked="f" strokecolor="black [3213]" strokeweight=".25pt">
                    <v:fill opacity="0"/>
                    <v:textbox>
                      <w:txbxContent>
                        <w:p w14:paraId="307C921F" w14:textId="7549EB00" w:rsidR="0027172F" w:rsidRDefault="0027172F" w:rsidP="00182403">
                          <w:pPr>
                            <w:pStyle w:val="aa"/>
                            <w:spacing w:before="0" w:beforeAutospacing="0" w:after="0" w:afterAutospacing="0"/>
                            <w:ind w:firstLine="202"/>
                            <w:jc w:val="both"/>
                          </w:pPr>
                          <w:r>
                            <w:rPr>
                              <w:rFonts w:ascii="Times New Roman" w:hAnsi="Times New Roman"/>
                              <w:sz w:val="21"/>
                              <w:szCs w:val="21"/>
                            </w:rPr>
                            <w:t>c</w:t>
                          </w:r>
                        </w:p>
                      </w:txbxContent>
                    </v:textbox>
                  </v:shape>
                  <v:shape id="_x0000_s1679" type="#_x0000_t202" style="position:absolute;left:13922;top:6355;width:3708;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1VwwAAAN0AAAAPAAAAZHJzL2Rvd25yZXYueG1sRE9NawIx&#10;EL0X/A9hCr3VRCmiW6MUUfDSg1sPehuS6e7qZrJsorv11xtB6G0e73Pmy97V4kptqDxrGA0VCGLj&#10;bcWFhv3P5n0KIkRki7Vn0vBHAZaLwcscM+s73tE1j4VIIRwy1FDG2GRSBlOSwzD0DXHifn3rMCbY&#10;FtK22KVwV8uxUhPpsOLUUGJDq5LMOb84Dd9h1Fzk9GSO6nboTLFdHfw61/rttf/6BBGpj//ip3tr&#10;03z1MYPHN+kEubgDAAD//wMAUEsBAi0AFAAGAAgAAAAhANvh9svuAAAAhQEAABMAAAAAAAAAAAAA&#10;AAAAAAAAAFtDb250ZW50X1R5cGVzXS54bWxQSwECLQAUAAYACAAAACEAWvQsW78AAAAVAQAACwAA&#10;AAAAAAAAAAAAAAAfAQAAX3JlbHMvLnJlbHNQSwECLQAUAAYACAAAACEAw5ftVcMAAADdAAAADwAA&#10;AAAAAAAAAAAAAAAHAgAAZHJzL2Rvd25yZXYueG1sUEsFBgAAAAADAAMAtwAAAPcCAAAAAA==&#10;" stroked="f" strokecolor="black [3213]" strokeweight=".25pt">
                    <v:fill opacity="0"/>
                    <v:textbox>
                      <w:txbxContent>
                        <w:p w14:paraId="6A57F0A3" w14:textId="49E65FEC" w:rsidR="0027172F" w:rsidRDefault="0027172F" w:rsidP="00182403">
                          <w:pPr>
                            <w:pStyle w:val="aa"/>
                            <w:spacing w:before="0" w:beforeAutospacing="0" w:after="0" w:afterAutospacing="0"/>
                            <w:ind w:firstLine="202"/>
                            <w:jc w:val="both"/>
                          </w:pPr>
                          <w:r>
                            <w:rPr>
                              <w:rFonts w:ascii="Times New Roman" w:hAnsi="Times New Roman"/>
                              <w:sz w:val="21"/>
                              <w:szCs w:val="21"/>
                            </w:rPr>
                            <w:t>a</w:t>
                          </w:r>
                        </w:p>
                      </w:txbxContent>
                    </v:textbox>
                  </v:shape>
                  <v:line id="直接连接符 999" o:spid="_x0000_s1680" style="position:absolute;visibility:visible;mso-wrap-style:square" from="18412,7759" to="33366,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y2xQAAANwAAAAPAAAAZHJzL2Rvd25yZXYueG1sRI9BSwMx&#10;FITvgv8hPMGbm61gabZNixSEogfpquDxsXndLG5espvYrv/eFAo9DjPzDbPaTK4XRxpj51nDrChB&#10;EDfedNxq+Px4eViAiAnZYO+ZNPxRhM369maFlfEn3tOxTq3IEI4VarAphUrK2FhyGAsfiLN38KPD&#10;lOXYSjPiKcNdLx/Lci4ddpwXLAbaWmp+6l+nYXht6rendvYVdmFr3wdUw7dSWt/fTc9LEImmdA1f&#10;2jujQSkF5zP5CMj1PwAAAP//AwBQSwECLQAUAAYACAAAACEA2+H2y+4AAACFAQAAEwAAAAAAAAAA&#10;AAAAAAAAAAAAW0NvbnRlbnRfVHlwZXNdLnhtbFBLAQItABQABgAIAAAAIQBa9CxbvwAAABUBAAAL&#10;AAAAAAAAAAAAAAAAAB8BAABfcmVscy8ucmVsc1BLAQItABQABgAIAAAAIQCXvay2xQAAANwAAAAP&#10;AAAAAAAAAAAAAAAAAAcCAABkcnMvZG93bnJldi54bWxQSwUGAAAAAAMAAwC3AAAA+QIAAAAA&#10;" strokecolor="black [3213]" strokeweight=".5pt">
                    <v:stroke joinstyle="miter"/>
                  </v:line>
                  <v:line id="直接连接符 1034" o:spid="_x0000_s1681" style="position:absolute;visibility:visible;mso-wrap-style:square" from="17630,7759" to="17630,14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GC0xQAAAN0AAAAPAAAAZHJzL2Rvd25yZXYueG1sRE9LawIx&#10;EL4X/A9hhN4066OluzWKCILYQ+m2hR6HzXSzdDPJblJd/70pCL3Nx/ec1WawrThRHxrHCmbTDARx&#10;5XTDtYKP9/3kCUSIyBpbx6TgQgE269HdCgvtzvxGpzLWIoVwKFCBidEXUobKkMUwdZ44cd+utxgT&#10;7GupezyncNvKeZY9SosNpwaDnnaGqp/y1yrojlX58lDPPv3B78xrh3n3ledK3Y+H7TOISEP8F9/c&#10;B53mZ4sl/H2TTpDrKwAAAP//AwBQSwECLQAUAAYACAAAACEA2+H2y+4AAACFAQAAEwAAAAAAAAAA&#10;AAAAAAAAAAAAW0NvbnRlbnRfVHlwZXNdLnhtbFBLAQItABQABgAIAAAAIQBa9CxbvwAAABUBAAAL&#10;AAAAAAAAAAAAAAAAAB8BAABfcmVscy8ucmVsc1BLAQItABQABgAIAAAAIQB3XGC0xQAAAN0AAAAP&#10;AAAAAAAAAAAAAAAAAAcCAABkcnMvZG93bnJldi54bWxQSwUGAAAAAAMAAwC3AAAA+QIAAAAA&#10;" strokecolor="black [3213]" strokeweight=".5pt">
                    <v:stroke joinstyle="miter"/>
                  </v:line>
                  <v:line id="直接连接符 1000" o:spid="_x0000_s1682" style="position:absolute;visibility:visible;mso-wrap-style:square" from="33366,8531" to="33366,14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6wKxQAAAN0AAAAPAAAAZHJzL2Rvd25yZXYueG1sRI9BSwMx&#10;EIXvgv8hjODNJhUUd21apCAUPYhbBY/DZrpZuplkN7Fd/71zELzN8N68981qM4dBnWjKfWQLy4UB&#10;RdxG13Nn4WP/fPMAKhdkh0NksvBDGTbry4sV1i6e+Z1OTemUhHCu0YIvJdVa59ZTwLyIiVi0Q5wC&#10;FlmnTrsJzxIeBn1rzL0O2LM0eEy09dQem+9gYXxpm9e7bvmZdmnr30asxq+qsvb6an56BFVoLv/m&#10;v+udE3xjhF++kRH0+hcAAP//AwBQSwECLQAUAAYACAAAACEA2+H2y+4AAACFAQAAEwAAAAAAAAAA&#10;AAAAAAAAAAAAW0NvbnRlbnRfVHlwZXNdLnhtbFBLAQItABQABgAIAAAAIQBa9CxbvwAAABUBAAAL&#10;AAAAAAAAAAAAAAAAAB8BAABfcmVscy8ucmVsc1BLAQItABQABgAIAAAAIQDGC6wKxQAAAN0AAAAP&#10;AAAAAAAAAAAAAAAAAAcCAABkcnMvZG93bnJldi54bWxQSwUGAAAAAAMAAwC3AAAA+QIAAAAA&#10;" strokecolor="black [3213]" strokeweight=".5pt">
                    <v:stroke joinstyle="miter"/>
                  </v:line>
                  <v:line id="直接连接符 1001" o:spid="_x0000_s1683" style="position:absolute;flip:y;visibility:visible;mso-wrap-style:square" from="25806,14901" to="33271,14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vafwgAAAN0AAAAPAAAAZHJzL2Rvd25yZXYueG1sRE9NawIx&#10;EL0X/A9hCt5qYg8iq1HKgtaDl2oRj8Nm3F1NJksSddtf3whCb/N4nzNf9s6KG4XYetYwHikQxJU3&#10;LdcavvertymImJANWs+k4YciLBeDlzkWxt/5i267VIscwrFADU1KXSFlrBpyGEe+I87cyQeHKcNQ&#10;SxPwnsOdle9KTaTDlnNDgx2VDVWX3dVpKO3h2H+uA6fD+fd03dKqPFur9fC1/5iBSNSnf/HTvTF5&#10;vlJjeHyTT5CLPwAAAP//AwBQSwECLQAUAAYACAAAACEA2+H2y+4AAACFAQAAEwAAAAAAAAAAAAAA&#10;AAAAAAAAW0NvbnRlbnRfVHlwZXNdLnhtbFBLAQItABQABgAIAAAAIQBa9CxbvwAAABUBAAALAAAA&#10;AAAAAAAAAAAAAB8BAABfcmVscy8ucmVsc1BLAQItABQABgAIAAAAIQBG7vafwgAAAN0AAAAPAAAA&#10;AAAAAAAAAAAAAAcCAABkcnMvZG93bnJldi54bWxQSwUGAAAAAAMAAwC3AAAA9gIAAAAA&#10;" strokecolor="black [3213]" strokeweight=".5pt">
                    <v:stroke joinstyle="miter"/>
                  </v:line>
                  <v:oval id="Oval 1147" o:spid="_x0000_s1684" style="position:absolute;left:17430;top:7759;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887xwAAAN0AAAAPAAAAZHJzL2Rvd25yZXYueG1sRI/NasMw&#10;EITvgbyD2EBviewG2uBYNqGl0EKhNH+Q22JtbBNrZSzFdvr0VaGQ2y4zO99smo+mET11rrasIF5E&#10;IIgLq2suFex3b/MVCOeRNTaWScGNHOTZdJJiou3A39RvfSlCCLsEFVTet4mUrqjIoFvYljhoZ9sZ&#10;9GHtSqk7HEK4aeRjFD1JgzUHQoUtvVRUXLZXo8Ddfg7L+NoGwtfrhy/2x/rzZJR6mI2bNQhPo7+b&#10;/6/fdagfLZ/h75swgsx+AQAA//8DAFBLAQItABQABgAIAAAAIQDb4fbL7gAAAIUBAAATAAAAAAAA&#10;AAAAAAAAAAAAAABbQ29udGVudF9UeXBlc10ueG1sUEsBAi0AFAAGAAgAAAAhAFr0LFu/AAAAFQEA&#10;AAsAAAAAAAAAAAAAAAAAHwEAAF9yZWxzLy5yZWxzUEsBAi0AFAAGAAgAAAAhACWjzzvHAAAA3QAA&#10;AA8AAAAAAAAAAAAAAAAABwIAAGRycy9kb3ducmV2LnhtbFBLBQYAAAAAAwADALcAAAD7AgAAAAA=&#10;" fillcolor="red" strokecolor="black [3213]" strokeweight=".25pt"/>
                  <v:oval id="Oval 1147" o:spid="_x0000_s1685" style="position:absolute;left:17354;top:14617;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FtJwwAAAN0AAAAPAAAAZHJzL2Rvd25yZXYueG1sRI9Ni8JA&#10;DIbvC/6HIYK3daqCLNVRFkVQEMRP2FvoZNuynUzpjFr99eYg7C0h78eT6bx1lbpRE0rPBgb9BBRx&#10;5m3JuYHTcfX5BSpEZIuVZzLwoADzWedjiqn1d97T7RBzJSEcUjRQxFinWoesIIeh72tiuf36xmGU&#10;tcm1bfAu4a7SwyQZa4clS0OBNS0Kyv4OV2cgPJ7n0eBaS8NuuYnZ6VJuf5wxvW77PQEVqY3/4rd7&#10;bQU/GQmufCMj6NkLAAD//wMAUEsBAi0AFAAGAAgAAAAhANvh9svuAAAAhQEAABMAAAAAAAAAAAAA&#10;AAAAAAAAAFtDb250ZW50X1R5cGVzXS54bWxQSwECLQAUAAYACAAAACEAWvQsW78AAAAVAQAACwAA&#10;AAAAAAAAAAAAAAAfAQAAX3JlbHMvLnJlbHNQSwECLQAUAAYACAAAACEAVDxbScMAAADdAAAADwAA&#10;AAAAAAAAAAAAAAAHAgAAZHJzL2Rvd25yZXYueG1sUEsFBgAAAAADAAMAtwAAAPcCAAAAAA==&#10;" fillcolor="red" strokecolor="black [3213]" strokeweight=".25pt"/>
                  <v:oval id="Oval 1147" o:spid="_x0000_s1686" style="position:absolute;left:25355;top:14713;width:451;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P7SxwAAAN0AAAAPAAAAZHJzL2Rvd25yZXYueG1sRI/NasMw&#10;EITvgbyD2EBviewGSuNYNqGl0EKhNH+Q22JtbBNrZSzFdvr0VaGQ2y4zO99smo+mET11rrasIF5E&#10;IIgLq2suFex3b/NnEM4ja2wsk4IbOciz6STFRNuBv6nf+lKEEHYJKqi8bxMpXVGRQbewLXHQzrYz&#10;6MPalVJ3OIRw08jHKHqSBmsOhApbeqmouGyvRoG7/RyW8bUNhK/XD1/sj/XnySj1MBs3axCeRn83&#10;/1+/61A/Wq7g75swgsx+AQAA//8DAFBLAQItABQABgAIAAAAIQDb4fbL7gAAAIUBAAATAAAAAAAA&#10;AAAAAAAAAAAAAABbQ29udGVudF9UeXBlc10ueG1sUEsBAi0AFAAGAAgAAAAhAFr0LFu/AAAAFQEA&#10;AAsAAAAAAAAAAAAAAAAAHwEAAF9yZWxzLy5yZWxzUEsBAi0AFAAGAAgAAAAhADtw/tLHAAAA3QAA&#10;AA8AAAAAAAAAAAAAAAAABwIAAGRycy9kb3ducmV2LnhtbFBLBQYAAAAAAwADALcAAAD7AgAAAAA=&#10;" fillcolor="red" strokecolor="black [3213]" strokeweight=".25pt"/>
                  <v:oval id="Oval 1147" o:spid="_x0000_s1687" style="position:absolute;left:32880;top:7474;width:451;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CQyxAAAAN0AAAAPAAAAZHJzL2Rvd25yZXYueG1sRI9Na8JA&#10;EIbvBf/DMkJvdWOVItFVRClYEEr9Am9DdkyC2dmQXTX6651DwdsM8348M5m1rlJXakLp2UC/l4Ai&#10;zrwtOTew235/jECFiGyx8kwG7hRgNu28TTC1/sZ/dN3EXEkIhxQNFDHWqdYhK8hh6PmaWG4n3ziM&#10;sja5tg3eJNxV+jNJvrTDkqWhwJoWBWXnzcUZCPfHftC/1NLwu/yJ2e5Qro/OmPduOx+DitTGl/jf&#10;vbKCnwyFX76REfT0CQAA//8DAFBLAQItABQABgAIAAAAIQDb4fbL7gAAAIUBAAATAAAAAAAAAAAA&#10;AAAAAAAAAABbQ29udGVudF9UeXBlc10ueG1sUEsBAi0AFAAGAAgAAAAhAFr0LFu/AAAAFQEAAAsA&#10;AAAAAAAAAAAAAAAAHwEAAF9yZWxzLy5yZWxzUEsBAi0AFAAGAAgAAAAhAPJMJDLEAAAA3QAAAA8A&#10;AAAAAAAAAAAAAAAABwIAAGRycy9kb3ducmV2LnhtbFBLBQYAAAAAAwADALcAAAD4AgAAAAA=&#10;" fillcolor="red" strokecolor="black [3213]" strokeweight=".25pt"/>
                  <v:oval id="Oval 1147" o:spid="_x0000_s1688" style="position:absolute;left:18307;top:7569;width:450;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IGpxgAAAN0AAAAPAAAAZHJzL2Rvd25yZXYueG1sRI9Ba8JA&#10;EIXvBf/DMoK3uokWkdRNEKXQQkGqttDbkB2TYHY2ZFeT9Ne7BcHbDO/N+96sst7U4kqtqywriKcR&#10;COLc6ooLBcfD2/MShPPIGmvLpGAgB1k6elphom3HX3Td+0KEEHYJKii9bxIpXV6SQTe1DXHQTrY1&#10;6MPaFlK32IVwU8tZFC2kwYoDocSGNiXl5/3FKHDD3/c8vjSBsNt++Pz4U33+GqUm4379CsJT7x/m&#10;+/W7DvWjlxj+vwkjyPQGAAD//wMAUEsBAi0AFAAGAAgAAAAhANvh9svuAAAAhQEAABMAAAAAAAAA&#10;AAAAAAAAAAAAAFtDb250ZW50X1R5cGVzXS54bWxQSwECLQAUAAYACAAAACEAWvQsW78AAAAVAQAA&#10;CwAAAAAAAAAAAAAAAAAfAQAAX3JlbHMvLnJlbHNQSwECLQAUAAYACAAAACEAnQCBqcYAAADdAAAA&#10;DwAAAAAAAAAAAAAAAAAHAgAAZHJzL2Rvd25yZXYueG1sUEsFBgAAAAADAAMAtwAAAPoCAAAAAA==&#10;" fillcolor="red" strokecolor="black [3213]" strokeweight=".25pt"/>
                  <v:oval id="Oval 1147" o:spid="_x0000_s1689" style="position:absolute;left:32689;top:14713;width:451;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h/exQAAAN0AAAAPAAAAZHJzL2Rvd25yZXYueG1sRI9bi8Iw&#10;EIXfhf0PYRZ809QLslSjiCIoCOJlBd+GZmyLzaQ0Uau/3giCbzOcM+c7M5rUphA3qlxuWUGnHYEg&#10;TqzOOVVw2C9afyCcR9ZYWCYFD3IwGf80Rhhre+ct3XY+FSGEXYwKMu/LWEqXZGTQtW1JHLSzrQz6&#10;sFap1BXeQ7gpZDeKBtJgzoGQYUmzjJLL7moUuMfzv9e5loGwma98cjjm65NRqvlbT4cgPNX+a/5c&#10;L3WoH/W78P4mjCDHLwAAAP//AwBQSwECLQAUAAYACAAAACEA2+H2y+4AAACFAQAAEwAAAAAAAAAA&#10;AAAAAAAAAAAAW0NvbnRlbnRfVHlwZXNdLnhtbFBLAQItABQABgAIAAAAIQBa9CxbvwAAABUBAAAL&#10;AAAAAAAAAAAAAAAAAB8BAABfcmVscy8ucmVsc1BLAQItABQABgAIAAAAIQBt0h/exQAAAN0AAAAP&#10;AAAAAAAAAAAAAAAAAAcCAABkcnMvZG93bnJldi54bWxQSwUGAAAAAAMAAwC3AAAA+QIAAAAA&#10;" fillcolor="red" strokecolor="black [3213]" strokeweight=".25pt"/>
                  <v:oval id="Oval 1147" o:spid="_x0000_s1690" style="position:absolute;left:33070;top:14046;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rpFxwAAAN0AAAAPAAAAZHJzL2Rvd25yZXYueG1sRI/NasMw&#10;EITvgbyD2EBvieymlOBYNqGl0EKhNH+Q22JtbBNrZSzFdvr0VaGQ2y4zO99smo+mET11rrasIF5E&#10;IIgLq2suFex3b/MVCOeRNTaWScGNHOTZdJJiou3A39RvfSlCCLsEFVTet4mUrqjIoFvYljhoZ9sZ&#10;9GHtSqk7HEK4aeRjFD1LgzUHQoUtvVRUXLZXo8Ddfg7L+NoGwtfrhy/2x/rzZJR6mI2bNQhPo7+b&#10;/6/fdagfPS3h75swgsx+AQAA//8DAFBLAQItABQABgAIAAAAIQDb4fbL7gAAAIUBAAATAAAAAAAA&#10;AAAAAAAAAAAAAABbQ29udGVudF9UeXBlc10ueG1sUEsBAi0AFAAGAAgAAAAhAFr0LFu/AAAAFQEA&#10;AAsAAAAAAAAAAAAAAAAAHwEAAF9yZWxzLy5yZWxzUEsBAi0AFAAGAAgAAAAhAAKeukXHAAAA3QAA&#10;AA8AAAAAAAAAAAAAAAAABwIAAGRycy9kb3ducmV2LnhtbFBLBQYAAAAAAwADALcAAAD7AgAAAAA=&#10;" fillcolor="red" strokecolor="black [3213]" strokeweight=".25pt"/>
                  <v:oval id="Oval 1147" o:spid="_x0000_s1691" style="position:absolute;left:33166;top:8331;width:450;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yIxxQAAAN0AAAAPAAAAZHJzL2Rvd25yZXYueG1sRI/disIw&#10;EIXvBd8hjOCdpnVFpBqL7CKssLD4C94NzdgWm0lpotZ9+o0geDfDOXO+M/O0NZW4UeNKywriYQSC&#10;OLO65FzBfrcaTEE4j6yxskwKHuQgXXQ7c0y0vfOGblufixDCLkEFhfd1IqXLCjLohrYmDtrZNgZ9&#10;WJtc6gbvIdxUchRFE2mw5EAosKbPgrLL9moUuMff4SO+1oHw+7X22f5Y/pyMUv1eu5yB8NT6t/l1&#10;/a1D/Wg8huc3YQS5+AcAAP//AwBQSwECLQAUAAYACAAAACEA2+H2y+4AAACFAQAAEwAAAAAAAAAA&#10;AAAAAAAAAAAAW0NvbnRlbnRfVHlwZXNdLnhtbFBLAQItABQABgAIAAAAIQBa9CxbvwAAABUBAAAL&#10;AAAAAAAAAAAAAAAAAB8BAABfcmVscy8ucmVsc1BLAQItABQABgAIAAAAIQCNdyIxxQAAAN0AAAAP&#10;AAAAAAAAAAAAAAAAAAcCAABkcnMvZG93bnJldi54bWxQSwUGAAAAAAMAAwC3AAAA+QIAAAAA&#10;" fillcolor="red" strokecolor="black [3213]" strokeweight=".25pt"/>
                  <v:line id="直接连接符 1005" o:spid="_x0000_s1692" style="position:absolute;flip:y;visibility:visible;mso-wrap-style:square" from="18376,14996" to="19526,1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1fCcwgAAAN0AAAAPAAAAZHJzL2Rvd25yZXYueG1sRE9NawIx&#10;EL0X/A9hBG81sWApW6OUBa2HXrQiPQ6bcXdtMlmSqGt/vSkI3ubxPme26J0VZwqx9axhMlYgiCtv&#10;Wq417L6Xz28gYkI2aD2ThitFWMwHTzMsjL/whs7bVIscwrFADU1KXSFlrBpyGMe+I87cwQeHKcNQ&#10;SxPwksOdlS9KvUqHLeeGBjsqG6p+tyenobT7n/5zFTjtj3+H0xcty6O1Wo+G/cc7iER9eojv7rXJ&#10;85Wawv83+QQ5vwEAAP//AwBQSwECLQAUAAYACAAAACEA2+H2y+4AAACFAQAAEwAAAAAAAAAAAAAA&#10;AAAAAAAAW0NvbnRlbnRfVHlwZXNdLnhtbFBLAQItABQABgAIAAAAIQBa9CxbvwAAABUBAAALAAAA&#10;AAAAAAAAAAAAAB8BAABfcmVscy8ucmVsc1BLAQItABQABgAIAAAAIQA51fCcwgAAAN0AAAAPAAAA&#10;AAAAAAAAAAAAAAcCAABkcnMvZG93bnJldi54bWxQSwUGAAAAAAMAAwC3AAAA9gIAAAAA&#10;" strokecolor="black [3213]" strokeweight=".5pt">
                    <v:stroke joinstyle="miter"/>
                  </v:line>
                  <v:line id="直接连接符 1006" o:spid="_x0000_s1693" style="position:absolute;flip:y;visibility:visible;mso-wrap-style:square" from="20031,12151" to="22126,14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27rwwAAAN0AAAAPAAAAZHJzL2Rvd25yZXYueG1sRI9Bi8Iw&#10;EIXvgv8hjOBNU/cg0jWKFHT3sBd1kT0OzdhWk0lJolZ/vRGEvc3w3vvmzXzZWSOu5EPjWMFknIEg&#10;Lp1uuFLwu1+PZiBCRNZoHJOCOwVYLvq9Oeba3XhL112sRIJwyFFBHWObSxnKmiyGsWuJk3Z03mJM&#10;q6+k9nhLcGvkR5ZNpcWG04UaWypqKs+7i1VQmMNf97XxHA+nx/HyQ+viZIxSw0G3+gQRqYv/5nf6&#10;W6f6iQivb9IIcvEEAAD//wMAUEsBAi0AFAAGAAgAAAAhANvh9svuAAAAhQEAABMAAAAAAAAAAAAA&#10;AAAAAAAAAFtDb250ZW50X1R5cGVzXS54bWxQSwECLQAUAAYACAAAACEAWvQsW78AAAAVAQAACwAA&#10;AAAAAAAAAAAAAAAfAQAAX3JlbHMvLnJlbHNQSwECLQAUAAYACAAAACEAyQdu68MAAADdAAAADwAA&#10;AAAAAAAAAAAAAAAHAgAAZHJzL2Rvd25yZXYueG1sUEsFBgAAAAADAAMAtwAAAPcCAAAAAA==&#10;" strokecolor="black [3213]" strokeweight=".5pt">
                    <v:stroke joinstyle="miter"/>
                  </v:line>
                  <v:line id="直接连接符 1007" o:spid="_x0000_s1694" style="position:absolute;visibility:visible;mso-wrap-style:square" from="22507,12341" to="22507,17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jR+xAAAAN0AAAAPAAAAZHJzL2Rvd25yZXYueG1sRE9NSwMx&#10;EL0L/ocwQm82qdDqrk2LFIRiD8VVweOwGTeLm0l2E9v13zeFQm/zeJ+zXI+uEwcaYutZw2yqQBDX&#10;3rTcaPj8eL1/AhETssHOM2n4pwjr1e3NEkvjj/xOhyo1IodwLFGDTSmUUsbaksM49YE4cz9+cJgy&#10;HBppBjzmcNfJB6UW0mHLucFioI2l+rf6cxr6t7razZvZV9iGjd33WPTfRaH15G58eQaRaExX8cW9&#10;NXm+Uo9w/iafIFcnAAAA//8DAFBLAQItABQABgAIAAAAIQDb4fbL7gAAAIUBAAATAAAAAAAAAAAA&#10;AAAAAAAAAABbQ29udGVudF9UeXBlc10ueG1sUEsBAi0AFAAGAAgAAAAhAFr0LFu/AAAAFQEAAAsA&#10;AAAAAAAAAAAAAAAAHwEAAF9yZWxzLy5yZWxzUEsBAi0AFAAGAAgAAAAhAEniNH7EAAAA3QAAAA8A&#10;AAAAAAAAAAAAAAAABwIAAGRycy9kb3ducmV2LnhtbFBLBQYAAAAAAwADALcAAAD4AgAAAAA=&#10;" strokecolor="black [3213]" strokeweight=".5pt">
                    <v:stroke joinstyle="miter"/>
                  </v:line>
                  <v:line id="直接连接符 1008" o:spid="_x0000_s1695" style="position:absolute;visibility:visible;mso-wrap-style:square" from="22698,11960" to="25165,14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aAMxQAAAN0AAAAPAAAAZHJzL2Rvd25yZXYueG1sRI9BSwMx&#10;EIXvgv8hjODNJhUUd21apCAUPYhbBY/DZrpZuplkN7Fd/71zELzN8N68981qM4dBnWjKfWQLy4UB&#10;RdxG13Nn4WP/fPMAKhdkh0NksvBDGTbry4sV1i6e+Z1OTemUhHCu0YIvJdVa59ZTwLyIiVi0Q5wC&#10;FlmnTrsJzxIeBn1rzL0O2LM0eEy09dQem+9gYXxpm9e7bvmZdmnr30asxq+qsvb6an56BFVoLv/m&#10;v+udE3xjBFe+kRH0+hcAAP//AwBQSwECLQAUAAYACAAAACEA2+H2y+4AAACFAQAAEwAAAAAAAAAA&#10;AAAAAAAAAAAAW0NvbnRlbnRfVHlwZXNdLnhtbFBLAQItABQABgAIAAAAIQBa9CxbvwAAABUBAAAL&#10;AAAAAAAAAAAAAAAAAB8BAABfcmVscy8ucmVsc1BLAQItABQABgAIAAAAIQA4faAMxQAAAN0AAAAP&#10;AAAAAAAAAAAAAAAAAAcCAABkcnMvZG93bnJldi54bWxQSwUGAAAAAAMAAwC3AAAA+QIAAAAA&#10;" strokecolor="black [3213]" strokeweight=".5pt">
                    <v:stroke joinstyle="miter"/>
                  </v:line>
                  <v:line id="直接连接符 1009" o:spid="_x0000_s1696" style="position:absolute;visibility:visible;mso-wrap-style:square" from="20126,14997" to="20126,17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QWXwwAAAN0AAAAPAAAAZHJzL2Rvd25yZXYueG1sRE9NawIx&#10;EL0X/A9hBG81UbB0V6MUQRB7KN220OOwGTdLN5PsJur23zeFQm/zeJ+z2Y2uE1caYutZw2KuQBDX&#10;3rTcaHh/O9w/gogJ2WDnmTR8U4TddnK3wdL4G7/StUqNyCEcS9RgUwqllLG25DDOfSDO3NkPDlOG&#10;QyPNgLcc7jq5VOpBOmw5N1gMtLdUf1UXp6E/1dXzqll8hGPY25cei/6zKLSeTcenNYhEY/oX/7mP&#10;Js9XqoDfb/IJcvsDAAD//wMAUEsBAi0AFAAGAAgAAAAhANvh9svuAAAAhQEAABMAAAAAAAAAAAAA&#10;AAAAAAAAAFtDb250ZW50X1R5cGVzXS54bWxQSwECLQAUAAYACAAAACEAWvQsW78AAAAVAQAACwAA&#10;AAAAAAAAAAAAAAAfAQAAX3JlbHMvLnJlbHNQSwECLQAUAAYACAAAACEAVzEFl8MAAADdAAAADwAA&#10;AAAAAAAAAAAAAAAHAgAAZHJzL2Rvd25yZXYueG1sUEsFBgAAAAADAAMAtwAAAPcCAAAAAA==&#10;" strokecolor="black [3213]" strokeweight=".5pt">
                    <v:stroke joinstyle="miter"/>
                  </v:line>
                  <v:line id="直接连接符 1011" o:spid="_x0000_s1697" style="position:absolute;visibility:visible;mso-wrap-style:square" from="25165,15259" to="25165,17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p9MwwAAAN0AAAAPAAAAZHJzL2Rvd25yZXYueG1sRE/fa8Iw&#10;EH4f+D+EE3ybaQVl7YwyBEG2h7Gq4OPR3Jqy5pI2mXb//SIM9nYf389bb0fbiSsNoXWsIJ9nIIhr&#10;p1tuFJyO+8cnECEia+wck4IfCrDdTB7WWGp34w+6VrERKYRDiQpMjL6UMtSGLIa588SJ+3SDxZjg&#10;0Eg94C2F204usmwlLbacGgx62hmqv6pvq6B/rau3ZZOf/cHvzHuPRX8pCqVm0/HlGUSkMf6L/9wH&#10;neZneQ73b9IJcvMLAAD//wMAUEsBAi0AFAAGAAgAAAAhANvh9svuAAAAhQEAABMAAAAAAAAAAAAA&#10;AAAAAAAAAFtDb250ZW50X1R5cGVzXS54bWxQSwECLQAUAAYACAAAACEAWvQsW78AAAAVAQAACwAA&#10;AAAAAAAAAAAAAAAfAQAAX3JlbHMvLnJlbHNQSwECLQAUAAYACAAAACEALJ6fTMMAAADdAAAADwAA&#10;AAAAAAAAAAAAAAAHAgAAZHJzL2Rvd25yZXYueG1sUEsFBgAAAAADAAMAtwAAAPcCAAAAAA==&#10;" strokecolor="black [3213]" strokeweight=".5pt">
                    <v:stroke joinstyle="miter"/>
                  </v:line>
                  <v:line id="直接连接符 1012" o:spid="_x0000_s1698" style="position:absolute;visibility:visible;mso-wrap-style:square" from="20317,17675" to="22317,17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AE7wwAAAN0AAAAPAAAAZHJzL2Rvd25yZXYueG1sRE/fa8Iw&#10;EH4f7H8IN9jbTCtM1mqUIQxkexhWBR+P5myKzSVtMu3++0UQ9nYf389brEbbiQsNoXWsIJ9kIIhr&#10;p1tuFOx3Hy9vIEJE1tg5JgW/FGC1fHxYYKndlbd0qWIjUgiHEhWYGH0pZagNWQwT54kTd3KDxZjg&#10;0Eg94DWF205Os2wmLbacGgx6Whuqz9WPVdB/1tXXa5Mf/MavzXePRX8sCqWen8b3OYhIY/wX390b&#10;neZn+RRu36QT5PIPAAD//wMAUEsBAi0AFAAGAAgAAAAhANvh9svuAAAAhQEAABMAAAAAAAAAAAAA&#10;AAAAAAAAAFtDb250ZW50X1R5cGVzXS54bWxQSwECLQAUAAYACAAAACEAWvQsW78AAAAVAQAACwAA&#10;AAAAAAAAAAAAAAAfAQAAX3JlbHMvLnJlbHNQSwECLQAUAAYACAAAACEA3EwBO8MAAADdAAAADwAA&#10;AAAAAAAAAAAAAAAHAgAAZHJzL2Rvd25yZXYueG1sUEsFBgAAAAADAAMAtwAAAPcCAAAAAA==&#10;" strokecolor="black [3213]" strokeweight=".5pt">
                    <v:stroke joinstyle="miter"/>
                  </v:line>
                  <v:line id="直接连接符 1057" o:spid="_x0000_s1699" style="position:absolute;visibility:visible;mso-wrap-style:square" from="22793,17675" to="24793,17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RtjxAAAAN0AAAAPAAAAZHJzL2Rvd25yZXYueG1sRE/fa8Iw&#10;EH4X/B/CDfamqQPd2hlFhIHow1jdYI9Hc2vKmkvaZFr/+0UQfLuP7+ct14NtxYn60DhWMJtmIIgr&#10;pxuuFXwe3yYvIEJE1tg6JgUXCrBejUdLLLQ78wedyliLFMKhQAUmRl9IGSpDFsPUeeLE/bjeYkyw&#10;r6Xu8ZzCbSufsmwhLTacGgx62hqqfss/q6DbV+VhXs++/M5vzXuHefed50o9PgybVxCRhngX39w7&#10;neZn82e4fpNOkKt/AAAA//8DAFBLAQItABQABgAIAAAAIQDb4fbL7gAAAIUBAAATAAAAAAAAAAAA&#10;AAAAAAAAAABbQ29udGVudF9UeXBlc10ueG1sUEsBAi0AFAAGAAgAAAAhAFr0LFu/AAAAFQEAAAsA&#10;AAAAAAAAAAAAAAAAHwEAAF9yZWxzLy5yZWxzUEsBAi0AFAAGAAgAAAAhAFpRG2PEAAAA3QAAAA8A&#10;AAAAAAAAAAAAAAAABwIAAGRycy9kb3ducmV2LnhtbFBLBQYAAAAAAwADALcAAAD4AgAAAAA=&#10;" strokecolor="black [3213]" strokeweight=".5pt">
                    <v:stroke joinstyle="miter"/>
                  </v:line>
                  <v:shape id="_x0000_s1700" type="#_x0000_t202" style="position:absolute;left:14020;top:13498;width:3785;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t4TxgAAAN0AAAAPAAAAZHJzL2Rvd25yZXYueG1sRI9Bb8Iw&#10;DIXvk/YfIk/abSRMGkIdAU1ok7jsQOEANyvx2m6NUzWBdvx6fEDiZus9v/d5sRpDq87UpyayhenE&#10;gCJ20TdcWdjvvl7moFJG9thGJgv/lGC1fHxYYOHjwFs6l7lSEsKpQAt1zl2hdXI1BUyT2BGL9hP7&#10;gFnWvtK+x0HCQ6tfjZnpgA1LQ40drWtyf+UpWPhO0+6k57/uaC6HwVWb9SF+ltY+P40f76Ayjflu&#10;vl1vvOCbN8GVb2QEvbwCAAD//wMAUEsBAi0AFAAGAAgAAAAhANvh9svuAAAAhQEAABMAAAAAAAAA&#10;AAAAAAAAAAAAAFtDb250ZW50X1R5cGVzXS54bWxQSwECLQAUAAYACAAAACEAWvQsW78AAAAVAQAA&#10;CwAAAAAAAAAAAAAAAAAfAQAAX3JlbHMvLnJlbHNQSwECLQAUAAYACAAAACEAKQLeE8YAAADdAAAA&#10;DwAAAAAAAAAAAAAAAAAHAgAAZHJzL2Rvd25yZXYueG1sUEsFBgAAAAADAAMAtwAAAPoCAAAAAA==&#10;" stroked="f" strokecolor="black [3213]" strokeweight=".25pt">
                    <v:fill opacity="0"/>
                    <v:textbox>
                      <w:txbxContent>
                        <w:p w14:paraId="5FAFA3D4" w14:textId="742BDA13" w:rsidR="0027172F" w:rsidRDefault="0027172F" w:rsidP="00182403">
                          <w:pPr>
                            <w:pStyle w:val="aa"/>
                            <w:spacing w:before="0" w:beforeAutospacing="0" w:after="0" w:afterAutospacing="0"/>
                            <w:ind w:firstLine="202"/>
                            <w:jc w:val="both"/>
                          </w:pPr>
                          <w:r>
                            <w:rPr>
                              <w:rFonts w:ascii="Times New Roman" w:hAnsi="Times New Roman"/>
                              <w:sz w:val="21"/>
                              <w:szCs w:val="21"/>
                            </w:rPr>
                            <w:t>b</w:t>
                          </w:r>
                        </w:p>
                      </w:txbxContent>
                    </v:textbox>
                  </v:shape>
                  <v:shape id="_x0000_s1701" type="#_x0000_t202" style="position:absolute;left:19180;top:10138;width:3708;height:33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BioxQAAAN0AAAAPAAAAZHJzL2Rvd25yZXYueG1sRI8xb8Iw&#10;EIV3pP4H6yqxgU0HhFIMqlArsTCQMsB2sq9J2vgcxYaE/vreUIntTu/de9+tt2No1Y361ES2sJgb&#10;UMQu+oYrC6fPj9kKVMrIHtvIZOFOCbabp8kaCx8HPtKtzJWSEE4FWqhz7gqtk6spYJrHjli0r9gH&#10;zLL2lfY9DhIeWv1izFIHbFgaauxoV5P7Ka/BwiEtuqtefbuL+T0PrtrvzvG9tHb6PL69gso05of5&#10;/3rvBd8shV++kRH05g8AAP//AwBQSwECLQAUAAYACAAAACEA2+H2y+4AAACFAQAAEwAAAAAAAAAA&#10;AAAAAAAAAAAAW0NvbnRlbnRfVHlwZXNdLnhtbFBLAQItABQABgAIAAAAIQBa9CxbvwAAABUBAAAL&#10;AAAAAAAAAAAAAAAAAB8BAABfcmVscy8ucmVsc1BLAQItABQABgAIAAAAIQAZGBioxQAAAN0AAAAP&#10;AAAAAAAAAAAAAAAAAAcCAABkcnMvZG93bnJldi54bWxQSwUGAAAAAAMAAwC3AAAA+QIAAAAA&#10;" stroked="f" strokecolor="black [3213]" strokeweight=".25pt">
                    <v:fill opacity="0"/>
                    <v:textbox>
                      <w:txbxContent>
                        <w:p w14:paraId="0AF05943" w14:textId="655B9F54" w:rsidR="0027172F" w:rsidRDefault="0027172F" w:rsidP="00182403">
                          <w:pPr>
                            <w:pStyle w:val="aa"/>
                            <w:spacing w:before="0" w:beforeAutospacing="0" w:after="0" w:afterAutospacing="0"/>
                            <w:ind w:firstLine="202"/>
                            <w:jc w:val="both"/>
                          </w:pPr>
                          <w:r>
                            <w:rPr>
                              <w:rFonts w:ascii="Times New Roman" w:hAnsi="Times New Roman"/>
                              <w:sz w:val="21"/>
                              <w:szCs w:val="21"/>
                            </w:rPr>
                            <w:t>e</w:t>
                          </w:r>
                        </w:p>
                      </w:txbxContent>
                    </v:textbox>
                  </v:shape>
                  <v:shape id="_x0000_s1702" type="#_x0000_t202" style="position:absolute;left:21005;top:10139;width:3556;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L0zwgAAAN0AAAAPAAAAZHJzL2Rvd25yZXYueG1sRE9Ni8Iw&#10;EL0v+B/CCN7WpHsQ6RpFRMHLHuzuwb0NydhWm0lpoq3+eiMs7G0e73MWq8E14kZdqD1ryKYKBLHx&#10;tuZSw8/37n0OIkRki41n0nCnAKvl6G2BufU9H+hWxFKkEA45aqhibHMpg6nIYZj6ljhxJ985jAl2&#10;pbQd9incNfJDqZl0WHNqqLClTUXmUlydhq+QtVc5P5tf9Tj2ptxvjn5baD0ZD+tPEJGG+C/+c+9t&#10;mq9mGby+SSfI5RMAAP//AwBQSwECLQAUAAYACAAAACEA2+H2y+4AAACFAQAAEwAAAAAAAAAAAAAA&#10;AAAAAAAAW0NvbnRlbnRfVHlwZXNdLnhtbFBLAQItABQABgAIAAAAIQBa9CxbvwAAABUBAAALAAAA&#10;AAAAAAAAAAAAAB8BAABfcmVscy8ucmVsc1BLAQItABQABgAIAAAAIQB2VL0zwgAAAN0AAAAPAAAA&#10;AAAAAAAAAAAAAAcCAABkcnMvZG93bnJldi54bWxQSwUGAAAAAAMAAwC3AAAA9gIAAAAA&#10;" stroked="f" strokecolor="black [3213]" strokeweight=".25pt">
                    <v:fill opacity="0"/>
                    <v:textbox>
                      <w:txbxContent>
                        <w:p w14:paraId="29B4F1CC" w14:textId="25130F21" w:rsidR="0027172F" w:rsidRDefault="0027172F" w:rsidP="00182403">
                          <w:pPr>
                            <w:pStyle w:val="aa"/>
                            <w:spacing w:before="0" w:beforeAutospacing="0" w:after="0" w:afterAutospacing="0"/>
                            <w:ind w:firstLine="202"/>
                            <w:jc w:val="both"/>
                          </w:pPr>
                          <w:r>
                            <w:rPr>
                              <w:rFonts w:ascii="Times New Roman" w:hAnsi="Times New Roman"/>
                              <w:sz w:val="21"/>
                              <w:szCs w:val="21"/>
                            </w:rPr>
                            <w:t>f</w:t>
                          </w:r>
                        </w:p>
                      </w:txbxContent>
                    </v:textbox>
                  </v:shape>
                  <v:shape id="_x0000_s1703" type="#_x0000_t202" style="position:absolute;left:20221;top:12151;width:3785;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iNEwgAAAN0AAAAPAAAAZHJzL2Rvd25yZXYueG1sRE9Ni8Iw&#10;EL0v+B/CCN7WRA8i1SgiCl482N2D3oZkbKvNpDTRVn/9ZmFhb/N4n7Nc964WT2pD5VnDZKxAEBtv&#10;Ky40fH/tP+cgQkS2WHsmDS8KsF4NPpaYWd/xiZ55LEQK4ZChhjLGJpMymJIchrFviBN39a3DmGBb&#10;SNtil8JdLadKzaTDilNDiQ1tSzL3/OE0HMOkecj5zVzU+9yZ4rA9+12u9WjYbxYgIvXxX/znPtg0&#10;X82m8PtNOkGufgAAAP//AwBQSwECLQAUAAYACAAAACEA2+H2y+4AAACFAQAAEwAAAAAAAAAAAAAA&#10;AAAAAAAAW0NvbnRlbnRfVHlwZXNdLnhtbFBLAQItABQABgAIAAAAIQBa9CxbvwAAABUBAAALAAAA&#10;AAAAAAAAAAAAAB8BAABfcmVscy8ucmVsc1BLAQItABQABgAIAAAAIQCGhiNEwgAAAN0AAAAPAAAA&#10;AAAAAAAAAAAAAAcCAABkcnMvZG93bnJldi54bWxQSwUGAAAAAAMAAwC3AAAA9gIAAAAA&#10;" stroked="f" strokecolor="black [3213]" strokeweight=".25pt">
                    <v:fill opacity="0"/>
                    <v:textbox>
                      <w:txbxContent>
                        <w:p w14:paraId="0AE9AEEF" w14:textId="5E3436CD" w:rsidR="0027172F" w:rsidRDefault="0027172F" w:rsidP="00182403">
                          <w:pPr>
                            <w:pStyle w:val="aa"/>
                            <w:spacing w:before="0" w:beforeAutospacing="0" w:after="0" w:afterAutospacing="0"/>
                            <w:ind w:firstLine="202"/>
                            <w:jc w:val="both"/>
                          </w:pPr>
                          <w:r>
                            <w:rPr>
                              <w:rFonts w:ascii="Times New Roman" w:hAnsi="Times New Roman"/>
                              <w:sz w:val="21"/>
                              <w:szCs w:val="21"/>
                            </w:rPr>
                            <w:t>g</w:t>
                          </w:r>
                        </w:p>
                      </w:txbxContent>
                    </v:textbox>
                  </v:shape>
                  <v:oval id="Oval 1147" o:spid="_x0000_s1704" style="position:absolute;left:21831;top:11895;width:451;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Xl6xwAAAN0AAAAPAAAAZHJzL2Rvd25yZXYueG1sRI9Ba8JA&#10;EIXvBf/DMoK3uomWWqJrEEVoQShaW/A2ZMckmJ0N2dUk/fVuoeBthvfmfW8WaWcqcaPGlZYVxOMI&#10;BHFmdcm5guPX9vkNhPPIGivLpKAnB+ly8LTARNuW93Q7+FyEEHYJKii8rxMpXVaQQTe2NXHQzrYx&#10;6MPa5FI32IZwU8lJFL1KgyUHQoE1rQvKLoerUeD63+9pfK0D4XPz4bPjT7k7GaVGw241B+Gp8w/z&#10;//W7DvVfZhP4+yaMIJd3AAAA//8DAFBLAQItABQABgAIAAAAIQDb4fbL7gAAAIUBAAATAAAAAAAA&#10;AAAAAAAAAAAAAABbQ29udGVudF9UeXBlc10ueG1sUEsBAi0AFAAGAAgAAAAhAFr0LFu/AAAAFQEA&#10;AAsAAAAAAAAAAAAAAAAAHwEAAF9yZWxzLy5yZWxzUEsBAi0AFAAGAAgAAAAhALgxeXrHAAAA3QAA&#10;AA8AAAAAAAAAAAAAAAAABwIAAGRycy9kb3ducmV2LnhtbFBLBQYAAAAAAwADALcAAAD7AgAAAAA=&#10;" fillcolor="red" strokecolor="black [3213]" strokeweight=".25pt"/>
                  <v:oval id="Oval 1147" o:spid="_x0000_s1705" style="position:absolute;left:22412;top:11610;width:451;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dzhxwAAAN0AAAAPAAAAZHJzL2Rvd25yZXYueG1sRI9Ba8JA&#10;EIXvBf/DMoK3ukktWqJrEIvQglC0tuBtyI5JMDsbsqtJ+uvdguBthvfmfW8WaWcqcaXGlZYVxOMI&#10;BHFmdcm5gsP35vkNhPPIGivLpKAnB+ly8LTARNuWd3Td+1yEEHYJKii8rxMpXVaQQTe2NXHQTrYx&#10;6MPa5FI32IZwU8mXKJpKgyUHQoE1rQvKzvuLUeD6v59JfKkD4ev902eH33J7NEqNht1qDsJT5x/m&#10;+/WHDvVfZxP4/yaMIJc3AAAA//8DAFBLAQItABQABgAIAAAAIQDb4fbL7gAAAIUBAAATAAAAAAAA&#10;AAAAAAAAAAAAAABbQ29udGVudF9UeXBlc10ueG1sUEsBAi0AFAAGAAgAAAAhAFr0LFu/AAAAFQEA&#10;AAsAAAAAAAAAAAAAAAAAHwEAAF9yZWxzLy5yZWxzUEsBAi0AFAAGAAgAAAAhANd93OHHAAAA3QAA&#10;AA8AAAAAAAAAAAAAAAAABwIAAGRycy9kb3ducmV2LnhtbFBLBQYAAAAAAwADALcAAAD7AgAAAAA=&#10;" fillcolor="red" strokecolor="black [3213]" strokeweight=".25pt"/>
                  <v:oval id="Oval 1147" o:spid="_x0000_s1706" style="position:absolute;left:22317;top:12340;width:451;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ESVxwAAAN0AAAAPAAAAZHJzL2Rvd25yZXYueG1sRI9Ba8JA&#10;EIXvBf/DMoK3uolKLdE1iCJYKBRtWvA2ZMckmJ0N2Y3G/vpuoeBthvfmfW+WaW9qcaXWVZYVxOMI&#10;BHFudcWFguxz9/wKwnlkjbVlUnAnB+lq8LTERNsbH+h69IUIIewSVFB63yRSurwkg25sG+KgnW1r&#10;0Ie1LaRu8RbCTS0nUfQiDVYcCCU2tCkpvxw7o8Ddf76mcdcEwsf2zefZd/V+MkqNhv16AcJT7x/m&#10;/+u9DvVn8xn8fRNGkKtfAAAA//8DAFBLAQItABQABgAIAAAAIQDb4fbL7gAAAIUBAAATAAAAAAAA&#10;AAAAAAAAAAAAAABbQ29udGVudF9UeXBlc10ueG1sUEsBAi0AFAAGAAgAAAAhAFr0LFu/AAAAFQEA&#10;AAsAAAAAAAAAAAAAAAAAHwEAAF9yZWxzLy5yZWxzUEsBAi0AFAAGAAgAAAAhAFiURJXHAAAA3QAA&#10;AA8AAAAAAAAAAAAAAAAABwIAAGRycy9kb3ducmV2LnhtbFBLBQYAAAAAAwADALcAAAD7AgAAAAA=&#10;" fillcolor="red" strokecolor="black [3213]" strokeweight=".25pt"/>
                  <v:oval id="Oval 1147" o:spid="_x0000_s1707" style="position:absolute;left:19332;top:14669;width:451;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n95xwAAAN0AAAAPAAAAZHJzL2Rvd25yZXYueG1sRI9Ba8JA&#10;EIXvhf6HZQq9NRvbohKzEbEUWiiIGgVvQ3ZMgtnZkN1o7K/vFgRvM7w373uTzgfTiDN1rrasYBTF&#10;IIgLq2suFeTbz5cpCOeRNTaWScGVHMyzx4cUE20vvKbzxpcihLBLUEHlfZtI6YqKDLrItsRBO9rO&#10;oA9rV0rd4SWEm0a+xvFYGqw5ECpsaVlRcdr0RoG7/u7eRn0bCKuPb1/k+/rnYJR6fhoWMxCeBn83&#10;366/dKj/PhnD/zdhBJn9AQAA//8DAFBLAQItABQABgAIAAAAIQDb4fbL7gAAAIUBAAATAAAAAAAA&#10;AAAAAAAAAAAAAABbQ29udGVudF9UeXBlc10ueG1sUEsBAi0AFAAGAAgAAAAhAFr0LFu/AAAAFQEA&#10;AAsAAAAAAAAAAAAAAAAAHwEAAF9yZWxzLy5yZWxzUEsBAi0AFAAGAAgAAAAhAMcKf3nHAAAA3QAA&#10;AA8AAAAAAAAAAAAAAAAABwIAAGRycy9kb3ducmV2LnhtbFBLBQYAAAAAAwADALcAAAD7AgAAAAA=&#10;" fillcolor="red" strokecolor="black [3213]" strokeweight=".25pt"/>
                  <v:oval id="Oval 1147" o:spid="_x0000_s1708" style="position:absolute;left:18307;top:14669;width:450;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trixgAAAN0AAAAPAAAAZHJzL2Rvd25yZXYueG1sRI9bi8Iw&#10;EIXfhf0PYRZ809QLVrpGWRRBYUG8gm9DM9uWbSaliVr99RtB8G2Gc+Z8ZyazxpTiSrUrLCvodSMQ&#10;xKnVBWcKDvtlZwzCeWSNpWVScCcHs+lHa4KJtjfe0nXnMxFC2CWoIPe+SqR0aU4GXddWxEH7tbVB&#10;H9Y6k7rGWwg3pexH0UgaLDgQcqxonlP6t7sYBe7+OA56lyoQNou1Tw+n4udslGp/Nt9fIDw1/m1+&#10;Xa90qD+MY3h+E0aQ038AAAD//wMAUEsBAi0AFAAGAAgAAAAhANvh9svuAAAAhQEAABMAAAAAAAAA&#10;AAAAAAAAAAAAAFtDb250ZW50X1R5cGVzXS54bWxQSwECLQAUAAYACAAAACEAWvQsW78AAAAVAQAA&#10;CwAAAAAAAAAAAAAAAAAfAQAAX3JlbHMvLnJlbHNQSwECLQAUAAYACAAAACEAqEba4sYAAADdAAAA&#10;DwAAAAAAAAAAAAAAAAAHAgAAZHJzL2Rvd25yZXYueG1sUEsFBgAAAAADAAMAtwAAAPoCAAAAAA==&#10;" fillcolor="red" strokecolor="black [3213]" strokeweight=".25pt"/>
                  <v:oval id="Oval 1147" o:spid="_x0000_s1709" style="position:absolute;left:19999;top:14372;width:450;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U6QxgAAAN0AAAAPAAAAZHJzL2Rvd25yZXYueG1sRI9Na8JA&#10;EIbvQv/DMoK3urFKK6mbUCpCC4WiVcHbkJ0mwexsyK4a/fWdQ8HbDPN+PLPIe9eoM3Wh9mxgMk5A&#10;ERfe1lwa2P6sHuegQkS22HgmA1cKkGcPgwWm1l94TedNLJWEcEjRQBVjm2odioochrFvieX26zuH&#10;Udau1LbDi4S7Rj8lybN2WLM0VNjSe0XFcXNyBsL1tptOTq00fC8/Y7Hd118HZ8xo2L+9gorUx7v4&#10;3/1hBX/2IrjyjYygsz8AAAD//wMAUEsBAi0AFAAGAAgAAAAhANvh9svuAAAAhQEAABMAAAAAAAAA&#10;AAAAAAAAAAAAAFtDb250ZW50X1R5cGVzXS54bWxQSwECLQAUAAYACAAAACEAWvQsW78AAAAVAQAA&#10;CwAAAAAAAAAAAAAAAAAfAQAAX3JlbHMvLnJlbHNQSwECLQAUAAYACAAAACEA2dlOkMYAAADdAAAA&#10;DwAAAAAAAAAAAAAAAAAHAgAAZHJzL2Rvd25yZXYueG1sUEsFBgAAAAADAAMAtwAAAPoCAAAAAA==&#10;" fillcolor="red" strokecolor="black [3213]" strokeweight=".25pt"/>
                  <v:oval id="Oval 1147" o:spid="_x0000_s1710" style="position:absolute;left:19894;top:15048;width:450;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esLxwAAAN0AAAAPAAAAZHJzL2Rvd25yZXYueG1sRI9ba8JA&#10;EIXfBf/DMkLfdGNbWo2uQVoKLRSk3sC3ITsmwexsyG4u9td3C4JvM5wz5zuzTHpTipZqV1hWMJ1E&#10;IIhTqwvOFOx3H+MZCOeRNZaWScGVHCSr4WCJsbYd/1C79ZkIIexiVJB7X8VSujQng25iK+KgnW1t&#10;0Ie1zqSusQvhppSPUfQiDRYcCDlW9JZTetk2RoG7/h6epk0VCJv3L5/uj8X3ySj1MOrXCxCeen83&#10;364/daj//DqH/2/CCHL1BwAA//8DAFBLAQItABQABgAIAAAAIQDb4fbL7gAAAIUBAAATAAAAAAAA&#10;AAAAAAAAAAAAAABbQ29udGVudF9UeXBlc10ueG1sUEsBAi0AFAAGAAgAAAAhAFr0LFu/AAAAFQEA&#10;AAsAAAAAAAAAAAAAAAAAHwEAAF9yZWxzLy5yZWxzUEsBAi0AFAAGAAgAAAAhALaV6wvHAAAA3QAA&#10;AA8AAAAAAAAAAAAAAAAABwIAAGRycy9kb3ducmV2LnhtbFBLBQYAAAAAAwADALcAAAD7AgAAAAA=&#10;" fillcolor="red" strokecolor="black [3213]" strokeweight=".25pt"/>
                  <v:oval id="Oval 1147" o:spid="_x0000_s1711" style="position:absolute;left:19894;top:17004;width:450;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KxxgAAAN0AAAAPAAAAZHJzL2Rvd25yZXYueG1sRI9Na8JA&#10;EIbvBf/DMkJvdWNbJMRsRJRCC4WitYK3ITsmwexsyK4a++s7h4K3Geb9eCZfDK5VF+pD49nAdJKA&#10;Ii69bbgysPt+e0pBhYhssfVMBm4UYFGMHnLMrL/yhi7bWCkJ4ZChgTrGLtM6lDU5DBPfEcvt6HuH&#10;Uda+0rbHq4S7Vj8nyUw7bFgaauxoVVN52p6dgXD7/XmZnjtp+Fp/xHK3bz4PzpjH8bCcg4o0xLv4&#10;3/1uBf81FX75RkbQxR8AAAD//wMAUEsBAi0AFAAGAAgAAAAhANvh9svuAAAAhQEAABMAAAAAAAAA&#10;AAAAAAAAAAAAAFtDb250ZW50X1R5cGVzXS54bWxQSwECLQAUAAYACAAAACEAWvQsW78AAAAVAQAA&#10;CwAAAAAAAAAAAAAAAAAfAQAAX3JlbHMvLnJlbHNQSwECLQAUAAYACAAAACEAEnoyscYAAADdAAAA&#10;DwAAAAAAAAAAAAAAAAAHAgAAZHJzL2Rvd25yZXYueG1sUEsFBgAAAAADAAMAtwAAAPoCAAAAAA==&#10;" fillcolor="red" strokecolor="black [3213]" strokeweight=".25pt"/>
                  <v:oval id="Oval 1147" o:spid="_x0000_s1712" style="position:absolute;left:20189;top:17506;width:451;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pcqxgAAAN0AAAAPAAAAZHJzL2Rvd25yZXYueG1sRI/disIw&#10;EIXvhX2HMMLeaVpXpFSjyMrCCoL4swveDc3YFptJaaJWn94IgncznDPnOzOZtaYSF2pcaVlB3I9A&#10;EGdWl5wr2O9+egkI55E1VpZJwY0czKYfnQmm2l55Q5etz0UIYZeigsL7OpXSZQUZdH1bEwftaBuD&#10;PqxNLnWD1xBuKjmIopE0WHIgFFjTd0HZaXs2Ctzt/vcVn+tAWC+WPtv/l6uDUeqz287HIDy1/m1+&#10;Xf/qUH+YxPD8Jowgpw8AAAD//wMAUEsBAi0AFAAGAAgAAAAhANvh9svuAAAAhQEAABMAAAAAAAAA&#10;AAAAAAAAAAAAAFtDb250ZW50X1R5cGVzXS54bWxQSwECLQAUAAYACAAAACEAWvQsW78AAAAVAQAA&#10;CwAAAAAAAAAAAAAAAAAfAQAAX3JlbHMvLnJlbHNQSwECLQAUAAYACAAAACEAfTaXKsYAAADdAAAA&#10;DwAAAAAAAAAAAAAAAAAHAgAAZHJzL2Rvd25yZXYueG1sUEsFBgAAAAADAAMAtwAAAPoCAAAAAA==&#10;" fillcolor="red" strokecolor="black [3213]" strokeweight=".25pt"/>
                  <v:oval id="Oval 1147" o:spid="_x0000_s1713" style="position:absolute;left:21926;top:17505;width:451;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AldxgAAAN0AAAAPAAAAZHJzL2Rvd25yZXYueG1sRI/disIw&#10;EIXvF3yHMIJ3a6ouItW0iLKwgiDrH3g3NGNbbCaliVr36c2C4N0M58z5zszS1lTiRo0rLSsY9CMQ&#10;xJnVJecK9rvvzwkI55E1VpZJwYMcpEnnY4axtnf+pdvW5yKEsItRQeF9HUvpsoIMur6tiYN2to1B&#10;H9Yml7rBewg3lRxG0VgaLDkQCqxpUVB22V6NAvf4O4wG1zoQNsuVz/bHcn0ySvW67XwKwlPr3+bX&#10;9Y8O9b8mQ/j/JowgkycAAAD//wMAUEsBAi0AFAAGAAgAAAAhANvh9svuAAAAhQEAABMAAAAAAAAA&#10;AAAAAAAAAAAAAFtDb250ZW50X1R5cGVzXS54bWxQSwECLQAUAAYACAAAACEAWvQsW78AAAAVAQAA&#10;CwAAAAAAAAAAAAAAAAAfAQAAX3JlbHMvLnJlbHNQSwECLQAUAAYACAAAACEAjeQJXcYAAADdAAAA&#10;DwAAAAAAAAAAAAAAAAAHAgAAZHJzL2Rvd25yZXYueG1sUEsFBgAAAAADAAMAtwAAAPoCAAAAAA==&#10;" fillcolor="red" strokecolor="black [3213]" strokeweight=".25pt"/>
                  <v:oval id="Oval 1147" o:spid="_x0000_s1714" style="position:absolute;left:24869;top:15039;width:451;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KzGxwAAAN0AAAAPAAAAZHJzL2Rvd25yZXYueG1sRI9Ba8JA&#10;EIXvBf/DMkJvdWMtJUQ3QZRCBaHUpoK3ITsmwexs2F019td3CwVvM7w373uzKAbTiQs531pWMJ0k&#10;IIgrq1uuFZRfb08pCB+QNXaWScGNPBT56GGBmbZX/qTLLtQihrDPUEETQp9J6auGDPqJ7YmjdrTO&#10;YIirq6V2eI3hppPPSfIqDbYcCQ32tGqoOu3ORoG//XzPpuc+Ej7Wm1CV+3Z7MEo9joflHESgIdzN&#10;/9fvOtZ/SWfw900cQea/AAAA//8DAFBLAQItABQABgAIAAAAIQDb4fbL7gAAAIUBAAATAAAAAAAA&#10;AAAAAAAAAAAAAABbQ29udGVudF9UeXBlc10ueG1sUEsBAi0AFAAGAAgAAAAhAFr0LFu/AAAAFQEA&#10;AAsAAAAAAAAAAAAAAAAAHwEAAF9yZWxzLy5yZWxzUEsBAi0AFAAGAAgAAAAhAOKorMbHAAAA3QAA&#10;AA8AAAAAAAAAAAAAAAAABwIAAGRycy9kb3ducmV2LnhtbFBLBQYAAAAAAwADALcAAAD7AgAAAAA=&#10;" fillcolor="red" strokecolor="black [3213]" strokeweight=".25pt"/>
                  <v:oval id="Oval 1147" o:spid="_x0000_s1715" style="position:absolute;left:24964;top:17248;width:451;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TSyxwAAAN0AAAAPAAAAZHJzL2Rvd25yZXYueG1sRI9Ba8JA&#10;EIXvgv9hGaE3s7ENImk2QVoKLRREawu9DdlpEszOhuyqSX+9KwjeZnhv3vcmKwbTihP1rrGsYBHF&#10;IIhLqxuuFOy/3uYrEM4ja2wtk4KRHBT5dJJhqu2Zt3Ta+UqEEHYpKqi971IpXVmTQRfZjjhof7Y3&#10;6MPaV1L3eA7hppWPcbyUBhsOhBo7eqmpPOyORoEb/7+fFscuEDavH77c/zSfv0aph9mwfgbhafB3&#10;8+36XYf6ySqB6zdhBJlfAAAA//8DAFBLAQItABQABgAIAAAAIQDb4fbL7gAAAIUBAAATAAAAAAAA&#10;AAAAAAAAAAAAAABbQ29udGVudF9UeXBlc10ueG1sUEsBAi0AFAAGAAgAAAAhAFr0LFu/AAAAFQEA&#10;AAsAAAAAAAAAAAAAAAAAHwEAAF9yZWxzLy5yZWxzUEsBAi0AFAAGAAgAAAAhAG1BNLLHAAAA3QAA&#10;AA8AAAAAAAAAAAAAAAAABwIAAGRycy9kb3ducmV2LnhtbFBLBQYAAAAAAwADALcAAAD7AgAAAAA=&#10;" fillcolor="red" strokecolor="black [3213]" strokeweight=".25pt"/>
                  <v:oval id="Oval 1147" o:spid="_x0000_s1716" style="position:absolute;left:22796;top:17419;width:451;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ZEpxwAAAN0AAAAPAAAAZHJzL2Rvd25yZXYueG1sRI/dasJA&#10;EIXvC77DMkLv6kb7Q4jZiCiCglC0ttC7ITsmwexsyK4m6dO7hULvZjhnzncmXfSmFjdqXWVZwXQS&#10;gSDOra64UHD62DzFIJxH1lhbJgUDOVhko4cUE207PtDt6AsRQtglqKD0vkmkdHlJBt3ENsRBO9vW&#10;oA9rW0jdYhfCTS1nUfQmDVYcCCU2tCopvxyvRoEbfj6fp9cmEN7XO5+fvqr9t1Hqcdwv5yA89f7f&#10;/He91aH+S/wKv9+EEWR2BwAA//8DAFBLAQItABQABgAIAAAAIQDb4fbL7gAAAIUBAAATAAAAAAAA&#10;AAAAAAAAAAAAAABbQ29udGVudF9UeXBlc10ueG1sUEsBAi0AFAAGAAgAAAAhAFr0LFu/AAAAFQEA&#10;AAsAAAAAAAAAAAAAAAAAHwEAAF9yZWxzLy5yZWxzUEsBAi0AFAAGAAgAAAAhAAINkSnHAAAA3QAA&#10;AA8AAAAAAAAAAAAAAAAABwIAAGRycy9kb3ducmV2LnhtbFBLBQYAAAAAAwADALcAAAD7AgAAAAA=&#10;" fillcolor="red" strokecolor="black [3213]" strokeweight=".25pt"/>
                  <v:oval id="Oval 1147" o:spid="_x0000_s1717" style="position:absolute;left:24869;top:14171;width:451;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w9exgAAAN0AAAAPAAAAZHJzL2Rvd25yZXYueG1sRI9bi8Iw&#10;EIXfF/wPYQTf1tQLItW0iCIoCMt6A9+GZmyLzaQ0Uev++s3Cgm8znDPnOzNPW1OJBzWutKxg0I9A&#10;EGdWl5wrOB7Wn1MQziNrrCyTghc5SJPOxxxjbZ/8TY+9z0UIYRejgsL7OpbSZQUZdH1bEwftahuD&#10;PqxNLnWDzxBuKjmMook0WHIgFFjTsqDstr8bBe71cxoN7nUgfK22Pjuey93FKNXrtosZCE+tf5v/&#10;rzc61B9PJ/D3TRhBJr8AAAD//wMAUEsBAi0AFAAGAAgAAAAhANvh9svuAAAAhQEAABMAAAAAAAAA&#10;AAAAAAAAAAAAAFtDb250ZW50X1R5cGVzXS54bWxQSwECLQAUAAYACAAAACEAWvQsW78AAAAVAQAA&#10;CwAAAAAAAAAAAAAAAAAfAQAAX3JlbHMvLnJlbHNQSwECLQAUAAYACAAAACEA8t8PXsYAAADdAAAA&#10;DwAAAAAAAAAAAAAAAAAHAgAAZHJzL2Rvd25yZXYueG1sUEsFBgAAAAADAAMAtwAAAPoCAAAAAA==&#10;" fillcolor="red" strokecolor="black [3213]" strokeweight=".25pt"/>
                  <v:oval id="Oval 1147" o:spid="_x0000_s1718" style="position:absolute;left:22282;top:17036;width:451;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6rFxwAAAN0AAAAPAAAAZHJzL2Rvd25yZXYueG1sRI9Ba8JA&#10;EIXvBf/DMkJvdaMtbYjZiCiCglC0ttDbkB2TYHY2ZFeT9Ne7hUJvM7w373uTLnpTixu1rrKsYDqJ&#10;QBDnVldcKDh9bJ5iEM4ja6wtk4KBHCyy0UOKibYdH+h29IUIIewSVFB63yRSurwkg25iG+KgnW1r&#10;0Ie1LaRusQvhppazKHqVBisOhBIbWpWUX45Xo8ANP5/P02sTCO/rnc9PX9X+2yj1OO6XcxCeev9v&#10;/rve6lD/JX6D32/CCDK7AwAA//8DAFBLAQItABQABgAIAAAAIQDb4fbL7gAAAIUBAAATAAAAAAAA&#10;AAAAAAAAAAAAAABbQ29udGVudF9UeXBlc10ueG1sUEsBAi0AFAAGAAgAAAAhAFr0LFu/AAAAFQEA&#10;AAsAAAAAAAAAAAAAAAAAHwEAAF9yZWxzLy5yZWxzUEsBAi0AFAAGAAgAAAAhAJ2TqsXHAAAA3QAA&#10;AA8AAAAAAAAAAAAAAAAABwIAAGRycy9kb3ducmV2LnhtbFBLBQYAAAAAAwADALcAAAD7AgAAAAA=&#10;" fillcolor="red" strokecolor="black [3213]" strokeweight=".25pt"/>
                  <v:shape id="_x0000_s1719" type="#_x0000_t202" style="position:absolute;left:18307;top:14455;width:3784;height:33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V5NxgAAAN0AAAAPAAAAZHJzL2Rvd25yZXYueG1sRI9Ba8Mw&#10;DIXvhf0Ho8FurdNSRsjqllFW6KWHZTukN2FrSdpYDrHbZPv102Gwm8R7eu/TZjf5Tt1piG1gA8tF&#10;BorYBtdybeDz4zDPQcWE7LALTAa+KcJu+zDbYOHCyO90L1OtJIRjgQaalPpC62gb8hgXoScW7SsM&#10;HpOsQ63dgKOE+06vsuxZe2xZGhrsad+QvZY3b+AUl/1N5xd7zn6q0dbHfRXeSmOeHqfXF1CJpvRv&#10;/rs+OsFf54Ir38gIevsLAAD//wMAUEsBAi0AFAAGAAgAAAAhANvh9svuAAAAhQEAABMAAAAAAAAA&#10;AAAAAAAAAAAAAFtDb250ZW50X1R5cGVzXS54bWxQSwECLQAUAAYACAAAACEAWvQsW78AAAAVAQAA&#10;CwAAAAAAAAAAAAAAAAAfAQAAX3JlbHMvLnJlbHNQSwECLQAUAAYACAAAACEATO1eTcYAAADdAAAA&#10;DwAAAAAAAAAAAAAAAAAHAgAAZHJzL2Rvd25yZXYueG1sUEsFBgAAAAADAAMAtwAAAPoCAAAAAA==&#10;" stroked="f" strokecolor="black [3213]" strokeweight=".25pt">
                    <v:fill opacity="0"/>
                    <v:textbox>
                      <w:txbxContent>
                        <w:p w14:paraId="50C6648C" w14:textId="765F9E26" w:rsidR="0027172F" w:rsidRDefault="0027172F" w:rsidP="00DA0346">
                          <w:pPr>
                            <w:pStyle w:val="aa"/>
                            <w:spacing w:before="0" w:beforeAutospacing="0" w:after="0" w:afterAutospacing="0"/>
                            <w:ind w:firstLine="202"/>
                            <w:jc w:val="both"/>
                          </w:pPr>
                          <w:r>
                            <w:rPr>
                              <w:rFonts w:ascii="Times New Roman" w:hAnsi="Times New Roman"/>
                              <w:sz w:val="21"/>
                              <w:szCs w:val="21"/>
                            </w:rPr>
                            <w:t>d</w:t>
                          </w:r>
                        </w:p>
                      </w:txbxContent>
                    </v:textbox>
                  </v:shape>
                </v:group>
                <v:line id="直接连接符 1490" o:spid="_x0000_s1720" style="position:absolute;visibility:visible;mso-wrap-style:square" from="31812,4033" to="47815,4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pWUxgAAAN0AAAAPAAAAZHJzL2Rvd25yZXYueG1sRI9BS8NA&#10;EIXvQv/DMgVvdtOiYtJuSykIRQ9iVOhxyI7ZYHZ2k13b+O+dg+BthvfmvW82u8n36kxj6gIbWC4K&#10;UMRNsB23Bt7fHm8eQKWMbLEPTAZ+KMFuO7vaYGXDhV/pXOdWSQinCg24nGOldWoceUyLEIlF+wyj&#10;xyzr2Go74kXCfa9XRXGvPXYsDQ4jHRw1X/W3NzA8NfXzXbv8iMd4cC8DlsOpLI25nk/7NahMU/43&#10;/10freDflsIv38gIevsLAAD//wMAUEsBAi0AFAAGAAgAAAAhANvh9svuAAAAhQEAABMAAAAAAAAA&#10;AAAAAAAAAAAAAFtDb250ZW50X1R5cGVzXS54bWxQSwECLQAUAAYACAAAACEAWvQsW78AAAAVAQAA&#10;CwAAAAAAAAAAAAAAAAAfAQAAX3JlbHMvLnJlbHNQSwECLQAUAAYACAAAACEANY6VlMYAAADdAAAA&#10;DwAAAAAAAAAAAAAAAAAHAgAAZHJzL2Rvd25yZXYueG1sUEsFBgAAAAADAAMAtwAAAPoCAAAAAA==&#10;" strokecolor="black [3213]" strokeweight=".5pt">
                  <v:stroke joinstyle="miter"/>
                </v:line>
                <v:line id="直接连接符 1491" o:spid="_x0000_s1721" style="position:absolute;visibility:visible;mso-wrap-style:square" from="32082,4070" to="32082,11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jAPxAAAAN0AAAAPAAAAZHJzL2Rvd25yZXYueG1sRE/fS8Mw&#10;EH4f+D+EE3xb04oO2y0bMhCGPsiqwh6P5myKzSVt4lb/ezMY7O0+vp+32ky2F0caQ+dYQZHlIIgb&#10;pztuFXx+vMyfQISIrLF3TAr+KMBmfTNbYaXdifd0rGMrUgiHChWYGH0lZWgMWQyZ88SJ+3ajxZjg&#10;2Eo94imF217e5/lCWuw4NRj0tDXU/NS/VsHw2tRvj23x5Xd+a94HLIdDWSp1dzs9L0FEmuJVfHHv&#10;dJr/UBZw/iadINf/AAAA//8DAFBLAQItABQABgAIAAAAIQDb4fbL7gAAAIUBAAATAAAAAAAAAAAA&#10;AAAAAAAAAABbQ29udGVudF9UeXBlc10ueG1sUEsBAi0AFAAGAAgAAAAhAFr0LFu/AAAAFQEAAAsA&#10;AAAAAAAAAAAAAAAAHwEAAF9yZWxzLy5yZWxzUEsBAi0AFAAGAAgAAAAhAFrCMA/EAAAA3QAAAA8A&#10;AAAAAAAAAAAAAAAABwIAAGRycy9kb3ducmV2LnhtbFBLBQYAAAAAAwADALcAAAD4AgAAAAA=&#10;" strokecolor="black [3213]" strokeweight=".5pt">
                  <v:stroke joinstyle="miter"/>
                </v:line>
                <v:line id="直接连接符 1492" o:spid="_x0000_s1722" style="position:absolute;visibility:visible;mso-wrap-style:square" from="47815,4112" to="47815,11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K54xAAAAN0AAAAPAAAAZHJzL2Rvd25yZXYueG1sRE/fa8Iw&#10;EH4f+D+EG/g2U8XJ2hlFBEHcg9htsMejuTVlzSVtotb/3gwGe7uP7+ct14NtxYX60DhWMJ1kIIgr&#10;pxuuFXy8755eQISIrLF1TApuFGC9Gj0ssdDuyie6lLEWKYRDgQpMjL6QMlSGLIaJ88SJ+3a9xZhg&#10;X0vd4zWF21bOsmwhLTacGgx62hqqfsqzVdAdqvLtuZ5++r3fmmOHefeV50qNH4fNK4hIQ/wX/7n3&#10;Os2f5zP4/SadIFd3AAAA//8DAFBLAQItABQABgAIAAAAIQDb4fbL7gAAAIUBAAATAAAAAAAAAAAA&#10;AAAAAAAAAABbQ29udGVudF9UeXBlc10ueG1sUEsBAi0AFAAGAAgAAAAhAFr0LFu/AAAAFQEAAAsA&#10;AAAAAAAAAAAAAAAAHwEAAF9yZWxzLy5yZWxzUEsBAi0AFAAGAAgAAAAhAKoQrnjEAAAA3QAAAA8A&#10;AAAAAAAAAAAAAAAABwIAAGRycy9kb3ducmV2LnhtbFBLBQYAAAAAAwADALcAAAD4AgAAAAA=&#10;" strokecolor="black [3213]" strokeweight=".5pt">
                  <v:stroke joinstyle="miter"/>
                </v:line>
                <v:line id="直接连接符 1493" o:spid="_x0000_s1723" style="position:absolute;flip:y;visibility:visible;mso-wrap-style:square" from="39780,11212" to="47244,11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fTtwwAAAN0AAAAPAAAAZHJzL2Rvd25yZXYueG1sRE9NawIx&#10;EL0X/A9hBG81qy1FV6PIgrWHXqoiHofNuLuaTJYk6ra/vikUvM3jfc582VkjbuRD41jBaJiBIC6d&#10;brhSsN+tnycgQkTWaByTgm8KsFz0nuaYa3fnL7ptYyVSCIccFdQxtrmUoazJYhi6ljhxJ+ctxgR9&#10;JbXHewq3Ro6z7E1abDg11NhSUVN52V6tgsIcjt3m3XM8nH9O109aF2djlBr0u9UMRKQuPsT/7g+d&#10;5r9OX+Dvm3SCXPwCAAD//wMAUEsBAi0AFAAGAAgAAAAhANvh9svuAAAAhQEAABMAAAAAAAAAAAAA&#10;AAAAAAAAAFtDb250ZW50X1R5cGVzXS54bWxQSwECLQAUAAYACAAAACEAWvQsW78AAAAVAQAACwAA&#10;AAAAAAAAAAAAAAAfAQAAX3JlbHMvLnJlbHNQSwECLQAUAAYACAAAACEAKvX07cMAAADdAAAADwAA&#10;AAAAAAAAAAAAAAAHAgAAZHJzL2Rvd25yZXYueG1sUEsFBgAAAAADAAMAtwAAAPcCAAAAAA==&#10;" strokecolor="black [3213]" strokeweight=".5pt">
                  <v:stroke joinstyle="miter"/>
                </v:line>
                <v:oval id="Oval 1147" o:spid="_x0000_s1724" style="position:absolute;left:31711;top:3880;width:450;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ahqxgAAAN0AAAAPAAAAZHJzL2Rvd25yZXYueG1sRI9Na8JA&#10;EIbvQv/DMoK3urFKqambUCpCC4WiVcHbkJ0mwexsyK4a/fWdQ8HbDPN+PLPIe9eoM3Wh9mxgMk5A&#10;ERfe1lwa2P6sHl9AhYhssfFMBq4UIM8eBgtMrb/wms6bWCoJ4ZCigSrGNtU6FBU5DGPfEsvt13cO&#10;o6xdqW2HFwl3jX5KkmftsGZpqLCl94qK4+bkDITrbTednFpp+F5+xmK7r78OzpjRsH97BRWpj3fx&#10;v/vDCv5sLrjyjYygsz8AAAD//wMAUEsBAi0AFAAGAAgAAAAhANvh9svuAAAAhQEAABMAAAAAAAAA&#10;AAAAAAAAAAAAAFtDb250ZW50X1R5cGVzXS54bWxQSwECLQAUAAYACAAAACEAWvQsW78AAAAVAQAA&#10;CwAAAAAAAAAAAAAAAAAfAQAAX3JlbHMvLnJlbHNQSwECLQAUAAYACAAAACEAadWoasYAAADdAAAA&#10;DwAAAAAAAAAAAAAAAAAHAgAAZHJzL2Rvd25yZXYueG1sUEsFBgAAAAADAAMAtwAAAPoCAAAAAA==&#10;" fillcolor="red" strokecolor="black [3213]" strokeweight=".25pt"/>
                <v:shape id="_x0000_s1725" type="#_x0000_t202" style="position:absolute;left:28374;top:2666;width:3708;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VgwwAAAN0AAAAPAAAAZHJzL2Rvd25yZXYueG1sRE9Ni8Iw&#10;EL0v+B/CCN7WRMFFqlFEXPCyh6170NuQjG21mZQm2uqv3ywIe5vH+5zlune1uFMbKs8aJmMFgth4&#10;W3Gh4efw+T4HESKyxdozaXhQgPVq8LbEzPqOv+mex0KkEA4ZaihjbDIpgynJYRj7hjhxZ986jAm2&#10;hbQtdinc1XKq1Id0WHFqKLGhbUnmmt+chq8waW5yfjEn9Tx2pthvj36Xaz0a9psFiEh9/Be/3Hub&#10;5s/UFP6+SSfI1S8AAAD//wMAUEsBAi0AFAAGAAgAAAAhANvh9svuAAAAhQEAABMAAAAAAAAAAAAA&#10;AAAAAAAAAFtDb250ZW50X1R5cGVzXS54bWxQSwECLQAUAAYACAAAACEAWvQsW78AAAAVAQAACwAA&#10;AAAAAAAAAAAAAAAfAQAAX3JlbHMvLnJlbHNQSwECLQAUAAYACAAAACEANjdlYMMAAADdAAAADwAA&#10;AAAAAAAAAAAAAAAHAgAAZHJzL2Rvd25yZXYueG1sUEsFBgAAAAADAAMAtwAAAPcCAAAAAA==&#10;" stroked="f" strokecolor="black [3213]" strokeweight=".25pt">
                  <v:fill opacity="0"/>
                  <v:textbox>
                    <w:txbxContent>
                      <w:p w14:paraId="604B5995"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a</w:t>
                        </w:r>
                      </w:p>
                    </w:txbxContent>
                  </v:textbox>
                </v:shape>
                <v:line id="直接连接符 1503" o:spid="_x0000_s1726" style="position:absolute;flip:y;visibility:visible;mso-wrap-style:square" from="32162,11251" to="34740,11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m73wwAAAN0AAAAPAAAAZHJzL2Rvd25yZXYueG1sRE9LawIx&#10;EL4L/ocwgjfNtqUiW7NSFmw99FJbxOOwGffRZLIkUVd/fVMoeJuP7zmr9WCNOJMPrWMFD/MMBHHl&#10;dMu1gu+vzWwJIkRkjcYxKbhSgHUxHq0w1+7Cn3TexVqkEA45Kmhi7HMpQ9WQxTB3PXHijs5bjAn6&#10;WmqPlxRujXzMsoW02HJqaLCnsqHqZ3eyCkqzPwzvb57jvrsdTx+0KTtjlJpOhtcXEJGGeBf/u7c6&#10;zX/OnuDvm3SCLH4BAAD//wMAUEsBAi0AFAAGAAgAAAAhANvh9svuAAAAhQEAABMAAAAAAAAAAAAA&#10;AAAAAAAAAFtDb250ZW50X1R5cGVzXS54bWxQSwECLQAUAAYACAAAACEAWvQsW78AAAAVAQAACwAA&#10;AAAAAAAAAAAAAAAfAQAAX3JlbHMvLnJlbHNQSwECLQAUAAYACAAAACEAtB5u98MAAADdAAAADwAA&#10;AAAAAAAAAAAAAAAHAgAAZHJzL2Rvd25yZXYueG1sUEsFBgAAAAADAAMAtwAAAPcCAAAAAA==&#10;" strokecolor="black [3213]" strokeweight=".5pt">
                  <v:stroke joinstyle="miter"/>
                </v:line>
                <v:line id="直接连接符 1504" o:spid="_x0000_s1727" style="position:absolute;flip:y;visibility:visible;mso-wrap-style:square" from="34482,8557" to="36578,11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9/aDwwAAAN0AAAAPAAAAZHJzL2Rvd25yZXYueG1sRE9LawIx&#10;EL4L/ocwgjfNtrQiW7NSFmw99FJbxOOwGffRZLIkUVd/fVMoeJuP7zmr9WCNOJMPrWMFD/MMBHHl&#10;dMu1gu+vzWwJIkRkjcYxKbhSgHUxHq0w1+7Cn3TexVqkEA45Kmhi7HMpQ9WQxTB3PXHijs5bjAn6&#10;WmqPlxRujXzMsoW02HJqaLCnsqHqZ3eyCkqzPwzvb57jvrsdTx+0KTtjlJpOhtcXEJGGeBf/u7c6&#10;zX/OnuDvm3SCLH4BAAD//wMAUEsBAi0AFAAGAAgAAAAhANvh9svuAAAAhQEAABMAAAAAAAAAAAAA&#10;AAAAAAAAAFtDb250ZW50X1R5cGVzXS54bWxQSwECLQAUAAYACAAAACEAWvQsW78AAAAVAQAACwAA&#10;AAAAAAAAAAAAAAAfAQAAX3JlbHMvLnJlbHNQSwECLQAUAAYACAAAACEAO/f2g8MAAADdAAAADwAA&#10;AAAAAAAAAAAAAAAHAgAAZHJzL2Rvd25yZXYueG1sUEsFBgAAAAADAAMAtwAAAPcCAAAAAA==&#10;" strokecolor="black [3213]" strokeweight=".5pt">
                  <v:stroke joinstyle="miter"/>
                </v:line>
                <v:line id="直接连接符 1505" o:spid="_x0000_s1728" style="position:absolute;visibility:visible;mso-wrap-style:square" from="36768,8746" to="36958,14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qwWwwAAAN0AAAAPAAAAZHJzL2Rvd25yZXYueG1sRE/fa8Iw&#10;EH4f7H8IN/Btpg4qa2eUIQxEH4Z1gz0ezdkUm0vaZFr/+0UQ9nYf389brEbbiTMNoXWsYDbNQBDX&#10;TrfcKPg6fDy/gggRWWPnmBRcKcBq+fiwwFK7C+/pXMVGpBAOJSowMfpSylAbshimzhMn7ugGizHB&#10;oZF6wEsKt518ybK5tNhyajDoaW2oPlW/VkG/ratd3sy+/cavzWePRf9TFEpNnsb3NxCRxvgvvrs3&#10;Os3Psxxu36QT5PIPAAD//wMAUEsBAi0AFAAGAAgAAAAhANvh9svuAAAAhQEAABMAAAAAAAAAAAAA&#10;AAAAAAAAAFtDb250ZW50X1R5cGVzXS54bWxQSwECLQAUAAYACAAAACEAWvQsW78AAAAVAQAACwAA&#10;AAAAAAAAAAAAAAAfAQAAX3JlbHMvLnJlbHNQSwECLQAUAAYACAAAACEAuxKsFsMAAADdAAAADwAA&#10;AAAAAAAAAAAAAAAHAgAAZHJzL2Rvd25yZXYueG1sUEsFBgAAAAADAAMAtwAAAPcCAAAAAA==&#10;" strokecolor="black [3213]" strokeweight=".5pt">
                  <v:stroke joinstyle="miter"/>
                </v:line>
                <v:line id="直接连接符 1506" o:spid="_x0000_s1729" style="position:absolute;visibility:visible;mso-wrap-style:square" from="36958,8557" to="39425,11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DJhwwAAAN0AAAAPAAAAZHJzL2Rvd25yZXYueG1sRE/fa8Iw&#10;EH4f7H8IN9jbTBWUtRpFBEG2B7HbYI9HczbF5pI2mdb/3gjC3u7j+3mL1WBbcaY+NI4VjEcZCOLK&#10;6YZrBd9f27d3ECEia2wdk4IrBVgtn58WWGh34QOdy1iLFMKhQAUmRl9IGSpDFsPIeeLEHV1vMSbY&#10;11L3eEnhtpWTLJtJiw2nBoOeNoaqU/lnFXQfVfk5rcc/fuc3Zt9h3v3muVKvL8N6DiLSEP/FD/dO&#10;p/nTbAb3b9IJcnkDAAD//wMAUEsBAi0AFAAGAAgAAAAhANvh9svuAAAAhQEAABMAAAAAAAAAAAAA&#10;AAAAAAAAAFtDb250ZW50X1R5cGVzXS54bWxQSwECLQAUAAYACAAAACEAWvQsW78AAAAVAQAACwAA&#10;AAAAAAAAAAAAAAAfAQAAX3JlbHMvLnJlbHNQSwECLQAUAAYACAAAACEAS8AyYcMAAADdAAAADwAA&#10;AAAAAAAAAAAAAAAHAgAAZHJzL2Rvd25yZXYueG1sUEsFBgAAAAADAAMAtwAAAPcCAAAAAA==&#10;" strokecolor="black [3213]" strokeweight=".5pt">
                  <v:stroke joinstyle="miter"/>
                </v:line>
                <v:line id="直接连接符 1507" o:spid="_x0000_s1730" style="position:absolute;visibility:visible;mso-wrap-style:square" from="34578,11306" to="34578,14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Jf6xAAAAN0AAAAPAAAAZHJzL2Rvd25yZXYueG1sRE/fa8Iw&#10;EH4X/B/CDfamqQPd2hlFhIHow1jdYI9Hc2vKmkvaZFr/+0UQfLuP7+ct14NtxYn60DhWMJtmIIgr&#10;pxuuFXwe3yYvIEJE1tg6JgUXCrBejUdLLLQ78wedyliLFMKhQAUmRl9IGSpDFsPUeeLE/bjeYkyw&#10;r6Xu8ZzCbSufsmwhLTacGgx62hqqfss/q6DbV+VhXs++/M5vzXuHefed50o9PgybVxCRhngX39w7&#10;nebPs2e4fpNOkKt/AAAA//8DAFBLAQItABQABgAIAAAAIQDb4fbL7gAAAIUBAAATAAAAAAAAAAAA&#10;AAAAAAAAAABbQ29udGVudF9UeXBlc10ueG1sUEsBAi0AFAAGAAgAAAAhAFr0LFu/AAAAFQEAAAsA&#10;AAAAAAAAAAAAAAAAHwEAAF9yZWxzLy5yZWxzUEsBAi0AFAAGAAgAAAAhACSMl/rEAAAA3QAAAA8A&#10;AAAAAAAAAAAAAAAABwIAAGRycy9kb3ducmV2LnhtbFBLBQYAAAAAAwADALcAAAD4AgAAAAA=&#10;" strokecolor="black [3213]" strokeweight=".5pt">
                  <v:stroke joinstyle="miter"/>
                </v:line>
                <v:line id="直接连接符 1508" o:spid="_x0000_s1731" style="position:absolute;flip:x;visibility:visible;mso-wrap-style:square" from="39425,11220" to="39425,13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vyGxQAAAN0AAAAPAAAAZHJzL2Rvd25yZXYueG1sRI9BawIx&#10;EIXvhf6HMAVvNWtBka1RZMG2h17UIj0Om3F3bTJZkqjb/vrOQfA2w3vz3jeL1eCdulBMXWADk3EB&#10;irgOtuPGwNd+8zwHlTKyRReYDPxSgtXy8WGBpQ1X3tJllxslIZxKNNDm3Jdap7olj2kcemLRjiF6&#10;zLLGRtuIVwn3Tr8UxUx77FgaWuypaqn+2Z29gcodvof3t8j5cPo7nj9pU52cM2b0NKxfQWUa8t18&#10;u/6wgj8tBFe+kRH08h8AAP//AwBQSwECLQAUAAYACAAAACEA2+H2y+4AAACFAQAAEwAAAAAAAAAA&#10;AAAAAAAAAAAAW0NvbnRlbnRfVHlwZXNdLnhtbFBLAQItABQABgAIAAAAIQBa9CxbvwAAABUBAAAL&#10;AAAAAAAAAAAAAAAAAB8BAABfcmVscy8ucmVsc1BLAQItABQABgAIAAAAIQC6uvyGxQAAAN0AAAAP&#10;AAAAAAAAAAAAAAAAAAcCAABkcnMvZG93bnJldi54bWxQSwUGAAAAAAMAAwC3AAAA+QIAAAAA&#10;" strokecolor="black [3213]" strokeweight=".5pt">
                  <v:stroke joinstyle="miter"/>
                </v:line>
                <v:line id="直接连接符 1509" o:spid="_x0000_s1732" style="position:absolute;visibility:visible;mso-wrap-style:square" from="34768,13986" to="36768,13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6YTwwAAAN0AAAAPAAAAZHJzL2Rvd25yZXYueG1sRE/fa8Iw&#10;EH4f+D+EE3ybqQPH2hlFBEHcg1gV9ng0t6asuaRNpt1/bwbC3u7j+3mL1WBbcaU+NI4VzKYZCOLK&#10;6YZrBefT9vkNRIjIGlvHpOCXAqyWo6cFFtrd+EjXMtYihXAoUIGJ0RdShsqQxTB1njhxX663GBPs&#10;a6l7vKVw28qXLHuVFhtODQY9bQxV3+WPVdDtq/JjXs8ufuc35tBh3n3muVKT8bB+BxFpiP/ih3un&#10;0/x5lsPfN+kEubwDAAD//wMAUEsBAi0AFAAGAAgAAAAhANvh9svuAAAAhQEAABMAAAAAAAAAAAAA&#10;AAAAAAAAAFtDb250ZW50X1R5cGVzXS54bWxQSwECLQAUAAYACAAAACEAWvQsW78AAAAVAQAACwAA&#10;AAAAAAAAAAAAAAAfAQAAX3JlbHMvLnJlbHNQSwECLQAUAAYACAAAACEAOl+mE8MAAADdAAAADwAA&#10;AAAAAAAAAAAAAAAHAgAAZHJzL2Rvd25yZXYueG1sUEsFBgAAAAADAAMAtwAAAPcCAAAAAA==&#10;" strokecolor="black [3213]" strokeweight=".5pt">
                  <v:stroke joinstyle="miter"/>
                </v:line>
                <v:line id="直接连接符 1510" o:spid="_x0000_s1733" style="position:absolute;visibility:visible;mso-wrap-style:square" from="37244,13891" to="39244,13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JlTxgAAAN0AAAAPAAAAZHJzL2Rvd25yZXYueG1sRI9BS8NA&#10;EIXvgv9hGcGb3aRQaWK3RQqFogcxKngcsmM2mJ3dZNc2/nvnIPQ2w3vz3jeb3ewHdaIp9YENlIsC&#10;FHEbbM+dgfe3w90aVMrIFofAZOCXEuy211cbrG048yudmtwpCeFUowGXc6y1Tq0jj2kRIrFoX2Hy&#10;mGWdOm0nPEu4H/SyKO61x56lwWGkvaP2u/nxBsantnledeVHPMa9exmxGj+rypjbm/nxAVSmOV/M&#10;/9dHK/irUvjlGxlBb/8AAAD//wMAUEsBAi0AFAAGAAgAAAAhANvh9svuAAAAhQEAABMAAAAAAAAA&#10;AAAAAAAAAAAAAFtDb250ZW50X1R5cGVzXS54bWxQSwECLQAUAAYACAAAACEAWvQsW78AAAAVAQAA&#10;CwAAAAAAAAAAAAAAAAAfAQAAX3JlbHMvLnJlbHNQSwECLQAUAAYACAAAACEALryZU8YAAADdAAAA&#10;DwAAAAAAAAAAAAAAAAAHAgAAZHJzL2Rvd25yZXYueG1sUEsFBgAAAAADAAMAtwAAAPoCAAAAAA==&#10;" strokecolor="black [3213]" strokeweight=".5pt">
                  <v:stroke joinstyle="miter"/>
                </v:line>
                <v:shape id="_x0000_s1734" type="#_x0000_t202" style="position:absolute;left:28473;top:9809;width:3784;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G3KxAAAAN0AAAAPAAAAZHJzL2Rvd25yZXYueG1sRE89a8Mw&#10;EN0L+Q/iAt0a2YWW4Fo2wSSQpUPdDul2SBfbiXUylhI7+fVVodDtHu/z8nK2vbjS6DvHCtJVAoJY&#10;O9Nxo+Drc/e0BuEDssHeMSm4kYeyWDzkmBk38Qdd69CIGMI+QwVtCEMmpdctWfQrNxBH7uhGiyHC&#10;sZFmxCmG214+J8mrtNhxbGhxoKolfa4vVsG7T4eLXJ/0d3I/TLrZVwe3rZV6XM6bNxCB5vAv/nPv&#10;TZz/kqbw+008QRY/AAAA//8DAFBLAQItABQABgAIAAAAIQDb4fbL7gAAAIUBAAATAAAAAAAAAAAA&#10;AAAAAAAAAABbQ29udGVudF9UeXBlc10ueG1sUEsBAi0AFAAGAAgAAAAhAFr0LFu/AAAAFQEAAAsA&#10;AAAAAAAAAAAAAAAAHwEAAF9yZWxzLy5yZWxzUEsBAi0AFAAGAAgAAAAhAEM8bcrEAAAA3QAAAA8A&#10;AAAAAAAAAAAAAAAABwIAAGRycy9kb3ducmV2LnhtbFBLBQYAAAAAAwADALcAAAD4AgAAAAA=&#10;" stroked="f" strokecolor="black [3213]" strokeweight=".25pt">
                  <v:fill opacity="0"/>
                  <v:textbox>
                    <w:txbxContent>
                      <w:p w14:paraId="4D9FC8B8"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b</w:t>
                        </w:r>
                      </w:p>
                    </w:txbxContent>
                  </v:textbox>
                </v:shape>
                <v:shape id="_x0000_s1735" type="#_x0000_t202" style="position:absolute;left:29303;top:1432;width:3708;height:26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vO9xAAAAN0AAAAPAAAAZHJzL2Rvd25yZXYueG1sRE89a8Mw&#10;EN0D/Q/iCt1i2YaW4EQJJbSQpUPdDM52SBfbiXUylhy7/fVVoZDtHu/zNrvZduJGg28dK8iSFASx&#10;dqblWsHx6325AuEDssHOMSn4Jg+77cNig4VxE3/SrQy1iCHsC1TQhNAXUnrdkEWfuJ44cmc3WAwR&#10;DrU0A04x3HYyT9MXabHl2NBgT/uG9LUcrYIPn/WjXF30Kf2pJl0f9pV7K5V6epxf1yACzeEu/ncf&#10;TJz/nOXw9008QW5/AQAA//8DAFBLAQItABQABgAIAAAAIQDb4fbL7gAAAIUBAAATAAAAAAAAAAAA&#10;AAAAAAAAAABbQ29udGVudF9UeXBlc10ueG1sUEsBAi0AFAAGAAgAAAAhAFr0LFu/AAAAFQEAAAsA&#10;AAAAAAAAAAAAAAAAHwEAAF9yZWxzLy5yZWxzUEsBAi0AFAAGAAgAAAAhALPu873EAAAA3QAAAA8A&#10;AAAAAAAAAAAAAAAABwIAAGRycy9kb3ducmV2LnhtbFBLBQYAAAAAAwADALcAAAD4AgAAAAA=&#10;" stroked="f" strokecolor="black [3213]" strokeweight=".25pt">
                  <v:fill opacity="0"/>
                  <v:textbox>
                    <w:txbxContent>
                      <w:p w14:paraId="291D6BDA"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c</w:t>
                        </w:r>
                      </w:p>
                    </w:txbxContent>
                  </v:textbox>
                </v:shape>
                <v:shape id="_x0000_s1736" type="#_x0000_t202" style="position:absolute;left:33251;top:6614;width:3707;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lYmxAAAAN0AAAAPAAAAZHJzL2Rvd25yZXYueG1sRE9Na8JA&#10;EL0X/A/LCN7qJpYWia5BggUvPTT1oLdhd0yi2dmQXU3sr+8WCr3N433OOh9tK+7U+8axgnSegCDW&#10;zjRcKTh8vT8vQfiAbLB1TAoe5CHfTJ7WmBk38Cfdy1CJGMI+QwV1CF0mpdc1WfRz1xFH7ux6iyHC&#10;vpKmxyGG21YukuRNWmw4NtTYUVGTvpY3q+DDp91NLi/6lHwfB13ti6PblUrNpuN2BSLQGP7Ff+69&#10;ifNf0xf4/SaeIDc/AAAA//8DAFBLAQItABQABgAIAAAAIQDb4fbL7gAAAIUBAAATAAAAAAAAAAAA&#10;AAAAAAAAAABbQ29udGVudF9UeXBlc10ueG1sUEsBAi0AFAAGAAgAAAAhAFr0LFu/AAAAFQEAAAsA&#10;AAAAAAAAAAAAAAAAHwEAAF9yZWxzLy5yZWxzUEsBAi0AFAAGAAgAAAAhANyiVibEAAAA3QAAAA8A&#10;AAAAAAAAAAAAAAAABwIAAGRycy9kb3ducmV2LnhtbFBLBQYAAAAAAwADALcAAAD4AgAAAAA=&#10;" stroked="f" strokecolor="black [3213]" strokeweight=".25pt">
                  <v:fill opacity="0"/>
                  <v:textbox>
                    <w:txbxContent>
                      <w:p w14:paraId="48B590C7"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e</w:t>
                        </w:r>
                      </w:p>
                    </w:txbxContent>
                  </v:textbox>
                </v:shape>
                <v:shape id="_x0000_s1737" type="#_x0000_t202" style="position:absolute;left:34796;top:8556;width:3555;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85SxAAAAN0AAAAPAAAAZHJzL2Rvd25yZXYueG1sRE9Na8JA&#10;EL0X/A/LCN7qJtIWia5BggUvPTT1oLdhd0yi2dmQXU3sr+8WCr3N433OOh9tK+7U+8axgnSegCDW&#10;zjRcKTh8vT8vQfiAbLB1TAoe5CHfTJ7WmBk38Cfdy1CJGMI+QwV1CF0mpdc1WfRz1xFH7ux6iyHC&#10;vpKmxyGG21YukuRNWmw4NtTYUVGTvpY3q+DDp91NLi/6lHwfB13ti6PblUrNpuN2BSLQGP7Ff+69&#10;ifNf0xf4/SaeIDc/AAAA//8DAFBLAQItABQABgAIAAAAIQDb4fbL7gAAAIUBAAATAAAAAAAAAAAA&#10;AAAAAAAAAABbQ29udGVudF9UeXBlc10ueG1sUEsBAi0AFAAGAAgAAAAhAFr0LFu/AAAAFQEAAAsA&#10;AAAAAAAAAAAAAAAAHwEAAF9yZWxzLy5yZWxzUEsBAi0AFAAGAAgAAAAhAFNLzlLEAAAA3QAAAA8A&#10;AAAAAAAAAAAAAAAABwIAAGRycy9kb3ducmV2LnhtbFBLBQYAAAAAAwADALcAAAD4AgAAAAA=&#10;" stroked="f" strokecolor="black [3213]" strokeweight=".25pt">
                  <v:fill opacity="0"/>
                  <v:textbox>
                    <w:txbxContent>
                      <w:p w14:paraId="040B33D0"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f</w:t>
                        </w:r>
                      </w:p>
                    </w:txbxContent>
                  </v:textbox>
                </v:shape>
                <v:shape id="_x0000_s1738" type="#_x0000_t202" style="position:absolute;left:35450;top:6449;width:3784;height:33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2vJwgAAAN0AAAAPAAAAZHJzL2Rvd25yZXYueG1sRE9Ni8Iw&#10;EL0L+x/CLOxN0wqKVKMssoKXPVg96G1IxrbaTEoTbXd/vREEb/N4n7NY9bYWd2p95VhBOkpAEGtn&#10;Ki4UHPab4QyED8gGa8ek4I88rJYfgwVmxnW8o3seChFD2GeooAyhyaT0uiSLfuQa4sidXWsxRNgW&#10;0rTYxXBby3GSTKXFimNDiQ2tS9LX/GYV/Pq0ucnZRZ+S/2Oni+366H5ypb4+++85iEB9eItf7q2J&#10;8yfpBJ7fxBPk8gEAAP//AwBQSwECLQAUAAYACAAAACEA2+H2y+4AAACFAQAAEwAAAAAAAAAAAAAA&#10;AAAAAAAAW0NvbnRlbnRfVHlwZXNdLnhtbFBLAQItABQABgAIAAAAIQBa9CxbvwAAABUBAAALAAAA&#10;AAAAAAAAAAAAAB8BAABfcmVscy8ucmVsc1BLAQItABQABgAIAAAAIQA8B2vJwgAAAN0AAAAPAAAA&#10;AAAAAAAAAAAAAAcCAABkcnMvZG93bnJldi54bWxQSwUGAAAAAAMAAwC3AAAA9gIAAAAA&#10;" stroked="f" strokecolor="black [3213]" strokeweight=".25pt">
                  <v:fill opacity="0"/>
                  <v:textbox>
                    <w:txbxContent>
                      <w:p w14:paraId="6D21E65C"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g</w:t>
                        </w:r>
                      </w:p>
                    </w:txbxContent>
                  </v:textbox>
                </v:shape>
                <v:oval id="Oval 1147" o:spid="_x0000_s1739" style="position:absolute;left:36473;top:8519;width:450;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JVExQAAAN0AAAAPAAAAZHJzL2Rvd25yZXYueG1sRI9Bi8Iw&#10;EIXvwv6HMAveNK2yslSjLIqgsCBqV/A2NGNbtpmUJmr11xtB8DbDe/O+N5NZaypxocaVlhXE/QgE&#10;cWZ1ybmCdL/sfYNwHlljZZkU3MjBbPrRmWCi7ZW3dNn5XIQQdgkqKLyvEyldVpBB17c1cdBOtjHo&#10;w9rkUjd4DeGmkoMoGkmDJQdCgTXNC8r+d2ejwN3uf8P4XAfCZrH2WXoof49Gqe5n+zMG4an1b/Pr&#10;eqVD/a94BM9vwghy+gAAAP//AwBQSwECLQAUAAYACAAAACEA2+H2y+4AAACFAQAAEwAAAAAAAAAA&#10;AAAAAAAAAAAAW0NvbnRlbnRfVHlwZXNdLnhtbFBLAQItABQABgAIAAAAIQBa9CxbvwAAABUBAAAL&#10;AAAAAAAAAAAAAAAAAB8BAABfcmVscy8ucmVsc1BLAQItABQABgAIAAAAIQBsNJVExQAAAN0AAAAP&#10;AAAAAAAAAAAAAAAAAAcCAABkcnMvZG93bnJldi54bWxQSwUGAAAAAAMAAwC3AAAA+QIAAAAA&#10;" fillcolor="red" strokecolor="black [3213]" strokeweight=".25pt"/>
                <v:oval id="Oval 1147" o:spid="_x0000_s1740" style="position:absolute;left:34450;top:10873;width:451;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ceNxQAAAN0AAAAPAAAAZHJzL2Rvd25yZXYueG1sRI9Bi8Iw&#10;EIXvwv6HMAveNK2iLNUoiyIoCIvaFbwNzdiWbSaliVr99RtB8DbDe/O+N9N5aypxpcaVlhXE/QgE&#10;cWZ1ybmC9LDqfYFwHlljZZkU3MnBfPbRmWKi7Y13dN37XIQQdgkqKLyvEyldVpBB17c1cdDOtjHo&#10;w9rkUjd4C+GmkoMoGkuDJQdCgTUtCsr+9hejwN0fv8P4UgfCz3Ljs/RYbk9Gqe5n+z0B4an1b/Pr&#10;eq1D/dEghuc3YQQ5+wcAAP//AwBQSwECLQAUAAYACAAAACEA2+H2y+4AAACFAQAAEwAAAAAAAAAA&#10;AAAAAAAAAAAAW0NvbnRlbnRfVHlwZXNdLnhtbFBLAQItABQABgAIAAAAIQBa9CxbvwAAABUBAAAL&#10;AAAAAAAAAAAAAAAAAB8BAABfcmVscy8ucmVsc1BLAQItABQABgAIAAAAIQAtsceNxQAAAN0AAAAP&#10;AAAAAAAAAAAAAAAAAAcCAABkcnMvZG93bnJldi54bWxQSwUGAAAAAAMAAwC3AAAA+QIAAAAA&#10;" fillcolor="red" strokecolor="black [3213]" strokeweight=".25pt"/>
                <v:oval id="Oval 1147" o:spid="_x0000_s1741" style="position:absolute;left:34345;top:13791;width:451;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xhxQAAAN0AAAAPAAAAZHJzL2Rvd25yZXYueG1sRI9Bi8Iw&#10;EIXvgv8hjOBN0yor0jUWUQQFQVbdhb0NzdgWm0lpotb99WZB8DbDe/O+N7O0NZW4UeNKywriYQSC&#10;OLO65FzB6bgeTEE4j6yxskwKHuQgnXc7M0y0vfMX3Q4+FyGEXYIKCu/rREqXFWTQDW1NHLSzbQz6&#10;sDa51A3eQ7ip5CiKJtJgyYFQYE3LgrLL4WoUuMff9zi+1oGwX219dvopd79GqX6vXXyC8NT6t/l1&#10;vdGh/sdoDP/fhBHk/AkAAP//AwBQSwECLQAUAAYACAAAACEA2+H2y+4AAACFAQAAEwAAAAAAAAAA&#10;AAAAAAAAAAAAW0NvbnRlbnRfVHlwZXNdLnhtbFBLAQItABQABgAIAAAAIQBa9CxbvwAAABUBAAAL&#10;AAAAAAAAAAAAAAAAAB8BAABfcmVscy8ucmVsc1BLAQItABQABgAIAAAAIQCyL/xhxQAAAN0AAAAP&#10;AAAAAAAAAAAAAAAAAAcCAABkcnMvZG93bnJldi54bWxQSwUGAAAAAAMAAwC3AAAA+QIAAAAA&#10;" fillcolor="red" strokecolor="black [3213]" strokeweight=".25pt"/>
                <v:oval id="Oval 1147" o:spid="_x0000_s1742" style="position:absolute;left:36733;top:13632;width:451;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PTLxAAAAN0AAAAPAAAAZHJzL2Rvd25yZXYueG1sRI9Na8JA&#10;EIbvgv9hGaE33ahYSnQVUQQLgtTagrchO01Cs7Mhu2r01zsHwdsM8348M1u0rlIXakLp2cBwkIAi&#10;zrwtOTdw/N70P0CFiGyx8kwGbhRgMe92Zphaf+UvuhxiriSEQ4oGihjrVOuQFeQwDHxNLLc/3ziM&#10;sja5tg1eJdxVepQk79phydJQYE2rgrL/w9kZCLf7z3h4rqVhv/6M2fG33J2cMW+9djkFFamNL/HT&#10;vbWCPxkLv3wjI+j5AwAA//8DAFBLAQItABQABgAIAAAAIQDb4fbL7gAAAIUBAAATAAAAAAAAAAAA&#10;AAAAAAAAAABbQ29udGVudF9UeXBlc10ueG1sUEsBAi0AFAAGAAgAAAAhAFr0LFu/AAAAFQEAAAsA&#10;AAAAAAAAAAAAAAAAHwEAAF9yZWxzLy5yZWxzUEsBAi0AFAAGAAgAAAAhAMck9MvEAAAA3QAAAA8A&#10;AAAAAAAAAAAAAAAABwIAAGRycy9kb3ducmV2LnhtbFBLBQYAAAAAAwADALcAAAD4AgAAAAA=&#10;" fillcolor="red" strokecolor="black [3213]" strokeweight=".25pt"/>
                <v:shape id="_x0000_s1743" type="#_x0000_t202" style="position:absolute;left:32691;top:10572;width:3784;height:33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TGqxAAAAN0AAAAPAAAAZHJzL2Rvd25yZXYueG1sRE9Na8JA&#10;EL0X/A/LCN7qJpYWia5BggUvPTT1oLdhd0yi2dmQXU3sr+8WCr3N433OOh9tK+7U+8axgnSegCDW&#10;zjRcKTh8vT8vQfiAbLB1TAoe5CHfTJ7WmBk38Cfdy1CJGMI+QwV1CF0mpdc1WfRz1xFH7ux6iyHC&#10;vpKmxyGG21YukuRNWmw4NtTYUVGTvpY3q+DDp91NLi/6lHwfB13ti6PblUrNpuN2BSLQGP7Ff+69&#10;ifNfX1L4/SaeIDc/AAAA//8DAFBLAQItABQABgAIAAAAIQDb4fbL7gAAAIUBAAATAAAAAAAAAAAA&#10;AAAAAAAAAABbQ29udGVudF9UeXBlc10ueG1sUEsBAi0AFAAGAAgAAAAhAFr0LFu/AAAAFQEAAAsA&#10;AAAAAAAAAAAAAAAAHwEAAF9yZWxzLy5yZWxzUEsBAi0AFAAGAAgAAAAhAAiJMarEAAAA3QAAAA8A&#10;AAAAAAAAAAAAAAAABwIAAGRycy9kb3ducmV2LnhtbFBLBQYAAAAAAwADALcAAAD4AgAAAAA=&#10;" stroked="f" strokecolor="black [3213]" strokeweight=".25pt">
                  <v:fill opacity="0"/>
                  <v:textbox>
                    <w:txbxContent>
                      <w:p w14:paraId="4889184B" w14:textId="77777777" w:rsidR="0027172F" w:rsidRDefault="0027172F" w:rsidP="00DA0346">
                        <w:pPr>
                          <w:pStyle w:val="aa"/>
                          <w:spacing w:before="0" w:beforeAutospacing="0" w:after="0" w:afterAutospacing="0"/>
                          <w:ind w:firstLine="202"/>
                          <w:jc w:val="both"/>
                        </w:pPr>
                        <w:r>
                          <w:rPr>
                            <w:rFonts w:ascii="Times New Roman" w:hAnsi="Times New Roman"/>
                            <w:sz w:val="21"/>
                            <w:szCs w:val="21"/>
                          </w:rPr>
                          <w:t>d</w:t>
                        </w:r>
                      </w:p>
                    </w:txbxContent>
                  </v:textbox>
                </v:shape>
                <v:oval id="Oval 1147" o:spid="_x0000_s1744" style="position:absolute;left:39336;top:10942;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ckkxwAAAN0AAAAPAAAAZHJzL2Rvd25yZXYueG1sRI9Ba8JA&#10;EIXvBf/DMkJvdZOKImk2QSyCBaFUbaG3ITsmwexsyG5i7K/vFgreZnhv3vcmzUfTiIE6V1tWEM8i&#10;EMSF1TWXCk7H7dMKhPPIGhvLpOBGDvJs8pBiou2VP2g4+FKEEHYJKqi8bxMpXVGRQTezLXHQzrYz&#10;6MPalVJ3eA3hppHPUbSUBmsOhApb2lRUXA69UeBuP5/zuG8D4f31zRenr3r/bZR6nI7rFxCeRn83&#10;/1/vdKi/mC/h75swgsx+AQAA//8DAFBLAQItABQABgAIAAAAIQDb4fbL7gAAAIUBAAATAAAAAAAA&#10;AAAAAAAAAAAAAABbQ29udGVudF9UeXBlc10ueG1sUEsBAi0AFAAGAAgAAAAhAFr0LFu/AAAAFQEA&#10;AAsAAAAAAAAAAAAAAAAAHwEAAF9yZWxzLy5yZWxzUEsBAi0AFAAGAAgAAAAhACeBySTHAAAA3QAA&#10;AA8AAAAAAAAAAAAAAAAABwIAAGRycy9kb3ducmV2LnhtbFBLBQYAAAAAAwADALcAAAD7AgAAAAA=&#10;" fillcolor="red" strokecolor="black [3213]" strokeweight=".25pt"/>
                <v:oval id="Oval 1147" o:spid="_x0000_s1745" style="position:absolute;left:39234;top:13707;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1MMxQAAAN0AAAAPAAAAZHJzL2Rvd25yZXYueG1sRI9Na8JA&#10;EIbvgv9hmYI33agQSuoqpSIoCKWpLfQ2ZKdJaHY2ZFeT+Os7h0JvM8z78cxmN7hG3agLtWcDy0UC&#10;irjwtubSwOX9MH8EFSKyxcYzGRgpwG47nWwws77nN7rlsVQSwiFDA1WMbaZ1KCpyGBa+JZbbt+8c&#10;Rlm7UtsOewl3jV4lSaod1iwNFbb0UlHxk1+dgTDeP9bLaysNr/tTLC6f9fnLGTN7GJ6fQEUa4r/4&#10;z320gp8mgivfyAh6+wsAAP//AwBQSwECLQAUAAYACAAAACEA2+H2y+4AAACFAQAAEwAAAAAAAAAA&#10;AAAAAAAAAAAAW0NvbnRlbnRfVHlwZXNdLnhtbFBLAQItABQABgAIAAAAIQBa9CxbvwAAABUBAAAL&#10;AAAAAAAAAAAAAAAAAB8BAABfcmVscy8ucmVsc1BLAQItABQABgAIAAAAIQAsG1MMxQAAAN0AAAAP&#10;AAAAAAAAAAAAAAAAAAcCAABkcnMvZG93bnJldi54bWxQSwUGAAAAAAMAAwC3AAAA+QIAAAAA&#10;" fillcolor="red" strokecolor="black [3213]" strokeweight=".25pt"/>
                <v:oval id="Oval 1147" o:spid="_x0000_s1746" style="position:absolute;left:47371;top:10848;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aXxQAAAN0AAAAPAAAAZHJzL2Rvd25yZXYueG1sRI/disIw&#10;EIXvBd8hjOCdpnVBtBqL7CKssLD4C94NzdgWm0lpotZ9+o0geDfDOXO+M/O0NZW4UeNKywriYQSC&#10;OLO65FzBfrcaTEA4j6yxskwKHuQgXXQ7c0y0vfOGblufixDCLkEFhfd1IqXLCjLohrYmDtrZNgZ9&#10;WJtc6gbvIdxUchRFY2mw5EAosKbPgrLL9moUuMff4SO+1oHw+7X22f5Y/pyMUv1eu5yB8NT6t/l1&#10;/a1D/XE0hec3YQS5+AcAAP//AwBQSwECLQAUAAYACAAAACEA2+H2y+4AAACFAQAAEwAAAAAAAAAA&#10;AAAAAAAAAAAAW0NvbnRlbnRfVHlwZXNdLnhtbFBLAQItABQABgAIAAAAIQBa9CxbvwAAABUBAAAL&#10;AAAAAAAAAAAAAAAAAB8BAABfcmVscy8ucmVsc1BLAQItABQABgAIAAAAIQBDV/aXxQAAAN0AAAAP&#10;AAAAAAAAAAAAAAAAAAcCAABkcnMvZG93bnJldi54bWxQSwUGAAAAAAMAAwC3AAAA+QIAAAAA&#10;" fillcolor="red" strokecolor="black [3213]" strokeweight=".25pt"/>
                <v:oval id="Oval 1147" o:spid="_x0000_s1747" style="position:absolute;left:31812;top:10941;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MnXxQAAAN0AAAAPAAAAZHJzL2Rvd25yZXYueG1sRI9Na8JA&#10;EIbvQv/DMgVvuomCSOoqpUVQKJT6UfA2ZMckNDsbspsY++s7h4K3Geb9eGa1GVytempD5dlAOk1A&#10;EefeVlwYOB23kyWoEJEt1p7JwJ0CbNZPoxVm1t/4i/pDLJSEcMjQQBljk2kd8pIchqlviOV29a3D&#10;KGtbaNviTcJdrWdJstAOK5aGEht6Kyn/OXTOQLj/nudp10jD5/s+5qfv6uPijBk/D68voCIN8SH+&#10;d++s4C9S4ZdvZAS9/gMAAP//AwBQSwECLQAUAAYACAAAACEA2+H2y+4AAACFAQAAEwAAAAAAAAAA&#10;AAAAAAAAAAAAW0NvbnRlbnRfVHlwZXNdLnhtbFBLAQItABQABgAIAAAAIQBa9CxbvwAAABUBAAAL&#10;AAAAAAAAAAAAAAAAAB8BAABfcmVscy8ucmVsc1BLAQItABQABgAIAAAAIQBXtMnXxQAAAN0AAAAP&#10;AAAAAAAAAAAAAAAAAAcCAABkcnMvZG93bnJldi54bWxQSwUGAAAAAAMAAwC3AAAA+QIAAAAA&#10;" fillcolor="red" strokecolor="black [3213]" strokeweight=".25pt"/>
                <v:oval id="Oval 1147" o:spid="_x0000_s1748" style="position:absolute;left:47507;top:3803;width:44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xMxgAAAN0AAAAPAAAAZHJzL2Rvd25yZXYueG1sRI9Ba8JA&#10;EIXvgv9hGcGb2URBSnSVoggtFIoahd6G7DQJzc6G7JrE/vquUPA2w3vzvjfr7WBq0VHrKssKkigG&#10;QZxbXXGhIDsfZi8gnEfWWFsmBXdysN2MR2tMte35SN3JFyKEsEtRQel9k0rp8pIMusg2xEH7tq1B&#10;H9a2kLrFPoSbWs7jeCkNVhwIJTa0Kyn/Od2MAnf/vSySWxMIn/t3n2fX6uPLKDWdDK8rEJ4G/zT/&#10;X7/pUH+ZJPD4JowgN38AAAD//wMAUEsBAi0AFAAGAAgAAAAhANvh9svuAAAAhQEAABMAAAAAAAAA&#10;AAAAAAAAAAAAAFtDb250ZW50X1R5cGVzXS54bWxQSwECLQAUAAYACAAAACEAWvQsW78AAAAVAQAA&#10;CwAAAAAAAAAAAAAAAAAfAQAAX3JlbHMvLnJlbHNQSwECLQAUAAYACAAAACEAOPhsTMYAAADdAAAA&#10;DwAAAAAAAAAAAAAAAAAHAgAAZHJzL2Rvd25yZXYueG1sUEsFBgAAAAADAAMAtwAAAPoCAAAAAA==&#10;" fillcolor="red" strokecolor="black [3213]" strokeweight=".25pt"/>
                <w10:anchorlock/>
              </v:group>
            </w:pict>
          </mc:Fallback>
        </mc:AlternateContent>
      </w:r>
    </w:p>
    <w:p w14:paraId="3F32A493" w14:textId="4EC8A9CB" w:rsidR="004B3461" w:rsidRPr="003F622B" w:rsidRDefault="003F622B" w:rsidP="00384CF4">
      <w:pPr>
        <w:ind w:firstLineChars="0" w:firstLine="0"/>
        <w:rPr>
          <w:sz w:val="21"/>
          <w:szCs w:val="21"/>
        </w:rPr>
      </w:pPr>
      <w:r>
        <w:tab/>
        <w:t xml:space="preserve">  </w:t>
      </w:r>
      <w:r w:rsidRPr="003F622B">
        <w:rPr>
          <w:sz w:val="21"/>
          <w:szCs w:val="21"/>
        </w:rPr>
        <w:t>(a)</w:t>
      </w:r>
      <w:r w:rsidRPr="003F622B">
        <w:rPr>
          <w:rFonts w:hint="eastAsia"/>
          <w:sz w:val="21"/>
          <w:szCs w:val="21"/>
        </w:rPr>
        <w:t>同一</w:t>
      </w:r>
      <w:r>
        <w:rPr>
          <w:rFonts w:hint="eastAsia"/>
          <w:sz w:val="21"/>
          <w:szCs w:val="21"/>
        </w:rPr>
        <w:t>平面</w:t>
      </w:r>
      <w:r w:rsidRPr="003F622B">
        <w:rPr>
          <w:rFonts w:hint="eastAsia"/>
          <w:sz w:val="21"/>
          <w:szCs w:val="21"/>
        </w:rPr>
        <w:t>代理</w:t>
      </w:r>
      <w:r w:rsidRPr="003F622B">
        <w:rPr>
          <w:sz w:val="21"/>
          <w:szCs w:val="21"/>
        </w:rPr>
        <w:t>的三维线段示意图</w:t>
      </w:r>
      <w:r>
        <w:rPr>
          <w:rFonts w:hint="eastAsia"/>
          <w:sz w:val="21"/>
          <w:szCs w:val="21"/>
        </w:rPr>
        <w:t xml:space="preserve">         </w:t>
      </w:r>
      <w:r>
        <w:rPr>
          <w:sz w:val="21"/>
          <w:szCs w:val="21"/>
        </w:rPr>
        <w:t xml:space="preserve"> </w:t>
      </w:r>
      <w:r>
        <w:rPr>
          <w:rFonts w:hint="eastAsia"/>
          <w:sz w:val="21"/>
          <w:szCs w:val="21"/>
        </w:rPr>
        <w:t>(</w:t>
      </w:r>
      <w:r>
        <w:rPr>
          <w:sz w:val="21"/>
          <w:szCs w:val="21"/>
        </w:rPr>
        <w:t>b</w:t>
      </w:r>
      <w:r>
        <w:rPr>
          <w:rFonts w:hint="eastAsia"/>
          <w:sz w:val="21"/>
          <w:szCs w:val="21"/>
        </w:rPr>
        <w:t>)</w:t>
      </w:r>
      <w:r>
        <w:rPr>
          <w:rFonts w:hint="eastAsia"/>
          <w:sz w:val="21"/>
          <w:szCs w:val="21"/>
        </w:rPr>
        <w:t>同一平面</w:t>
      </w:r>
      <w:r>
        <w:rPr>
          <w:sz w:val="21"/>
          <w:szCs w:val="21"/>
        </w:rPr>
        <w:t>代理的三维约束</w:t>
      </w:r>
      <w:r w:rsidR="00F90C90">
        <w:rPr>
          <w:rFonts w:hint="eastAsia"/>
          <w:sz w:val="21"/>
          <w:szCs w:val="21"/>
        </w:rPr>
        <w:t>结构</w:t>
      </w:r>
      <w:r>
        <w:rPr>
          <w:sz w:val="21"/>
          <w:szCs w:val="21"/>
        </w:rPr>
        <w:t>示意图</w:t>
      </w:r>
    </w:p>
    <w:p w14:paraId="37B7D654" w14:textId="200B5B96" w:rsidR="00CB1F74" w:rsidRDefault="00384CF4" w:rsidP="002B110E">
      <w:pPr>
        <w:ind w:firstLine="420"/>
        <w:jc w:val="center"/>
        <w:rPr>
          <w:sz w:val="21"/>
          <w:szCs w:val="21"/>
        </w:rPr>
      </w:pPr>
      <w:r w:rsidRPr="00384CF4">
        <w:rPr>
          <w:rFonts w:hint="eastAsia"/>
          <w:sz w:val="21"/>
          <w:szCs w:val="21"/>
        </w:rPr>
        <w:t>图</w:t>
      </w:r>
      <w:r w:rsidRPr="00384CF4">
        <w:rPr>
          <w:rFonts w:hint="eastAsia"/>
          <w:sz w:val="21"/>
          <w:szCs w:val="21"/>
        </w:rPr>
        <w:t>3</w:t>
      </w:r>
      <w:r w:rsidR="00EE2019">
        <w:rPr>
          <w:sz w:val="21"/>
          <w:szCs w:val="21"/>
        </w:rPr>
        <w:t>.</w:t>
      </w:r>
      <w:r w:rsidRPr="00384CF4">
        <w:rPr>
          <w:sz w:val="21"/>
          <w:szCs w:val="21"/>
        </w:rPr>
        <w:t>7</w:t>
      </w:r>
      <w:r w:rsidR="00981132">
        <w:rPr>
          <w:sz w:val="21"/>
          <w:szCs w:val="21"/>
        </w:rPr>
        <w:t xml:space="preserve"> </w:t>
      </w:r>
      <w:r w:rsidR="003F622B">
        <w:rPr>
          <w:rFonts w:hint="eastAsia"/>
          <w:sz w:val="21"/>
          <w:szCs w:val="21"/>
        </w:rPr>
        <w:t>三维约束结构</w:t>
      </w:r>
      <w:r w:rsidR="00A4388C">
        <w:rPr>
          <w:rFonts w:hint="eastAsia"/>
          <w:sz w:val="21"/>
          <w:szCs w:val="21"/>
        </w:rPr>
        <w:t>示意图</w:t>
      </w:r>
    </w:p>
    <w:p w14:paraId="220CFCD9" w14:textId="0A12391F" w:rsidR="0047090D" w:rsidRPr="00C60115" w:rsidRDefault="00A66CE4" w:rsidP="0047090D">
      <w:pPr>
        <w:pStyle w:val="3"/>
      </w:pPr>
      <w:r>
        <w:rPr>
          <w:rFonts w:hint="eastAsia"/>
        </w:rPr>
        <w:t>平面</w:t>
      </w:r>
      <w:r>
        <w:t>代理轮廓边界点的投影</w:t>
      </w:r>
    </w:p>
    <w:p w14:paraId="1DD80AF3" w14:textId="4484B2AE" w:rsidR="00B71B73" w:rsidRDefault="00830A95" w:rsidP="00830A95">
      <w:pPr>
        <w:ind w:firstLine="480"/>
      </w:pPr>
      <w:r>
        <w:rPr>
          <w:rFonts w:hint="eastAsia"/>
        </w:rPr>
        <w:t>平面代理的三维</w:t>
      </w:r>
      <w:r>
        <w:t>约束结构</w:t>
      </w:r>
      <w:r>
        <w:rPr>
          <w:rFonts w:hint="eastAsia"/>
        </w:rPr>
        <w:t>表示了</w:t>
      </w:r>
      <w:r>
        <w:t>平面代理的轮廓结构，因此，为了使得三角网格的</w:t>
      </w:r>
      <w:r>
        <w:rPr>
          <w:rFonts w:hint="eastAsia"/>
        </w:rPr>
        <w:t>平面</w:t>
      </w:r>
      <w:r>
        <w:t>代理</w:t>
      </w:r>
      <w:r>
        <w:rPr>
          <w:rFonts w:hint="eastAsia"/>
        </w:rPr>
        <w:t>的</w:t>
      </w:r>
      <w:r>
        <w:t>轮廓</w:t>
      </w:r>
      <w:r>
        <w:rPr>
          <w:rFonts w:hint="eastAsia"/>
        </w:rPr>
        <w:t>边缘</w:t>
      </w:r>
      <w:r>
        <w:t>与</w:t>
      </w:r>
      <w:r>
        <w:rPr>
          <w:rFonts w:hint="eastAsia"/>
        </w:rPr>
        <w:t>约束结构一致</w:t>
      </w:r>
      <w:r>
        <w:t>，</w:t>
      </w:r>
      <w:r>
        <w:rPr>
          <w:rFonts w:hint="eastAsia"/>
        </w:rPr>
        <w:t>将</w:t>
      </w:r>
      <w:r>
        <w:t>平面代理的轮廓边界点</w:t>
      </w:r>
      <w:r w:rsidR="00FF676A">
        <w:rPr>
          <w:rFonts w:hint="eastAsia"/>
        </w:rPr>
        <w:t>垂直</w:t>
      </w:r>
      <w:r>
        <w:t>投影到其对应的约束结构线段上，如图</w:t>
      </w:r>
      <w:r>
        <w:rPr>
          <w:rFonts w:hint="eastAsia"/>
        </w:rPr>
        <w:t>3.8</w:t>
      </w:r>
      <w:r>
        <w:rPr>
          <w:rFonts w:hint="eastAsia"/>
        </w:rPr>
        <w:t>所示</w:t>
      </w:r>
      <w:r w:rsidR="005F4959">
        <w:rPr>
          <w:rFonts w:hint="eastAsia"/>
        </w:rPr>
        <w:t>,</w:t>
      </w:r>
      <w:r w:rsidR="005F4959">
        <w:rPr>
          <w:rFonts w:hint="eastAsia"/>
        </w:rPr>
        <w:t>黑色</w:t>
      </w:r>
      <w:r w:rsidR="005F4959">
        <w:t>的</w:t>
      </w:r>
      <w:r w:rsidR="005F4959">
        <w:rPr>
          <w:rFonts w:hint="eastAsia"/>
        </w:rPr>
        <w:t>线段</w:t>
      </w:r>
      <w:r w:rsidR="005F4959">
        <w:t>表示约束结构，红色的线段表示平面代理的轮廓线段</w:t>
      </w:r>
      <w:r>
        <w:rPr>
          <w:rFonts w:hint="eastAsia"/>
        </w:rPr>
        <w:t>。</w:t>
      </w:r>
    </w:p>
    <w:p w14:paraId="38B9412F" w14:textId="1780A0FE" w:rsidR="00A44A10" w:rsidRDefault="00A44A10" w:rsidP="00A44A10">
      <w:pPr>
        <w:ind w:firstLineChars="0" w:firstLine="0"/>
      </w:pPr>
      <w:r>
        <w:rPr>
          <w:rFonts w:hint="eastAsia"/>
          <w:noProof/>
        </w:rPr>
        <mc:AlternateContent>
          <mc:Choice Requires="wpc">
            <w:drawing>
              <wp:inline distT="0" distB="0" distL="0" distR="0" wp14:anchorId="3CACF236" wp14:editId="3F162FF7">
                <wp:extent cx="5486400" cy="1638300"/>
                <wp:effectExtent l="0" t="0" r="0" b="0"/>
                <wp:docPr id="1081" name="画布 10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4" name="任意多边形 1084"/>
                        <wps:cNvSpPr/>
                        <wps:spPr>
                          <a:xfrm>
                            <a:off x="504825" y="400050"/>
                            <a:ext cx="1943100" cy="1114425"/>
                          </a:xfrm>
                          <a:custGeom>
                            <a:avLst/>
                            <a:gdLst>
                              <a:gd name="connsiteX0" fmla="*/ 142875 w 1943100"/>
                              <a:gd name="connsiteY0" fmla="*/ 114300 h 1114425"/>
                              <a:gd name="connsiteX1" fmla="*/ 638175 w 1943100"/>
                              <a:gd name="connsiteY1" fmla="*/ 0 h 1114425"/>
                              <a:gd name="connsiteX2" fmla="*/ 1114425 w 1943100"/>
                              <a:gd name="connsiteY2" fmla="*/ 171450 h 1114425"/>
                              <a:gd name="connsiteX3" fmla="*/ 1485900 w 1943100"/>
                              <a:gd name="connsiteY3" fmla="*/ 19050 h 1114425"/>
                              <a:gd name="connsiteX4" fmla="*/ 1619250 w 1943100"/>
                              <a:gd name="connsiteY4" fmla="*/ 190500 h 1114425"/>
                              <a:gd name="connsiteX5" fmla="*/ 1838325 w 1943100"/>
                              <a:gd name="connsiteY5" fmla="*/ 57150 h 1114425"/>
                              <a:gd name="connsiteX6" fmla="*/ 1943100 w 1943100"/>
                              <a:gd name="connsiteY6" fmla="*/ 419100 h 1114425"/>
                              <a:gd name="connsiteX7" fmla="*/ 1781175 w 1943100"/>
                              <a:gd name="connsiteY7" fmla="*/ 523875 h 1114425"/>
                              <a:gd name="connsiteX8" fmla="*/ 1914525 w 1943100"/>
                              <a:gd name="connsiteY8" fmla="*/ 781050 h 1114425"/>
                              <a:gd name="connsiteX9" fmla="*/ 1809750 w 1943100"/>
                              <a:gd name="connsiteY9" fmla="*/ 981075 h 1114425"/>
                              <a:gd name="connsiteX10" fmla="*/ 1847850 w 1943100"/>
                              <a:gd name="connsiteY10" fmla="*/ 1057275 h 1114425"/>
                              <a:gd name="connsiteX11" fmla="*/ 1590675 w 1943100"/>
                              <a:gd name="connsiteY11" fmla="*/ 1028700 h 1114425"/>
                              <a:gd name="connsiteX12" fmla="*/ 1400175 w 1943100"/>
                              <a:gd name="connsiteY12" fmla="*/ 1104900 h 1114425"/>
                              <a:gd name="connsiteX13" fmla="*/ 1152525 w 1943100"/>
                              <a:gd name="connsiteY13" fmla="*/ 1009650 h 1114425"/>
                              <a:gd name="connsiteX14" fmla="*/ 847725 w 1943100"/>
                              <a:gd name="connsiteY14" fmla="*/ 1114425 h 1114425"/>
                              <a:gd name="connsiteX15" fmla="*/ 600075 w 1943100"/>
                              <a:gd name="connsiteY15" fmla="*/ 962025 h 1114425"/>
                              <a:gd name="connsiteX16" fmla="*/ 247650 w 1943100"/>
                              <a:gd name="connsiteY16" fmla="*/ 1114425 h 1114425"/>
                              <a:gd name="connsiteX17" fmla="*/ 0 w 1943100"/>
                              <a:gd name="connsiteY17" fmla="*/ 923925 h 1114425"/>
                              <a:gd name="connsiteX18" fmla="*/ 161925 w 1943100"/>
                              <a:gd name="connsiteY18" fmla="*/ 762000 h 1114425"/>
                              <a:gd name="connsiteX19" fmla="*/ 28575 w 1943100"/>
                              <a:gd name="connsiteY19" fmla="*/ 590550 h 1114425"/>
                              <a:gd name="connsiteX20" fmla="*/ 123825 w 1943100"/>
                              <a:gd name="connsiteY20" fmla="*/ 352425 h 1114425"/>
                              <a:gd name="connsiteX21" fmla="*/ 28575 w 1943100"/>
                              <a:gd name="connsiteY21" fmla="*/ 152400 h 1114425"/>
                              <a:gd name="connsiteX22" fmla="*/ 171450 w 1943100"/>
                              <a:gd name="connsiteY22" fmla="*/ 66675 h 1114425"/>
                              <a:gd name="connsiteX23" fmla="*/ 142875 w 1943100"/>
                              <a:gd name="connsiteY23" fmla="*/ 114300 h 1114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943100" h="1114425">
                                <a:moveTo>
                                  <a:pt x="142875" y="114300"/>
                                </a:moveTo>
                                <a:lnTo>
                                  <a:pt x="638175" y="0"/>
                                </a:lnTo>
                                <a:lnTo>
                                  <a:pt x="1114425" y="171450"/>
                                </a:lnTo>
                                <a:lnTo>
                                  <a:pt x="1485900" y="19050"/>
                                </a:lnTo>
                                <a:lnTo>
                                  <a:pt x="1619250" y="190500"/>
                                </a:lnTo>
                                <a:lnTo>
                                  <a:pt x="1838325" y="57150"/>
                                </a:lnTo>
                                <a:lnTo>
                                  <a:pt x="1943100" y="419100"/>
                                </a:lnTo>
                                <a:lnTo>
                                  <a:pt x="1781175" y="523875"/>
                                </a:lnTo>
                                <a:lnTo>
                                  <a:pt x="1914525" y="781050"/>
                                </a:lnTo>
                                <a:lnTo>
                                  <a:pt x="1809750" y="981075"/>
                                </a:lnTo>
                                <a:lnTo>
                                  <a:pt x="1847850" y="1057275"/>
                                </a:lnTo>
                                <a:lnTo>
                                  <a:pt x="1590675" y="1028700"/>
                                </a:lnTo>
                                <a:lnTo>
                                  <a:pt x="1400175" y="1104900"/>
                                </a:lnTo>
                                <a:lnTo>
                                  <a:pt x="1152525" y="1009650"/>
                                </a:lnTo>
                                <a:lnTo>
                                  <a:pt x="847725" y="1114425"/>
                                </a:lnTo>
                                <a:lnTo>
                                  <a:pt x="600075" y="962025"/>
                                </a:lnTo>
                                <a:lnTo>
                                  <a:pt x="247650" y="1114425"/>
                                </a:lnTo>
                                <a:lnTo>
                                  <a:pt x="0" y="923925"/>
                                </a:lnTo>
                                <a:lnTo>
                                  <a:pt x="161925" y="762000"/>
                                </a:lnTo>
                                <a:lnTo>
                                  <a:pt x="28575" y="590550"/>
                                </a:lnTo>
                                <a:lnTo>
                                  <a:pt x="123825" y="352425"/>
                                </a:lnTo>
                                <a:lnTo>
                                  <a:pt x="28575" y="152400"/>
                                </a:lnTo>
                                <a:lnTo>
                                  <a:pt x="171450" y="66675"/>
                                </a:lnTo>
                                <a:lnTo>
                                  <a:pt x="142875" y="114300"/>
                                </a:lnTo>
                                <a:close/>
                              </a:path>
                            </a:pathLst>
                          </a:cu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矩形 1083"/>
                        <wps:cNvSpPr/>
                        <wps:spPr>
                          <a:xfrm>
                            <a:off x="609600" y="485775"/>
                            <a:ext cx="1714500" cy="9715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3" name="矩形 1613"/>
                        <wps:cNvSpPr/>
                        <wps:spPr>
                          <a:xfrm>
                            <a:off x="3342300" y="494325"/>
                            <a:ext cx="1714500" cy="971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14" name="Oval 1147"/>
                        <wps:cNvSpPr>
                          <a:spLocks noChangeArrowheads="1"/>
                        </wps:cNvSpPr>
                        <wps:spPr bwMode="auto">
                          <a:xfrm>
                            <a:off x="3332775" y="47527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15" name="Oval 1147"/>
                        <wps:cNvSpPr>
                          <a:spLocks noChangeArrowheads="1"/>
                        </wps:cNvSpPr>
                        <wps:spPr bwMode="auto">
                          <a:xfrm>
                            <a:off x="3312750" y="143730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16" name="Oval 1147"/>
                        <wps:cNvSpPr>
                          <a:spLocks noChangeArrowheads="1"/>
                        </wps:cNvSpPr>
                        <wps:spPr bwMode="auto">
                          <a:xfrm>
                            <a:off x="5017725" y="48480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17" name="Oval 1147"/>
                        <wps:cNvSpPr>
                          <a:spLocks noChangeArrowheads="1"/>
                        </wps:cNvSpPr>
                        <wps:spPr bwMode="auto">
                          <a:xfrm>
                            <a:off x="5037750" y="143730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18" name="Oval 1147"/>
                        <wps:cNvSpPr>
                          <a:spLocks noChangeArrowheads="1"/>
                        </wps:cNvSpPr>
                        <wps:spPr bwMode="auto">
                          <a:xfrm>
                            <a:off x="3513750" y="48480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19" name="Oval 1147"/>
                        <wps:cNvSpPr>
                          <a:spLocks noChangeArrowheads="1"/>
                        </wps:cNvSpPr>
                        <wps:spPr bwMode="auto">
                          <a:xfrm>
                            <a:off x="1970700" y="40005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0" name="Oval 1147"/>
                        <wps:cNvSpPr>
                          <a:spLocks noChangeArrowheads="1"/>
                        </wps:cNvSpPr>
                        <wps:spPr bwMode="auto">
                          <a:xfrm>
                            <a:off x="1589700" y="52861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1" name="Oval 1147"/>
                        <wps:cNvSpPr>
                          <a:spLocks noChangeArrowheads="1"/>
                        </wps:cNvSpPr>
                        <wps:spPr bwMode="auto">
                          <a:xfrm>
                            <a:off x="1103925" y="38955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2" name="Oval 1147"/>
                        <wps:cNvSpPr>
                          <a:spLocks noChangeArrowheads="1"/>
                        </wps:cNvSpPr>
                        <wps:spPr bwMode="auto">
                          <a:xfrm>
                            <a:off x="789600" y="48480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3" name="Oval 1147"/>
                        <wps:cNvSpPr>
                          <a:spLocks noChangeArrowheads="1"/>
                        </wps:cNvSpPr>
                        <wps:spPr bwMode="auto">
                          <a:xfrm>
                            <a:off x="2104050" y="54288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4" name="Oval 1147"/>
                        <wps:cNvSpPr>
                          <a:spLocks noChangeArrowheads="1"/>
                        </wps:cNvSpPr>
                        <wps:spPr bwMode="auto">
                          <a:xfrm>
                            <a:off x="2324100" y="45051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5" name="Oval 1147"/>
                        <wps:cNvSpPr>
                          <a:spLocks noChangeArrowheads="1"/>
                        </wps:cNvSpPr>
                        <wps:spPr bwMode="auto">
                          <a:xfrm>
                            <a:off x="2447925" y="77055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6" name="Oval 1147"/>
                        <wps:cNvSpPr>
                          <a:spLocks noChangeArrowheads="1"/>
                        </wps:cNvSpPr>
                        <wps:spPr bwMode="auto">
                          <a:xfrm>
                            <a:off x="2279650" y="89437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7" name="Oval 1147"/>
                        <wps:cNvSpPr>
                          <a:spLocks noChangeArrowheads="1"/>
                        </wps:cNvSpPr>
                        <wps:spPr bwMode="auto">
                          <a:xfrm>
                            <a:off x="2403475" y="119917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8" name="Oval 1147"/>
                        <wps:cNvSpPr>
                          <a:spLocks noChangeArrowheads="1"/>
                        </wps:cNvSpPr>
                        <wps:spPr bwMode="auto">
                          <a:xfrm>
                            <a:off x="2294550" y="134205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9" name="Oval 1147"/>
                        <wps:cNvSpPr>
                          <a:spLocks noChangeArrowheads="1"/>
                        </wps:cNvSpPr>
                        <wps:spPr bwMode="auto">
                          <a:xfrm>
                            <a:off x="2309450" y="145156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0" name="Oval 1147"/>
                        <wps:cNvSpPr>
                          <a:spLocks noChangeArrowheads="1"/>
                        </wps:cNvSpPr>
                        <wps:spPr bwMode="auto">
                          <a:xfrm>
                            <a:off x="1103925" y="136393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1" name="Oval 1147"/>
                        <wps:cNvSpPr>
                          <a:spLocks noChangeArrowheads="1"/>
                        </wps:cNvSpPr>
                        <wps:spPr bwMode="auto">
                          <a:xfrm>
                            <a:off x="1649050" y="140775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2" name="Oval 1147"/>
                        <wps:cNvSpPr>
                          <a:spLocks noChangeArrowheads="1"/>
                        </wps:cNvSpPr>
                        <wps:spPr bwMode="auto">
                          <a:xfrm>
                            <a:off x="2093550" y="139060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3" name="Oval 1147"/>
                        <wps:cNvSpPr>
                          <a:spLocks noChangeArrowheads="1"/>
                        </wps:cNvSpPr>
                        <wps:spPr bwMode="auto">
                          <a:xfrm>
                            <a:off x="1875450" y="149538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4" name="Oval 1147"/>
                        <wps:cNvSpPr>
                          <a:spLocks noChangeArrowheads="1"/>
                        </wps:cNvSpPr>
                        <wps:spPr bwMode="auto">
                          <a:xfrm>
                            <a:off x="634025" y="113533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5" name="Oval 1147"/>
                        <wps:cNvSpPr>
                          <a:spLocks noChangeArrowheads="1"/>
                        </wps:cNvSpPr>
                        <wps:spPr bwMode="auto">
                          <a:xfrm>
                            <a:off x="744175" y="150495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6" name="Oval 1147"/>
                        <wps:cNvSpPr>
                          <a:spLocks noChangeArrowheads="1"/>
                        </wps:cNvSpPr>
                        <wps:spPr bwMode="auto">
                          <a:xfrm>
                            <a:off x="465750" y="132202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7" name="Oval 1147"/>
                        <wps:cNvSpPr>
                          <a:spLocks noChangeArrowheads="1"/>
                        </wps:cNvSpPr>
                        <wps:spPr bwMode="auto">
                          <a:xfrm>
                            <a:off x="1342050" y="148492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8" name="Oval 1147"/>
                        <wps:cNvSpPr>
                          <a:spLocks noChangeArrowheads="1"/>
                        </wps:cNvSpPr>
                        <wps:spPr bwMode="auto">
                          <a:xfrm>
                            <a:off x="510200" y="54288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9" name="Oval 1147"/>
                        <wps:cNvSpPr>
                          <a:spLocks noChangeArrowheads="1"/>
                        </wps:cNvSpPr>
                        <wps:spPr bwMode="auto">
                          <a:xfrm>
                            <a:off x="604475" y="75052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0" name="Oval 1147"/>
                        <wps:cNvSpPr>
                          <a:spLocks noChangeArrowheads="1"/>
                        </wps:cNvSpPr>
                        <wps:spPr bwMode="auto">
                          <a:xfrm>
                            <a:off x="529250" y="98962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1" name="Oval 1147"/>
                        <wps:cNvSpPr>
                          <a:spLocks noChangeArrowheads="1"/>
                        </wps:cNvSpPr>
                        <wps:spPr bwMode="auto">
                          <a:xfrm>
                            <a:off x="611800" y="47527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2" name="Oval 1147"/>
                        <wps:cNvSpPr>
                          <a:spLocks noChangeArrowheads="1"/>
                        </wps:cNvSpPr>
                        <wps:spPr bwMode="auto">
                          <a:xfrm>
                            <a:off x="4694850" y="48480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3" name="Oval 1147"/>
                        <wps:cNvSpPr>
                          <a:spLocks noChangeArrowheads="1"/>
                        </wps:cNvSpPr>
                        <wps:spPr bwMode="auto">
                          <a:xfrm>
                            <a:off x="4390050" y="48001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4" name="Oval 1147"/>
                        <wps:cNvSpPr>
                          <a:spLocks noChangeArrowheads="1"/>
                        </wps:cNvSpPr>
                        <wps:spPr bwMode="auto">
                          <a:xfrm>
                            <a:off x="3828075" y="48480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5" name="Oval 1147"/>
                        <wps:cNvSpPr>
                          <a:spLocks noChangeArrowheads="1"/>
                        </wps:cNvSpPr>
                        <wps:spPr bwMode="auto">
                          <a:xfrm>
                            <a:off x="4885350" y="48480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6" name="Oval 1147"/>
                        <wps:cNvSpPr>
                          <a:spLocks noChangeArrowheads="1"/>
                        </wps:cNvSpPr>
                        <wps:spPr bwMode="auto">
                          <a:xfrm>
                            <a:off x="5017725" y="71623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7" name="Oval 1147"/>
                        <wps:cNvSpPr>
                          <a:spLocks noChangeArrowheads="1"/>
                        </wps:cNvSpPr>
                        <wps:spPr bwMode="auto">
                          <a:xfrm>
                            <a:off x="5017725" y="93819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8" name="Oval 1147"/>
                        <wps:cNvSpPr>
                          <a:spLocks noChangeArrowheads="1"/>
                        </wps:cNvSpPr>
                        <wps:spPr bwMode="auto">
                          <a:xfrm>
                            <a:off x="5037750" y="131152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9" name="Oval 1147"/>
                        <wps:cNvSpPr>
                          <a:spLocks noChangeArrowheads="1"/>
                        </wps:cNvSpPr>
                        <wps:spPr bwMode="auto">
                          <a:xfrm>
                            <a:off x="5043125" y="111531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50" name="Oval 1147"/>
                        <wps:cNvSpPr>
                          <a:spLocks noChangeArrowheads="1"/>
                        </wps:cNvSpPr>
                        <wps:spPr bwMode="auto">
                          <a:xfrm>
                            <a:off x="4237650" y="144682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51" name="Oval 1147"/>
                        <wps:cNvSpPr>
                          <a:spLocks noChangeArrowheads="1"/>
                        </wps:cNvSpPr>
                        <wps:spPr bwMode="auto">
                          <a:xfrm>
                            <a:off x="3647100" y="143730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52" name="Oval 1147"/>
                        <wps:cNvSpPr>
                          <a:spLocks noChangeArrowheads="1"/>
                        </wps:cNvSpPr>
                        <wps:spPr bwMode="auto">
                          <a:xfrm>
                            <a:off x="4739300" y="145732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53" name="Oval 1147"/>
                        <wps:cNvSpPr>
                          <a:spLocks noChangeArrowheads="1"/>
                        </wps:cNvSpPr>
                        <wps:spPr bwMode="auto">
                          <a:xfrm>
                            <a:off x="4909775" y="143730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54" name="Oval 1147"/>
                        <wps:cNvSpPr>
                          <a:spLocks noChangeArrowheads="1"/>
                        </wps:cNvSpPr>
                        <wps:spPr bwMode="auto">
                          <a:xfrm>
                            <a:off x="4513875" y="146587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55" name="Oval 1147"/>
                        <wps:cNvSpPr>
                          <a:spLocks noChangeArrowheads="1"/>
                        </wps:cNvSpPr>
                        <wps:spPr bwMode="auto">
                          <a:xfrm>
                            <a:off x="3961425" y="144682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56" name="Oval 1147"/>
                        <wps:cNvSpPr>
                          <a:spLocks noChangeArrowheads="1"/>
                        </wps:cNvSpPr>
                        <wps:spPr bwMode="auto">
                          <a:xfrm>
                            <a:off x="3302250" y="58669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57" name="Oval 1147"/>
                        <wps:cNvSpPr>
                          <a:spLocks noChangeArrowheads="1"/>
                        </wps:cNvSpPr>
                        <wps:spPr bwMode="auto">
                          <a:xfrm>
                            <a:off x="3312750" y="77055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58" name="Oval 1147"/>
                        <wps:cNvSpPr>
                          <a:spLocks noChangeArrowheads="1"/>
                        </wps:cNvSpPr>
                        <wps:spPr bwMode="auto">
                          <a:xfrm>
                            <a:off x="3313725" y="1013415"/>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0" name="Oval 1147"/>
                        <wps:cNvSpPr>
                          <a:spLocks noChangeArrowheads="1"/>
                        </wps:cNvSpPr>
                        <wps:spPr bwMode="auto">
                          <a:xfrm>
                            <a:off x="3313725" y="1242990"/>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c:wpc>
                  </a:graphicData>
                </a:graphic>
              </wp:inline>
            </w:drawing>
          </mc:Choice>
          <mc:Fallback>
            <w:pict>
              <v:group w14:anchorId="379931A2" id="画布 1081" o:spid="_x0000_s1026" editas="canvas" style="width:6in;height:129pt;mso-position-horizontal-relative:char;mso-position-vertical-relative:line" coordsize="54864,16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jiMLQ0AAFTlAAAOAAAAZHJzL2Uyb0RvYy54bWzsXd2O5DgVvkfiHaK6RJrpOM5va3tWvT3T&#10;CGl2Z8Qs2uUynUp1lUglRZKe6gFxxz333CAhbngEtIKnYYHH4Dt2XO3ULlUpdrWpSEej6U46Pnbs&#10;2J+/82P7o48f14XzPq+bVVVezcRzd+bkZVbNV+X91ewXn98+i2dO06blPC2qMr+afcib2ccvfvyj&#10;j7aby9yrllUxz2sHmZTN5XZzNVu27eby4qLJlvk6bZ5Xm7zEw0VVr9MWt/X9xbxOt8h9XVx4rhte&#10;bKt6vqmrLG8a/PWlfjh7ofJfLPKsfbNYNHnrFFczvFurftbq5x39vHjxUXp5X6eb5SrrXiP9P95i&#10;na5KFLrL6mXaps5DvfpGVutVVldNtWifZ9X6olosVlmu6oDaCHevNjdp+T5tVGUytI55QVx9j/ne&#10;3aMNkOXlFh8jV9f4FM1m91Ga71bYu2W6yVUdmsvss/dva2c1R09xY3/mlOkafeKfX331r9//4eu/&#10;/PE///jb13//s6OedS8CiXebt3V31+CSWvlxUa/pN9rPebyaBa4fe8HM+XA1813XDbrPmj+2TobH&#10;IvGlcPH1MyQQQvg+EiPHi6eMsoem/WleqUzT96+bFo/xMee40hfdq2ZVWTarNv8SuS3WBbrKTy4c&#10;4XtxFDhbxxTUCe/J/LInI3zpus7Ssd6HCtyT+VJY5YQyFkPKsWUGFOFZRXRvc7wuPaFI+MGAgqRd&#10;kB8HCRrgaKP1hBJ82+Ntho719G1CkXgQOlpOT4jKGVAQutxTQbGMpTegF9hCQSSGVCi0y9Gd+XiF&#10;bCFfJBgAx1susguKYjGou9lCgSdpKBzt1pgVnlouQfcZ0nK2EF5uUF9I7IJiN4mG9AVbKEFBQ2ok&#10;eqM79qN4SEl9KTeIvEFl2SNcYByFg2ChJ+UCs4Z0CdEb6YDXQX2iLyVcn8b60V4heoNdoFMM6RZ9&#10;KddNwiFjStgDHp8rGlSULWSw8ni17CEfYoIa9LVsoST0XLzf8ZLsQe/5EbXEUeQTttDwStnDfkgp&#10;dvrEk0DlAfWxh7xQUD6gPrZQhJYb1PXsMe/FwaBPZMtgFAZD+p3XwwnA5ZB+1xOSgQcCc7zxPHu8&#10;D6xSTwYDEON9QEE9iNBk4Giv82yhMCQEO9q9vR4+DGRdfaFvoV2ggTuily4N98sey4784cpJSZ1x&#10;FcPfVA1xTpsJglaaW5A8zSwhRczxiDA+kS0sThJGC9rC3knCaEpbWJ4kDBi0hf2ThAFstrCh4sMa&#10;DFhlC4cnlQwIsoWjk4SBKrZwfJIwkMIWTk4SJpJgS+P+pD6238lO62U0lfdKP62f0ezcEz+tp9E0&#10;3RM/ra+Jvc6G+5Oabq+7Yao8SXyvw4nTepzY63K4P6n0vU4nTut1NOfYLY/7U0qnmaQnflqvo+mh&#10;J35aryPQ74n3eh0QH2jTwXsNGxFZhwplHWpnDqxD9cyBdeiOKpxebtKWZgVz6Wwti8LyyaBAz9fV&#10;+/zzSqVsaZLQlgH1KjA7QOHvmvApXVHa6bWGr9KbpCaB+b3RGXdWDKqkUDNul7NJZn53ybW2rV+E&#10;lNvDqbXO/JT6SHKt+arkSqE9nLkxxuDNtVp6OLnWQnXmSrk8nFzrkiq5VhEPJ9caoUquFb0jyZVa&#10;p5JD/SRl7XB6rZp16ZXCdTi9Vq90eq00HU6vVaQuf6X4HEyv1Zwue9sMZnqL+a17jVZVVHKtgBzM&#10;XKsbgzPX6KIVgYP5atqv8tVk/mBqxXNVYk3IDyYWin6r1JpUH0z9lLUmxgcTd4OSxqcit4cTKyrb&#10;NZ0FE+ZzZEXVkGUWuEVgtLtQqERgZlkvm6pYzW9XRUEopMzo+U1RO+9TQNzdvQHhXqpCMdXen5r6&#10;/m4ndnsLFcpggJUMJZPoxXbTXGrLrLpqPxQ5FV6UP88XMPYCBz3FnPfeJs2yvGyFfrRM57l+SVje&#10;ngojNwC9v6qyypByXqB6u7y7DExKnYnJWzdal55Ec+UT2AlrSv8/XkwL7yRUyVXZ7oTXq7Kqv61m&#10;BWrVlazTm0bSTUOtdFfNP8AUXlfaI9FssttV3bSv06Z9m9awK2N8wK3SvsGPRVFhzsHUoq5mzrKq&#10;f/Ntf6f0sNXj6czZwqVxNWt+/ZDW+cwpflbCig9s9JFtq258wBduavvJnf2kfFjfVOg0mMfxduqS&#10;0reFuVzU1foLeF+uqVQ8SssMZUMVajF96pubFvd4BP9Nll9fq2v4PdCJX5fvyIuhP94GNf/88Yu0&#10;3jh0eTVrYbr/rDKeg/TSmORpAOzS0vcoq+uHtlqsyF6v+qFu1+4GXgxybfww7gwwDu3O+Pef/tp5&#10;MRTpoPIHeTFCADh5KWhihAFCzy3oscaLoaZ5PCcvRgLD8W4WN94QahpyYnSNSMRG9c691jN+jrIi&#10;mEDD6WEMtDgAHe2j6dJWKgYABgAGAO3PDEnR7QMA/QnDazAASOl7pCMoBABN1l7K8RCAOYDBvHE5&#10;AM/pxJV++Dk9JOOTHtJvwJ/hqveVAcca0DR5NpvXVfarximrmyXsxPl1XVfbZZ7OQbl0B+oJ0A2x&#10;Zedu+2k1R/hDCgaj5mkzj3dRDVJKj1iAgoMo6JTNJzjwfXjdNR3wERlgVFGTyx4byItitWkoEOMb&#10;dMoQAmtmR62GjH5iDmQPkXAKgvMV94gBIvqnmuUIm1C842GNNtCUHQ7qjvgj14c1wnb033eKh2H4&#10;6Ah7XKWuHsq5IjLU7K+66zZdFfq64ymG/UNtUonBrDq7DnEsFa3z2+vbwI3QnM/Q8vKZL1+5zz6J&#10;b2+eXd8I+ChefXLzySvxO6qf8C+Xq/k8L18pjQI+ARXDhL8PC5fpwph02M8ufEgDTfdW1UOb1++W&#10;860zXxErlkFCVrX5CqTag/OWmstqdFImvli1S0WbiWqrr2B/xtilf51qsstdtadV8MU36qZTPMIE&#10;hpY0rban9u0pNN+vLmJUC1jn+orFw6Ze3S/RNlqROBt1ICTD85jQIQAXmknA7hh1lkfGDsYOxg5j&#10;lDhf7IDXaTzsCBDhg2CYzg7hx9oYx9DB0MHQcf7QAY/zmNAhQZuZdhiKvfMrMHYwdpw/diDcZDzs&#10;kIGQBjv8mGkHWzvY2jEdawdCzcaDDpFELsxhWmOBUUw7RlljYdbBrOPsWQcFoYwIHUEM8NDQEXgx&#10;mW2Na0AtHWUfiwklYx9LRnFN7GM5Hx8LOcNGhA7h0iI2xTpknHThWMw6mHUw6zh/1oHlJeNBRxRb&#10;kZ5s6mBTB5s6JmPqoJVl4yGHh1VBZN+gmLAAq0Z0NA+TDiYdTDrOn3SMGk7qSc9Xu2DR+pLADfQq&#10;coYOhg6GjvOHjlHDST3fj4ypI4ponxu2ku5Wpfai5tlKylZSFXd/RlbSUaNJPS+i/diUwhJjTdv+&#10;qlZ2sLCDhRexnOkiFm/UaFJsPif9bv2bEElCa8zYOWs2w2DawQvgMK2e7SIWb9RoUs9LfFJTyE4q&#10;sKyeY8LsjXQYOxg7zho7Rg0nxR4cAI8OO/xABCHzjqdNuBg7GDvOGTskXm48/6ywgsKEDGUiGTsY&#10;O3jTDrU14Nl7WeS4AaUhTsnY8Q5XraRlewfbO3jDH2wrev7YMWpEqeeCaRjskDgQyGXewbyDecdE&#10;eMeoMaUCJ7Y92TuSQHJQqbXpONs72N5x1vaOUYNKQ+njYDrtZhEykGzuYOjgPUonskcpBuuIptLI&#10;99WuweShxQHOCbQXtnawtYOtHZOwdowaVOqHOJ+1c9BKj47GZejgeHTeGZ3OXzp/Q+moQaUmGEwF&#10;hmGfQVrWwrSDaQfTjklgx6hBpVgyi8Pkee098JJOYOFtO3jbjsls2yFHDSkNXayg1WZSKC4Bcw62&#10;krKVdCJWUjoyd7yA0sCDhqI5R4Jdwxg5GDkYOaaCHKOGk4ZC0NlNfHokayt8eiSMGzhVfjLaij9q&#10;MKkfJjiAvoMOPoqFDR188OyEoGPUWFIfsedmDQttbMznKbC+wvrKVPSVUUNJZezFbmck5QPg2L3C&#10;x91PSWEZNZTUj+NAssLCx85uEcbRtFcMHVOCjlFDSe3T7iMReryAhRUWVlimorCMGkpqQ0ciY5Hw&#10;AhZecs9L7qex5N4fN5LUlWp7H709qRAcEcbbkyZMO6ZCO0aNJcVaWSkQB6awA9Ah+SAnVlkYOyaC&#10;HWSlHC+a1PdkZE5jEb4fxhxPytjB2DEV7Bg1nlSGfmTOjxQ4yEkiuJRXzvLKWV45O4WVs8G4EaUR&#10;dkLvgtGFH0SSeQfzDuYdU+Ed44aUJm4CY6m2dzDv4MAwju6YUHRHMGpMKU5vktjduMOOMKBr1llY&#10;Z2GdZRI6y6hBpTIJhW/8LGwrZd7BvGNKvGPUqFIpXc9s2xHEYZgw7eDQMA4Nm0ZoWDBqVKlEcIfZ&#10;3DiKXDrUiTUW1lhYY5mExjJqVCmgQ0ZGY3Gx0zGvvmcvC3tZJuJlCUeNDOthh+d7Ca9mYexg7Piu&#10;2HGx3WSX+K/2oLuv081ylb1M29S+x/V2c5l71bIq5nn94r8AAAD//wMAUEsDBBQABgAIAAAAIQAL&#10;NOdM3QAAAAUBAAAPAAAAZHJzL2Rvd25yZXYueG1sTI/BTsMwEETvSP0HaytxQdRpBCEJcSqgqsSh&#10;SBD4ADdekkC8jmK3DX/fLRe4rDSa1cybYjXZXhxw9J0jBctFBAKpdqajRsHH++Y6BeGDJqN7R6jg&#10;Bz2sytlFoXPjjvSGhyo0gkPI51pBG8KQS+nrFq32CzcgsffpRqsDy7GRZtRHDre9jKMokVZ3xA2t&#10;HvCpxfq72lvufV5v3cs6ya6+NsvsNb7LqvgxKHU5nx7uQQScwt8znPEZHUpm2rk9GS96BTwk/F72&#10;0uSG5U5BfJtGIMtC/qcvTwAAAP//AwBQSwECLQAUAAYACAAAACEAtoM4kv4AAADhAQAAEwAAAAAA&#10;AAAAAAAAAAAAAAAAW0NvbnRlbnRfVHlwZXNdLnhtbFBLAQItABQABgAIAAAAIQA4/SH/1gAAAJQB&#10;AAALAAAAAAAAAAAAAAAAAC8BAABfcmVscy8ucmVsc1BLAQItABQABgAIAAAAIQDjmjiMLQ0AAFTl&#10;AAAOAAAAAAAAAAAAAAAAAC4CAABkcnMvZTJvRG9jLnhtbFBLAQItABQABgAIAAAAIQALNOdM3QAA&#10;AAUBAAAPAAAAAAAAAAAAAAAAAIcPAABkcnMvZG93bnJldi54bWxQSwUGAAAAAAQABADzAAAAkRAA&#10;AAAA&#10;">
                <v:shape id="_x0000_s1027" type="#_x0000_t75" style="position:absolute;width:54864;height:16383;visibility:visible;mso-wrap-style:square">
                  <v:fill o:detectmouseclick="t"/>
                  <v:path o:connecttype="none"/>
                </v:shape>
                <v:shape id="任意多边形 1084" o:spid="_x0000_s1028" style="position:absolute;left:5048;top:4000;width:19431;height:11144;visibility:visible;mso-wrap-style:square;v-text-anchor:middle" coordsize="1943100,1114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4whxAAAAN0AAAAPAAAAZHJzL2Rvd25yZXYueG1sRE9Na8JA&#10;EL0L/odlhN7MxtDakLqKCK3SmzaH9jbsjkkwOxuzW5P++25B6G0e73NWm9G24ka9bxwrWCQpCGLt&#10;TMOVgvLjdZ6D8AHZYOuYFPyQh816OllhYdzAR7qdQiViCPsCFdQhdIWUXtdk0SeuI47c2fUWQ4R9&#10;JU2PQwy3rczSdCktNhwbauxoV5O+nL6tguFQfu7LfNT7jJ+/rp1evmVP70o9zMbtC4hAY/gX390H&#10;E+en+SP8fRNPkOtfAAAA//8DAFBLAQItABQABgAIAAAAIQDb4fbL7gAAAIUBAAATAAAAAAAAAAAA&#10;AAAAAAAAAABbQ29udGVudF9UeXBlc10ueG1sUEsBAi0AFAAGAAgAAAAhAFr0LFu/AAAAFQEAAAsA&#10;AAAAAAAAAAAAAAAAHwEAAF9yZWxzLy5yZWxzUEsBAi0AFAAGAAgAAAAhADz3jCHEAAAA3QAAAA8A&#10;AAAAAAAAAAAAAAAABwIAAGRycy9kb3ducmV2LnhtbFBLBQYAAAAAAwADALcAAAD4AgAAAAA=&#10;" path="m142875,114300l638175,r476250,171450l1485900,19050r133350,171450l1838325,57150r104775,361950l1781175,523875r133350,257175l1809750,981075r38100,76200l1590675,1028700r-190500,76200l1152525,1009650,847725,1114425,600075,962025,247650,1114425,,923925,161925,762000,28575,590550,123825,352425,28575,152400,171450,66675r-28575,47625xe" fillcolor="white [3212]" strokecolor="red" strokeweight="1pt">
                  <v:stroke joinstyle="miter"/>
                  <v:path arrowok="t" o:connecttype="custom" o:connectlocs="142875,114300;638175,0;1114425,171450;1485900,19050;1619250,190500;1838325,57150;1943100,419100;1781175,523875;1914525,781050;1809750,981075;1847850,1057275;1590675,1028700;1400175,1104900;1152525,1009650;847725,1114425;600075,962025;247650,1114425;0,923925;161925,762000;28575,590550;123825,352425;28575,152400;171450,66675;142875,114300" o:connectangles="0,0,0,0,0,0,0,0,0,0,0,0,0,0,0,0,0,0,0,0,0,0,0,0"/>
                </v:shape>
                <v:rect id="矩形 1083" o:spid="_x0000_s1029" style="position:absolute;left:6096;top:4857;width:17145;height:9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MBExQAAAN0AAAAPAAAAZHJzL2Rvd25yZXYueG1sRE9NS8NA&#10;EL0L/odlBC/FbqogIc2miKWSgwhWPfQ2zY7Z2OxsyI5t/PeuIPQ2j/c55WryvTrSGLvABhbzDBRx&#10;E2zHrYH3t81NDioKssU+MBn4oQir6vKixMKGE7/ScSutSiEcCzTgRIZC69g48hjnYSBO3GcYPUqC&#10;Y6vtiKcU7nt9m2X32mPHqcHhQI+OmsP22xvY1ZO0X4sneT7g7GNWu33zst4bc301PSxBCU1yFv+7&#10;a5vmZ/kd/H2TTtDVLwAAAP//AwBQSwECLQAUAAYACAAAACEA2+H2y+4AAACFAQAAEwAAAAAAAAAA&#10;AAAAAAAAAAAAW0NvbnRlbnRfVHlwZXNdLnhtbFBLAQItABQABgAIAAAAIQBa9CxbvwAAABUBAAAL&#10;AAAAAAAAAAAAAAAAAB8BAABfcmVscy8ucmVsc1BLAQItABQABgAIAAAAIQDY1MBExQAAAN0AAAAP&#10;AAAAAAAAAAAAAAAAAAcCAABkcnMvZG93bnJldi54bWxQSwUGAAAAAAMAAwC3AAAA+QIAAAAA&#10;" filled="f" strokecolor="black [3213]" strokeweight="1pt"/>
                <v:rect id="矩形 1613" o:spid="_x0000_s1030" style="position:absolute;left:33423;top:4943;width:17145;height:9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uuwwAAAN0AAAAPAAAAZHJzL2Rvd25yZXYueG1sRI9Pi8Iw&#10;EMXvwn6HMAt707QuqHSNIssKggf/wl6HZmyLzSQkUeu3N4LgbYb3fm/eTOedacWVfGgsK8gHGQji&#10;0uqGKwXHw7I/AREissbWMim4U4D57KM3xULbG+/ouo+VSCEcClRQx+gKKUNZk8EwsI44aSfrDca0&#10;+kpqj7cUblo5zLKRNNhwulCjo9+ayvP+YlIN126dvmzOx/+8W/o/vQ5YjZX6+uwWPyAidfFtftEr&#10;nbhR/g3Pb9IIcvYAAAD//wMAUEsBAi0AFAAGAAgAAAAhANvh9svuAAAAhQEAABMAAAAAAAAAAAAA&#10;AAAAAAAAAFtDb250ZW50X1R5cGVzXS54bWxQSwECLQAUAAYACAAAACEAWvQsW78AAAAVAQAACwAA&#10;AAAAAAAAAAAAAAAfAQAAX3JlbHMvLnJlbHNQSwECLQAUAAYACAAAACEAAZP7rsMAAADdAAAADwAA&#10;AAAAAAAAAAAAAAAHAgAAZHJzL2Rvd25yZXYueG1sUEsFBgAAAAADAAMAtwAAAPcCAAAAAA==&#10;" filled="f" strokecolor="red" strokeweight="1pt"/>
                <v:oval id="Oval 1147" o:spid="_x0000_s1031" style="position:absolute;left:33327;top:4752;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8/UxQAAAN0AAAAPAAAAZHJzL2Rvd25yZXYueG1sRI9Bi8Iw&#10;EIXvwv6HMAveNK0uslSjLIqgsCBqV/A2NGNbtpmUJmr11xtB8DbDe/O+N5NZaypxocaVlhXE/QgE&#10;cWZ1ybmCdL/sfYNwHlljZZkU3MjBbPrRmWCi7ZW3dNn5XIQQdgkqKLyvEyldVpBB17c1cdBOtjHo&#10;w9rkUjd4DeGmkoMoGkmDJQdCgTXNC8r+d2ejwN3uf8P4XAfCZrH2WXoof49Gqe5n+zMG4an1b/Pr&#10;eqVD/VH8Bc9vwghy+gAAAP//AwBQSwECLQAUAAYACAAAACEA2+H2y+4AAACFAQAAEwAAAAAAAAAA&#10;AAAAAAAAAAAAW0NvbnRlbnRfVHlwZXNdLnhtbFBLAQItABQABgAIAAAAIQBa9CxbvwAAABUBAAAL&#10;AAAAAAAAAAAAAAAAAB8BAABfcmVscy8ucmVsc1BLAQItABQABgAIAAAAIQAoj8/UxQAAAN0AAAAP&#10;AAAAAAAAAAAAAAAAAAcCAABkcnMvZG93bnJldi54bWxQSwUGAAAAAAMAAwC3AAAA+QIAAAAA&#10;" fillcolor="red" strokecolor="black [3213]" strokeweight=".25pt"/>
                <v:oval id="Oval 1147" o:spid="_x0000_s1032" style="position:absolute;left:33127;top:14373;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2pPxQAAAN0AAAAPAAAAZHJzL2Rvd25yZXYueG1sRI9Bi8Iw&#10;EIXvwv6HMAveNK2yslSjLIqgsCBqV/A2NGNbtpmUJmr11xtB8DbDe/O+N5NZaypxocaVlhXE/QgE&#10;cWZ1ybmCdL/sfYNwHlljZZkU3MjBbPrRmWCi7ZW3dNn5XIQQdgkqKLyvEyldVpBB17c1cdBOtjHo&#10;w9rkUjd4DeGmkoMoGkmDJQdCgTXNC8r+d2ejwN3uf8P4XAfCZrH2WXoof49Gqe5n+zMG4an1b/Pr&#10;eqVD/VH8Bc9vwghy+gAAAP//AwBQSwECLQAUAAYACAAAACEA2+H2y+4AAACFAQAAEwAAAAAAAAAA&#10;AAAAAAAAAAAAW0NvbnRlbnRfVHlwZXNdLnhtbFBLAQItABQABgAIAAAAIQBa9CxbvwAAABUBAAAL&#10;AAAAAAAAAAAAAAAAAB8BAABfcmVscy8ucmVsc1BLAQItABQABgAIAAAAIQBHw2pPxQAAAN0AAAAP&#10;AAAAAAAAAAAAAAAAAAcCAABkcnMvZG93bnJldi54bWxQSwUGAAAAAAMAAwC3AAAA+QIAAAAA&#10;" fillcolor="red" strokecolor="black [3213]" strokeweight=".25pt"/>
                <v:oval id="Oval 1147" o:spid="_x0000_s1033" style="position:absolute;left:50177;top:4848;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fQ4xgAAAN0AAAAPAAAAZHJzL2Rvd25yZXYueG1sRI/dasJA&#10;EIXvC32HZYTe1U0shJK6SrEILQhSjQXvhuyYhGZnQ3bz59O7hYJ3M5wz5zuzXI+mFj21rrKsIJ5H&#10;IIhzqysuFGTH7fMrCOeRNdaWScFEDtarx4clptoO/E39wRcihLBLUUHpfZNK6fKSDLq5bYiDdrGt&#10;QR/WtpC6xSGEm1ouoiiRBisOhBIb2pSU/x46o8BN19NL3DWBsP/48nn2U+3ORqmn2fj+BsLT6O/m&#10;/+tPHeoncQJ/34QR5OoGAAD//wMAUEsBAi0AFAAGAAgAAAAhANvh9svuAAAAhQEAABMAAAAAAAAA&#10;AAAAAAAAAAAAAFtDb250ZW50X1R5cGVzXS54bWxQSwECLQAUAAYACAAAACEAWvQsW78AAAAVAQAA&#10;CwAAAAAAAAAAAAAAAAAfAQAAX3JlbHMvLnJlbHNQSwECLQAUAAYACAAAACEAtxH0OMYAAADdAAAA&#10;DwAAAAAAAAAAAAAAAAAHAgAAZHJzL2Rvd25yZXYueG1sUEsFBgAAAAADAAMAtwAAAPoCAAAAAA==&#10;" fillcolor="red" strokecolor="black [3213]" strokeweight=".25pt"/>
                <v:oval id="Oval 1147" o:spid="_x0000_s1034" style="position:absolute;left:50377;top:14373;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VGjxwAAAN0AAAAPAAAAZHJzL2Rvd25yZXYueG1sRI9Ba8JA&#10;EIXvBf/DMkJvdZMWUomuIi2FFoRiGgVvQ3ZMgtnZkN3E6K/vCoXeZnhv3vdmuR5NIwbqXG1ZQTyL&#10;QBAXVtdcKsh/Pp7mIJxH1thYJgVXcrBeTR6WmGp74R0NmS9FCGGXooLK+zaV0hUVGXQz2xIH7WQ7&#10;gz6sXSl1h5cQbhr5HEWJNFhzIFTY0ltFxTnrjQJ3ve1f4r4NhO/3L1/kh3p7NEo9TsfNAoSn0f+b&#10;/64/daifxK9w/yaMIFe/AAAA//8DAFBLAQItABQABgAIAAAAIQDb4fbL7gAAAIUBAAATAAAAAAAA&#10;AAAAAAAAAAAAAABbQ29udGVudF9UeXBlc10ueG1sUEsBAi0AFAAGAAgAAAAhAFr0LFu/AAAAFQEA&#10;AAsAAAAAAAAAAAAAAAAAHwEAAF9yZWxzLy5yZWxzUEsBAi0AFAAGAAgAAAAhANhdUaPHAAAA3QAA&#10;AA8AAAAAAAAAAAAAAAAABwIAAGRycy9kb3ducmV2LnhtbFBLBQYAAAAAAwADALcAAAD7AgAAAAA=&#10;" fillcolor="red" strokecolor="black [3213]" strokeweight=".25pt"/>
                <v:oval id="Oval 1147" o:spid="_x0000_s1035" style="position:absolute;left:35137;top:4848;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sXRxQAAAN0AAAAPAAAAZHJzL2Rvd25yZXYueG1sRI9Na8JA&#10;EIbvQv/DMgVvuomCSOoqpUVQKJT6UfA2ZMckNDsbspsY++s7h4K3Geb9eGa1GVytempD5dlAOk1A&#10;EefeVlwYOB23kyWoEJEt1p7JwJ0CbNZPoxVm1t/4i/pDLJSEcMjQQBljk2kd8pIchqlviOV29a3D&#10;KGtbaNviTcJdrWdJstAOK5aGEht6Kyn/OXTOQLj/nudp10jD5/s+5qfv6uPijBk/D68voCIN8SH+&#10;d++s4C9SwZVvZAS9/gMAAP//AwBQSwECLQAUAAYACAAAACEA2+H2y+4AAACFAQAAEwAAAAAAAAAA&#10;AAAAAAAAAAAAW0NvbnRlbnRfVHlwZXNdLnhtbFBLAQItABQABgAIAAAAIQBa9CxbvwAAABUBAAAL&#10;AAAAAAAAAAAAAAAAAB8BAABfcmVscy8ucmVsc1BLAQItABQABgAIAAAAIQCpwsXRxQAAAN0AAAAP&#10;AAAAAAAAAAAAAAAAAAcCAABkcnMvZG93bnJldi54bWxQSwUGAAAAAAMAAwC3AAAA+QIAAAAA&#10;" fillcolor="red" strokecolor="black [3213]" strokeweight=".25pt"/>
                <v:oval id="Oval 1147" o:spid="_x0000_s1036" style="position:absolute;left:19707;top:4000;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mBKxwAAAN0AAAAPAAAAZHJzL2Rvd25yZXYueG1sRI9Ba8JA&#10;EIXvBf/DMkJvdZMWQo2uIi2FFoRiGgVvQ3ZMgtnZkN3E6K/vCoXeZnhv3vdmuR5NIwbqXG1ZQTyL&#10;QBAXVtdcKsh/Pp5eQTiPrLGxTAqu5GC9mjwsMdX2wjsaMl+KEMIuRQWV920qpSsqMuhmtiUO2sl2&#10;Bn1Yu1LqDi8h3DTyOYoSabDmQKiwpbeKinPWGwXuetu/xH0bCN/vX77ID/X2aJR6nI6bBQhPo/83&#10;/11/6lA/iedw/yaMIFe/AAAA//8DAFBLAQItABQABgAIAAAAIQDb4fbL7gAAAIUBAAATAAAAAAAA&#10;AAAAAAAAAAAAAABbQ29udGVudF9UeXBlc10ueG1sUEsBAi0AFAAGAAgAAAAhAFr0LFu/AAAAFQEA&#10;AAsAAAAAAAAAAAAAAAAAHwEAAF9yZWxzLy5yZWxzUEsBAi0AFAAGAAgAAAAhAMaOYErHAAAA3QAA&#10;AA8AAAAAAAAAAAAAAAAABwIAAGRycy9kb3ducmV2LnhtbFBLBQYAAAAAAwADALcAAAD7AgAAAAA=&#10;" fillcolor="red" strokecolor="black [3213]" strokeweight=".25pt"/>
                <v:oval id="Oval 1147" o:spid="_x0000_s1037" style="position:absolute;left:15897;top:5286;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ANqxQAAAN0AAAAPAAAAZHJzL2Rvd25yZXYueG1sRI9La8Mw&#10;DMfvg34Ho8Juq9MMykjrlrFS2GAw1hf0JmI1CY3lEDuP7tNPh8FuEvo/flptRlerntpQeTYwnyWg&#10;iHNvKy4MHA+7pxdQISJbrD2TgTsF2KwnDyvMrB/4m/p9LJSEcMjQQBljk2kd8pIchplviOV29a3D&#10;KGtbaNviIOGu1mmSLLTDiqWhxIbeSspv+84ZCPef0/O8a6Tha/sR8+O5+rw4Yx6n4+sSVKQx/ov/&#10;3O9W8Bep8Ms3MoJe/wIAAP//AwBQSwECLQAUAAYACAAAACEA2+H2y+4AAACFAQAAEwAAAAAAAAAA&#10;AAAAAAAAAAAAW0NvbnRlbnRfVHlwZXNdLnhtbFBLAQItABQABgAIAAAAIQBa9CxbvwAAABUBAAAL&#10;AAAAAAAAAAAAAAAAAB8BAABfcmVscy8ucmVsc1BLAQItABQABgAIAAAAIQCZ2ANqxQAAAN0AAAAP&#10;AAAAAAAAAAAAAAAAAAcCAABkcnMvZG93bnJldi54bWxQSwUGAAAAAAMAAwC3AAAA+QIAAAAA&#10;" fillcolor="red" strokecolor="black [3213]" strokeweight=".25pt"/>
                <v:oval id="Oval 1147" o:spid="_x0000_s1038" style="position:absolute;left:11039;top:3895;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KbxxQAAAN0AAAAPAAAAZHJzL2Rvd25yZXYueG1sRI/disIw&#10;EIXvBd8hjOCdpq0gS9dYRBEUhMVf2LuhmW3LNpPSRK0+/UZY8G6Gc+Z8Z2ZZZ2pxo9ZVlhXE4wgE&#10;cW51xYWC03E9+gDhPLLG2jIpeJCDbN7vzTDV9s57uh18IUIIuxQVlN43qZQuL8mgG9uGOGg/tjXo&#10;w9oWUrd4D+GmlkkUTaXBigOhxIaWJeW/h6tR4B7P8yS+NoHwtdr6/HSpdt9GqeGgW3yC8NT5t/n/&#10;eqND/WkSw+ubMIKc/wEAAP//AwBQSwECLQAUAAYACAAAACEA2+H2y+4AAACFAQAAEwAAAAAAAAAA&#10;AAAAAAAAAAAAW0NvbnRlbnRfVHlwZXNdLnhtbFBLAQItABQABgAIAAAAIQBa9CxbvwAAABUBAAAL&#10;AAAAAAAAAAAAAAAAAB8BAABfcmVscy8ucmVsc1BLAQItABQABgAIAAAAIQD2lKbxxQAAAN0AAAAP&#10;AAAAAAAAAAAAAAAAAAcCAABkcnMvZG93bnJldi54bWxQSwUGAAAAAAMAAwC3AAAA+QIAAAAA&#10;" fillcolor="red" strokecolor="black [3213]" strokeweight=".25pt"/>
                <v:oval id="Oval 1147" o:spid="_x0000_s1039" style="position:absolute;left:7896;top:4848;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jiGxwAAAN0AAAAPAAAAZHJzL2Rvd25yZXYueG1sRI9Ba8JA&#10;EIXvhf6HZQq9NZukIBJdQ2kpKAhSmxa8DbtjEszOhuyq0V/vFoTeZnhv3vdmXo62EycafOtYQZak&#10;IIi1My3XCqrvz5cpCB+QDXaOScGFPJSLx4c5Fsad+YtO21CLGMK+QAVNCH0hpdcNWfSJ64mjtneD&#10;xRDXoZZmwHMMt53M03QiLbYcCQ329N6QPmyPVoG/XH9es2MfCZuPVdDVb7veWaWen8a3GYhAY/g3&#10;36+XJtaf5Dn8fRNHkIsbAAAA//8DAFBLAQItABQABgAIAAAAIQDb4fbL7gAAAIUBAAATAAAAAAAA&#10;AAAAAAAAAAAAAABbQ29udGVudF9UeXBlc10ueG1sUEsBAi0AFAAGAAgAAAAhAFr0LFu/AAAAFQEA&#10;AAsAAAAAAAAAAAAAAAAAHwEAAF9yZWxzLy5yZWxzUEsBAi0AFAAGAAgAAAAhAAZGOIbHAAAA3QAA&#10;AA8AAAAAAAAAAAAAAAAABwIAAGRycy9kb3ducmV2LnhtbFBLBQYAAAAAAwADALcAAAD7AgAAAAA=&#10;" fillcolor="red" strokecolor="black [3213]" strokeweight=".25pt"/>
                <v:oval id="Oval 1147" o:spid="_x0000_s1040" style="position:absolute;left:21040;top:5428;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p0dxQAAAN0AAAAPAAAAZHJzL2Rvd25yZXYueG1sRI9Bi8Iw&#10;EIXvwv6HMAveNG0Fka5RZBdBQRDd7oK3oRnbYjMpTdTqrzeC4G2G9+Z9b6bzztTiQq2rLCuIhxEI&#10;4tzqigsF2e9yMAHhPLLG2jIpuJGD+eyjN8VU2yvv6LL3hQgh7FJUUHrfpFK6vCSDbmgb4qAdbWvQ&#10;h7UtpG7xGsJNLZMoGkuDFQdCiQ19l5Sf9mejwN3uf6P43ATC9mft8+y/2hyMUv3PbvEFwlPn3+bX&#10;9UqH+uNkBM9vwghy9gAAAP//AwBQSwECLQAUAAYACAAAACEA2+H2y+4AAACFAQAAEwAAAAAAAAAA&#10;AAAAAAAAAAAAW0NvbnRlbnRfVHlwZXNdLnhtbFBLAQItABQABgAIAAAAIQBa9CxbvwAAABUBAAAL&#10;AAAAAAAAAAAAAAAAAB8BAABfcmVscy8ucmVsc1BLAQItABQABgAIAAAAIQBpCp0dxQAAAN0AAAAP&#10;AAAAAAAAAAAAAAAAAAcCAABkcnMvZG93bnJldi54bWxQSwUGAAAAAAMAAwC3AAAA+QIAAAAA&#10;" fillcolor="red" strokecolor="black [3213]" strokeweight=".25pt"/>
                <v:oval id="Oval 1147" o:spid="_x0000_s1041" style="position:absolute;left:23241;top:4505;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wVpxgAAAN0AAAAPAAAAZHJzL2Rvd25yZXYueG1sRI/disIw&#10;EIXvhX2HMAveaeoPslRjWVYEBUF0VfBuaGbbss2kNLFWn94IgncznDPnOzNLWlOKhmpXWFYw6Ecg&#10;iFOrC84UHH6XvS8QziNrLC2Tghs5SOYfnRnG2l55R83eZyKEsItRQe59FUvp0pwMur6tiIP2Z2uD&#10;Pqx1JnWN1xBuSjmMook0WHAg5FjRT07p//5iFLjb/TgaXKpA2C7WPj2cis3ZKNX9bL+nIDy1/m1+&#10;Xa90qD8ZjuH5TRhBzh8AAAD//wMAUEsBAi0AFAAGAAgAAAAhANvh9svuAAAAhQEAABMAAAAAAAAA&#10;AAAAAAAAAAAAAFtDb250ZW50X1R5cGVzXS54bWxQSwECLQAUAAYACAAAACEAWvQsW78AAAAVAQAA&#10;CwAAAAAAAAAAAAAAAAAfAQAAX3JlbHMvLnJlbHNQSwECLQAUAAYACAAAACEA5uMFacYAAADdAAAA&#10;DwAAAAAAAAAAAAAAAAAHAgAAZHJzL2Rvd25yZXYueG1sUEsFBgAAAAADAAMAtwAAAPoCAAAAAA==&#10;" fillcolor="red" strokecolor="black [3213]" strokeweight=".25pt"/>
                <v:oval id="Oval 1147" o:spid="_x0000_s1042" style="position:absolute;left:24479;top:7705;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6DyxQAAAN0AAAAPAAAAZHJzL2Rvd25yZXYueG1sRI9Bi8Iw&#10;EIXvwv6HMAveNFVRlmosy4qgIIiuCt6GZrYt20xKE2v11xtB8DbDe/O+N7OkNaVoqHaFZQWDfgSC&#10;OLW64EzB4XfZ+wLhPLLG0jIpuJGDZP7RmWGs7ZV31Ox9JkIIuxgV5N5XsZQuzcmg69uKOGh/tjbo&#10;w1pnUtd4DeGmlMMomkiDBQdCjhX95JT+7y9Ggbvdj6PBpQqE7WLt08Op2JyNUt3P9nsKwlPr3+bX&#10;9UqH+pPhGJ7fhBHk/AEAAP//AwBQSwECLQAUAAYACAAAACEA2+H2y+4AAACFAQAAEwAAAAAAAAAA&#10;AAAAAAAAAAAAW0NvbnRlbnRfVHlwZXNdLnhtbFBLAQItABQABgAIAAAAIQBa9CxbvwAAABUBAAAL&#10;AAAAAAAAAAAAAAAAAB8BAABfcmVscy8ucmVsc1BLAQItABQABgAIAAAAIQCJr6DyxQAAAN0AAAAP&#10;AAAAAAAAAAAAAAAAAAcCAABkcnMvZG93bnJldi54bWxQSwUGAAAAAAMAAwC3AAAA+QIAAAAA&#10;" fillcolor="red" strokecolor="black [3213]" strokeweight=".25pt"/>
                <v:oval id="Oval 1147" o:spid="_x0000_s1043" style="position:absolute;left:22796;top:8943;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T6FxgAAAN0AAAAPAAAAZHJzL2Rvd25yZXYueG1sRI/disIw&#10;EIXvhX2HMAveaVqFItVYll0WFATxZxe8G5qxLTaT0kStPr0RBO9mOGfOd2aWdaYWF2pdZVlBPIxA&#10;EOdWV1wo2O9+BxMQziNrrC2Tghs5yOYfvRmm2l55Q5etL0QIYZeigtL7JpXS5SUZdEPbEAftaFuD&#10;PqxtIXWL1xBuajmKokQarDgQSmzou6T8tD0bBe52/xvH5yYQ1j9Ln+//q9XBKNX/7L6mIDx1/m1+&#10;XS90qJ+MEnh+E0aQ8wcAAAD//wMAUEsBAi0AFAAGAAgAAAAhANvh9svuAAAAhQEAABMAAAAAAAAA&#10;AAAAAAAAAAAAAFtDb250ZW50X1R5cGVzXS54bWxQSwECLQAUAAYACAAAACEAWvQsW78AAAAVAQAA&#10;CwAAAAAAAAAAAAAAAAAfAQAAX3JlbHMvLnJlbHNQSwECLQAUAAYACAAAACEAeX0+hcYAAADdAAAA&#10;DwAAAAAAAAAAAAAAAAAHAgAAZHJzL2Rvd25yZXYueG1sUEsFBgAAAAADAAMAtwAAAPoCAAAAAA==&#10;" fillcolor="red" strokecolor="black [3213]" strokeweight=".25pt"/>
                <v:oval id="Oval 1147" o:spid="_x0000_s1044" style="position:absolute;left:24034;top:11991;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ZsexQAAAN0AAAAPAAAAZHJzL2Rvd25yZXYueG1sRI9Bi8Iw&#10;EIXvwv6HMAveNFVBl2osy4qgIIiuCt6GZrYt20xKE2v11xtB8DbDe/O+N7OkNaVoqHaFZQWDfgSC&#10;OLW64EzB4XfZ+wLhPLLG0jIpuJGDZP7RmWGs7ZV31Ox9JkIIuxgV5N5XsZQuzcmg69uKOGh/tjbo&#10;w1pnUtd4DeGmlMMoGkuDBQdCjhX95JT+7y9Ggbvdj6PBpQqE7WLt08Op2JyNUt3P9nsKwlPr3+bX&#10;9UqH+uPhBJ7fhBHk/AEAAP//AwBQSwECLQAUAAYACAAAACEA2+H2y+4AAACFAQAAEwAAAAAAAAAA&#10;AAAAAAAAAAAAW0NvbnRlbnRfVHlwZXNdLnhtbFBLAQItABQABgAIAAAAIQBa9CxbvwAAABUBAAAL&#10;AAAAAAAAAAAAAAAAAB8BAABfcmVscy8ucmVsc1BLAQItABQABgAIAAAAIQAWMZsexQAAAN0AAAAP&#10;AAAAAAAAAAAAAAAAAAcCAABkcnMvZG93bnJldi54bWxQSwUGAAAAAAMAAwC3AAAA+QIAAAAA&#10;" fillcolor="red" strokecolor="black [3213]" strokeweight=".25pt"/>
                <v:oval id="Oval 1147" o:spid="_x0000_s1045" style="position:absolute;left:22945;top:13420;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9sxQAAAN0AAAAPAAAAZHJzL2Rvd25yZXYueG1sRI9La8Mw&#10;DMfvg34Ho8Juq9MMykjrlrFS2GAw1hf0JmI1CY3lEDuP7tNPh8FuEvo/flptRlerntpQeTYwnyWg&#10;iHNvKy4MHA+7pxdQISJbrD2TgTsF2KwnDyvMrB/4m/p9LJSEcMjQQBljk2kd8pIchplviOV29a3D&#10;KGtbaNviIOGu1mmSLLTDiqWhxIbeSspv+84ZCPef0/O8a6Tha/sR8+O5+rw4Yx6n4+sSVKQx/ov/&#10;3O9W8Bep4Mo3MoJe/wIAAP//AwBQSwECLQAUAAYACAAAACEA2+H2y+4AAACFAQAAEwAAAAAAAAAA&#10;AAAAAAAAAAAAW0NvbnRlbnRfVHlwZXNdLnhtbFBLAQItABQABgAIAAAAIQBa9CxbvwAAABUBAAAL&#10;AAAAAAAAAAAAAAAAAB8BAABfcmVscy8ucmVsc1BLAQItABQABgAIAAAAIQBnrg9sxQAAAN0AAAAP&#10;AAAAAAAAAAAAAAAAAAcCAABkcnMvZG93bnJldi54bWxQSwUGAAAAAAMAAwC3AAAA+QIAAAAA&#10;" fillcolor="red" strokecolor="black [3213]" strokeweight=".25pt"/>
                <v:oval id="Oval 1147" o:spid="_x0000_s1046" style="position:absolute;left:23094;top:14515;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qr3xQAAAN0AAAAPAAAAZHJzL2Rvd25yZXYueG1sRI9Bi8Iw&#10;EIXvwv6HMAveNFVB3Gosy4qgIIiuCt6GZrYt20xKE2v11xtB8DbDe/O+N7OkNaVoqHaFZQWDfgSC&#10;OLW64EzB4XfZm4BwHlljaZkU3MhBMv/ozDDW9so7avY+EyGEXYwKcu+rWEqX5mTQ9W1FHLQ/Wxv0&#10;Ya0zqWu8hnBTymEUjaXBggMhx4p+ckr/9xejwN3ux9HgUgXCdrH26eFUbM5Gqe5n+z0F4an1b/Pr&#10;eqVD/fHwC57fhBHk/AEAAP//AwBQSwECLQAUAAYACAAAACEA2+H2y+4AAACFAQAAEwAAAAAAAAAA&#10;AAAAAAAAAAAAW0NvbnRlbnRfVHlwZXNdLnhtbFBLAQItABQABgAIAAAAIQBa9CxbvwAAABUBAAAL&#10;AAAAAAAAAAAAAAAAAB8BAABfcmVscy8ucmVsc1BLAQItABQABgAIAAAAIQAI4qr3xQAAAN0AAAAP&#10;AAAAAAAAAAAAAAAAAAcCAABkcnMvZG93bnJldi54bWxQSwUGAAAAAAMAAwC3AAAA+QIAAAAA&#10;" fillcolor="red" strokecolor="black [3213]" strokeweight=".25pt"/>
                <v:oval id="Oval 1147" o:spid="_x0000_s1047" style="position:absolute;left:11039;top:13639;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ZW3xAAAAN0AAAAPAAAAZHJzL2Rvd25yZXYueG1sRI9Ni8JA&#10;DIbvC/6HIYK3daqCLNVRRBEUhGX9Am+hE9tiJ1M6o1Z//eawsLeEvB9PpvPWVepBTSg9Gxj0E1DE&#10;mbcl5waOh/XnF6gQkS1WnsnAiwLMZ52PKabWP/mHHvuYKwnhkKKBIsY61TpkBTkMfV8Ty+3qG4dR&#10;1ibXtsGnhLtKD5NkrB2WLA0F1rQsKLvt785AeL1Po8G9lobv1TZmx3O5uzhjet12MQEVqY3/4j/3&#10;xgr+eCT88o2MoGe/AAAA//8DAFBLAQItABQABgAIAAAAIQDb4fbL7gAAAIUBAAATAAAAAAAAAAAA&#10;AAAAAAAAAABbQ29udGVudF9UeXBlc10ueG1sUEsBAi0AFAAGAAgAAAAhAFr0LFu/AAAAFQEAAAsA&#10;AAAAAAAAAAAAAAAAHwEAAF9yZWxzLy5yZWxzUEsBAi0AFAAGAAgAAAAhABwBlbfEAAAA3QAAAA8A&#10;AAAAAAAAAAAAAAAABwIAAGRycy9kb3ducmV2LnhtbFBLBQYAAAAAAwADALcAAAD4AgAAAAA=&#10;" fillcolor="red" strokecolor="black [3213]" strokeweight=".25pt"/>
                <v:oval id="Oval 1147" o:spid="_x0000_s1048" style="position:absolute;left:16490;top:14077;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TAsxAAAAN0AAAAPAAAAZHJzL2Rvd25yZXYueG1sRI9Bi8Iw&#10;EIXvC/6HMIK3Na2CSDWKKIKCILoqeBuasS02k9JErf56Iwh7m+G9ed+b8bQxpbhT7QrLCuJuBII4&#10;tbrgTMHhb/k7BOE8ssbSMil4koPppPUzxkTbB+/ovveZCCHsElSQe18lUro0J4OuayvioF1sbdCH&#10;tc6krvERwk0pe1E0kAYLDoQcK5rnlF73N6PAPV/HfnyrAmG7WPv0cCo2Z6NUp93MRiA8Nf7f/L1e&#10;6VB/0I/h800YQU7eAAAA//8DAFBLAQItABQABgAIAAAAIQDb4fbL7gAAAIUBAAATAAAAAAAAAAAA&#10;AAAAAAAAAABbQ29udGVudF9UeXBlc10ueG1sUEsBAi0AFAAGAAgAAAAhAFr0LFu/AAAAFQEAAAsA&#10;AAAAAAAAAAAAAAAAHwEAAF9yZWxzLy5yZWxzUEsBAi0AFAAGAAgAAAAhAHNNMCzEAAAA3QAAAA8A&#10;AAAAAAAAAAAAAAAABwIAAGRycy9kb3ducmV2LnhtbFBLBQYAAAAAAwADALcAAAD4AgAAAAA=&#10;" fillcolor="red" strokecolor="black [3213]" strokeweight=".25pt"/>
                <v:oval id="Oval 1147" o:spid="_x0000_s1049" style="position:absolute;left:20935;top:13906;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65bxQAAAN0AAAAPAAAAZHJzL2Rvd25yZXYueG1sRI9Bi8Iw&#10;EIXvwv6HMAveNG0Fka5RZBdBQRDd7oK3oRnbYjMpTdTqrzeC4G2G9+Z9b6bzztTiQq2rLCuIhxEI&#10;4tzqigsF2e9yMAHhPLLG2jIpuJGD+eyjN8VU2yvv6LL3hQgh7FJUUHrfpFK6vCSDbmgb4qAdbWvQ&#10;h7UtpG7xGsJNLZMoGkuDFQdCiQ19l5Sf9mejwN3uf6P43ATC9mft8+y/2hyMUv3PbvEFwlPn3+bX&#10;9UqH+uNRAs9vwghy9gAAAP//AwBQSwECLQAUAAYACAAAACEA2+H2y+4AAACFAQAAEwAAAAAAAAAA&#10;AAAAAAAAAAAAW0NvbnRlbnRfVHlwZXNdLnhtbFBLAQItABQABgAIAAAAIQBa9CxbvwAAABUBAAAL&#10;AAAAAAAAAAAAAAAAAB8BAABfcmVscy8ucmVsc1BLAQItABQABgAIAAAAIQCDn65bxQAAAN0AAAAP&#10;AAAAAAAAAAAAAAAAAAcCAABkcnMvZG93bnJldi54bWxQSwUGAAAAAAMAAwC3AAAA+QIAAAAA&#10;" fillcolor="red" strokecolor="black [3213]" strokeweight=".25pt"/>
                <v:oval id="Oval 1147" o:spid="_x0000_s1050" style="position:absolute;left:18754;top:14953;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wvAxQAAAN0AAAAPAAAAZHJzL2Rvd25yZXYueG1sRI9Bi8Iw&#10;EIXvwv6HMAveNK0FkWosoggKgqy6C96GZrYt20xKE7X6682C4G2G9+Z9b2ZZZ2pxpdZVlhXEwwgE&#10;cW51xYWC03E9mIBwHlljbZkU3MlBNv/ozTDV9sZfdD34QoQQdikqKL1vUildXpJBN7QNcdB+bWvQ&#10;h7UtpG7xFsJNLUdRNJYGKw6EEhtalpT/HS5Ggbs/vpP40gTCfrX1+emn2p2NUv3PbjEF4anzb/Pr&#10;eqND/XGSwP83YQQ5fwIAAP//AwBQSwECLQAUAAYACAAAACEA2+H2y+4AAACFAQAAEwAAAAAAAAAA&#10;AAAAAAAAAAAAW0NvbnRlbnRfVHlwZXNdLnhtbFBLAQItABQABgAIAAAAIQBa9CxbvwAAABUBAAAL&#10;AAAAAAAAAAAAAAAAAB8BAABfcmVscy8ucmVsc1BLAQItABQABgAIAAAAIQDs0wvAxQAAAN0AAAAP&#10;AAAAAAAAAAAAAAAAAAcCAABkcnMvZG93bnJldi54bWxQSwUGAAAAAAMAAwC3AAAA+QIAAAAA&#10;" fillcolor="red" strokecolor="black [3213]" strokeweight=".25pt"/>
                <v:oval id="Oval 1147" o:spid="_x0000_s1051" style="position:absolute;left:6340;top:11353;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pO0xwAAAN0AAAAPAAAAZHJzL2Rvd25yZXYueG1sRI9Ba8JA&#10;EIXvBf/DMkJvdZMqImk2QSyCBaFUbaG3ITsmwexsyG5i7K/vFgreZnhv3vcmzUfTiIE6V1tWEM8i&#10;EMSF1TWXCk7H7dMKhPPIGhvLpOBGDvJs8pBiou2VP2g4+FKEEHYJKqi8bxMpXVGRQTezLXHQzrYz&#10;6MPalVJ3eA3hppHPUbSUBmsOhApb2lRUXA69UeBuP5/zuG8D4f31zRenr3r/bZR6nI7rFxCeRn83&#10;/1/vdKi/nC/g75swgsx+AQAA//8DAFBLAQItABQABgAIAAAAIQDb4fbL7gAAAIUBAAATAAAAAAAA&#10;AAAAAAAAAAAAAABbQ29udGVudF9UeXBlc10ueG1sUEsBAi0AFAAGAAgAAAAhAFr0LFu/AAAAFQEA&#10;AAsAAAAAAAAAAAAAAAAAHwEAAF9yZWxzLy5yZWxzUEsBAi0AFAAGAAgAAAAhAGM6k7THAAAA3QAA&#10;AA8AAAAAAAAAAAAAAAAABwIAAGRycy9kb3ducmV2LnhtbFBLBQYAAAAAAwADALcAAAD7AgAAAAA=&#10;" fillcolor="red" strokecolor="black [3213]" strokeweight=".25pt"/>
                <v:oval id="Oval 1147" o:spid="_x0000_s1052" style="position:absolute;left:7441;top:15049;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jYvxwAAAN0AAAAPAAAAZHJzL2Rvd25yZXYueG1sRI9Ba8JA&#10;EIXvBf/DMkJvdZOKImk2QSyCBaFUbaG3ITsmwexsyG5i7K/vFgreZnhv3vcmzUfTiIE6V1tWEM8i&#10;EMSF1TWXCk7H7dMKhPPIGhvLpOBGDvJs8pBiou2VP2g4+FKEEHYJKqi8bxMpXVGRQTezLXHQzrYz&#10;6MPalVJ3eA3hppHPUbSUBmsOhApb2lRUXA69UeBuP5/zuG8D4f31zRenr3r/bZR6nI7rFxCeRn83&#10;/1/vdKi/nC/g75swgsx+AQAA//8DAFBLAQItABQABgAIAAAAIQDb4fbL7gAAAIUBAAATAAAAAAAA&#10;AAAAAAAAAAAAAABbQ29udGVudF9UeXBlc10ueG1sUEsBAi0AFAAGAAgAAAAhAFr0LFu/AAAAFQEA&#10;AAsAAAAAAAAAAAAAAAAAHwEAAF9yZWxzLy5yZWxzUEsBAi0AFAAGAAgAAAAhAAx2Ni/HAAAA3QAA&#10;AA8AAAAAAAAAAAAAAAAABwIAAGRycy9kb3ducmV2LnhtbFBLBQYAAAAAAwADALcAAAD7AgAAAAA=&#10;" fillcolor="red" strokecolor="black [3213]" strokeweight=".25pt"/>
                <v:oval id="Oval 1147" o:spid="_x0000_s1053" style="position:absolute;left:4657;top:13220;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KhYxgAAAN0AAAAPAAAAZHJzL2Rvd25yZXYueG1sRI/disIw&#10;EIXvBd8hjOCdplUoUo1FXBYUFsSfXfBuaGbbss2kNFHrPr0RBO9mOGfOd2aRdaYWV2pdZVlBPI5A&#10;EOdWV1woOB0/RzMQziNrrC2Tgjs5yJb93gJTbW+8p+vBFyKEsEtRQel9k0rp8pIMurFtiIP2a1uD&#10;PqxtIXWLtxBuajmJokQarDgQSmxoXVL+d7gYBe7+/z2NL00g7D62Pj/9VF9no9Rw0K3mIDx1/m1+&#10;XW90qJ9ME3h+E0aQywcAAAD//wMAUEsBAi0AFAAGAAgAAAAhANvh9svuAAAAhQEAABMAAAAAAAAA&#10;AAAAAAAAAAAAAFtDb250ZW50X1R5cGVzXS54bWxQSwECLQAUAAYACAAAACEAWvQsW78AAAAVAQAA&#10;CwAAAAAAAAAAAAAAAAAfAQAAX3JlbHMvLnJlbHNQSwECLQAUAAYACAAAACEA/KSoWMYAAADdAAAA&#10;DwAAAAAAAAAAAAAAAAAHAgAAZHJzL2Rvd25yZXYueG1sUEsFBgAAAAADAAMAtwAAAPoCAAAAAA==&#10;" fillcolor="red" strokecolor="black [3213]" strokeweight=".25pt"/>
                <v:oval id="Oval 1147" o:spid="_x0000_s1054" style="position:absolute;left:13420;top:14849;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A3DxwAAAN0AAAAPAAAAZHJzL2Rvd25yZXYueG1sRI9Ba8JA&#10;EIXvBf/DMkJvdZMKVtJsglgEC0Kp2kJvQ3ZMgtnZkN3E6K/vFgreZnhv3vcmzUfTiIE6V1tWEM8i&#10;EMSF1TWXCo6HzdMShPPIGhvLpOBKDvJs8pBiou2FP2nY+1KEEHYJKqi8bxMpXVGRQTezLXHQTrYz&#10;6MPalVJ3eAnhppHPUbSQBmsOhApbWldUnPe9UeCut6953LeB8PH27ovjd737MUo9TsfVKwhPo7+b&#10;/6+3OtRfzF/g75swgsx+AQAA//8DAFBLAQItABQABgAIAAAAIQDb4fbL7gAAAIUBAAATAAAAAAAA&#10;AAAAAAAAAAAAAABbQ29udGVudF9UeXBlc10ueG1sUEsBAi0AFAAGAAgAAAAhAFr0LFu/AAAAFQEA&#10;AAsAAAAAAAAAAAAAAAAAHwEAAF9yZWxzLy5yZWxzUEsBAi0AFAAGAAgAAAAhAJPoDcPHAAAA3QAA&#10;AA8AAAAAAAAAAAAAAAAABwIAAGRycy9kb3ducmV2LnhtbFBLBQYAAAAAAwADALcAAAD7AgAAAAA=&#10;" fillcolor="red" strokecolor="black [3213]" strokeweight=".25pt"/>
                <v:oval id="Oval 1147" o:spid="_x0000_s1055" style="position:absolute;left:5102;top:5428;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5mxxAAAAN0AAAAPAAAAZHJzL2Rvd25yZXYueG1sRI9Ni8JA&#10;DIbvC/6HIYK3daqCLNVRRBEUhGX9Am+hE9tiJ1M6o1Z//eawsLeEvB9PpvPWVepBTSg9Gxj0E1DE&#10;mbcl5waOh/XnF6gQkS1WnsnAiwLMZ52PKabWP/mHHvuYKwnhkKKBIsY61TpkBTkMfV8Ty+3qG4dR&#10;1ibXtsGnhLtKD5NkrB2WLA0F1rQsKLvt785AeL1Po8G9lobv1TZmx3O5uzhjet12MQEVqY3/4j/3&#10;xgr+eCS48o2MoGe/AAAA//8DAFBLAQItABQABgAIAAAAIQDb4fbL7gAAAIUBAAATAAAAAAAAAAAA&#10;AAAAAAAAAABbQ29udGVudF9UeXBlc10ueG1sUEsBAi0AFAAGAAgAAAAhAFr0LFu/AAAAFQEAAAsA&#10;AAAAAAAAAAAAAAAAHwEAAF9yZWxzLy5yZWxzUEsBAi0AFAAGAAgAAAAhAOJ3mbHEAAAA3QAAAA8A&#10;AAAAAAAAAAAAAAAABwIAAGRycy9kb3ducmV2LnhtbFBLBQYAAAAAAwADALcAAAD4AgAAAAA=&#10;" fillcolor="red" strokecolor="black [3213]" strokeweight=".25pt"/>
                <v:oval id="Oval 1147" o:spid="_x0000_s1056" style="position:absolute;left:6044;top:7505;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zwqxwAAAN0AAAAPAAAAZHJzL2Rvd25yZXYueG1sRI9Ba8JA&#10;EIXvBf/DMkJvdZMKUtNsglgEC0Kp2kJvQ3ZMgtnZkN3E6K/vFgreZnhv3vcmzUfTiIE6V1tWEM8i&#10;EMSF1TWXCo6HzdMLCOeRNTaWScGVHOTZ5CHFRNsLf9Kw96UIIewSVFB53yZSuqIig25mW+KgnWxn&#10;0Ie1K6Xu8BLCTSOfo2ghDdYcCBW2tK6oOO97o8Bdb1/zuG8D4ePt3RfH73r3Y5R6nI6rVxCeRn83&#10;/19vdai/mC/h75swgsx+AQAA//8DAFBLAQItABQABgAIAAAAIQDb4fbL7gAAAIUBAAATAAAAAAAA&#10;AAAAAAAAAAAAAABbQ29udGVudF9UeXBlc10ueG1sUEsBAi0AFAAGAAgAAAAhAFr0LFu/AAAAFQEA&#10;AAsAAAAAAAAAAAAAAAAAHwEAAF9yZWxzLy5yZWxzUEsBAi0AFAAGAAgAAAAhAI07PCrHAAAA3QAA&#10;AA8AAAAAAAAAAAAAAAAABwIAAGRycy9kb3ducmV2LnhtbFBLBQYAAAAAAwADALcAAAD7AgAAAAA=&#10;" fillcolor="red" strokecolor="black [3213]" strokeweight=".25pt"/>
                <v:oval id="Oval 1147" o:spid="_x0000_s1057" style="position:absolute;left:5292;top:9896;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bKxQAAAN0AAAAPAAAAZHJzL2Rvd25yZXYueG1sRI9Na8JA&#10;EIbvhf6HZQRvdeMHUqKrSKXQQqFoo+BtyI5JMDsbsqtGf33nIHibYd6PZ+bLztXqQm2oPBsYDhJQ&#10;xLm3FRcGsr/Pt3dQISJbrD2TgRsFWC5eX+aYWn/lDV22sVASwiFFA2WMTap1yEtyGAa+IZbb0bcO&#10;o6xtoW2LVwl3tR4lyVQ7rFgaSmzoo6T8tD07A+F2342H50YaftffMc/21c/BGdPvdasZqEhdfIof&#10;7i8r+NOJ8Ms3MoJe/AMAAP//AwBQSwECLQAUAAYACAAAACEA2+H2y+4AAACFAQAAEwAAAAAAAAAA&#10;AAAAAAAAAAAAW0NvbnRlbnRfVHlwZXNdLnhtbFBLAQItABQABgAIAAAAIQBa9CxbvwAAABUBAAAL&#10;AAAAAAAAAAAAAAAAAB8BAABfcmVscy8ucmVsc1BLAQItABQABgAIAAAAIQBEB+bKxQAAAN0AAAAP&#10;AAAAAAAAAAAAAAAAAAcCAABkcnMvZG93bnJldi54bWxQSwUGAAAAAAMAAwC3AAAA+QIAAAAA&#10;" fillcolor="red" strokecolor="black [3213]" strokeweight=".25pt"/>
                <v:oval id="Oval 1147" o:spid="_x0000_s1058" style="position:absolute;left:6118;top:4752;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0NRxQAAAN0AAAAPAAAAZHJzL2Rvd25yZXYueG1sRI9Bi8Iw&#10;EIXvwv6HMAveNK0uslSjLIqgsCBqV/A2NGNbtpmUJmr11xtB8DbDe/O+N5NZaypxocaVlhXE/QgE&#10;cWZ1ybmCdL/sfYNwHlljZZkU3MjBbPrRmWCi7ZW3dNn5XIQQdgkqKLyvEyldVpBB17c1cdBOtjHo&#10;w9rkUjd4DeGmkoMoGkmDJQdCgTXNC8r+d2ejwN3uf8P4XAfCZrH2WXoof49Gqe5n+zMG4an1b/Pr&#10;eqVD/dFXDM9vwghy+gAAAP//AwBQSwECLQAUAAYACAAAACEA2+H2y+4AAACFAQAAEwAAAAAAAAAA&#10;AAAAAAAAAAAAW0NvbnRlbnRfVHlwZXNdLnhtbFBLAQItABQABgAIAAAAIQBa9CxbvwAAABUBAAAL&#10;AAAAAAAAAAAAAAAAAB8BAABfcmVscy8ucmVsc1BLAQItABQABgAIAAAAIQArS0NRxQAAAN0AAAAP&#10;AAAAAAAAAAAAAAAAAAcCAABkcnMvZG93bnJldi54bWxQSwUGAAAAAAMAAwC3AAAA+QIAAAAA&#10;" fillcolor="red" strokecolor="black [3213]" strokeweight=".25pt"/>
                <v:oval id="Oval 1147" o:spid="_x0000_s1059" style="position:absolute;left:46948;top:4848;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0mxgAAAN0AAAAPAAAAZHJzL2Rvd25yZXYueG1sRI/disIw&#10;EIXvhX2HMAveaeoPslRjWVYEBUF0VfBuaGbbss2kNLFWn94IgncznDPnOzNLWlOKhmpXWFYw6Ecg&#10;iFOrC84UHH6XvS8QziNrLC2Tghs5SOYfnRnG2l55R83eZyKEsItRQe59FUvp0pwMur6tiIP2Z2uD&#10;Pqx1JnWN1xBuSjmMook0WHAg5FjRT07p//5iFLjb/TgaXKpA2C7WPj2cis3ZKNX9bL+nIDy1/m1+&#10;Xa90qD8ZD+H5TRhBzh8AAAD//wMAUEsBAi0AFAAGAAgAAAAhANvh9svuAAAAhQEAABMAAAAAAAAA&#10;AAAAAAAAAAAAAFtDb250ZW50X1R5cGVzXS54bWxQSwECLQAUAAYACAAAACEAWvQsW78AAAAVAQAA&#10;CwAAAAAAAAAAAAAAAAAfAQAAX3JlbHMvLnJlbHNQSwECLQAUAAYACAAAACEA25ndJsYAAADdAAAA&#10;DwAAAAAAAAAAAAAAAAAHAgAAZHJzL2Rvd25yZXYueG1sUEsFBgAAAAADAAMAtwAAAPoCAAAAAA==&#10;" fillcolor="red" strokecolor="black [3213]" strokeweight=".25pt"/>
                <v:oval id="Oval 1147" o:spid="_x0000_s1060" style="position:absolute;left:43900;top:4800;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Xi9xwAAAN0AAAAPAAAAZHJzL2Rvd25yZXYueG1sRI9Ba8JA&#10;EIXvBf/DMkJvdZMqImk2QSyCBaFUbaG3ITsmwexsyG5i7K/vFgreZnhv3vcmzUfTiIE6V1tWEM8i&#10;EMSF1TWXCk7H7dMKhPPIGhvLpOBGDvJs8pBiou2VP2g4+FKEEHYJKqi8bxMpXVGRQTezLXHQzrYz&#10;6MPalVJ3eA3hppHPUbSUBmsOhApb2lRUXA69UeBuP5/zuG8D4f31zRenr3r/bZR6nI7rFxCeRn83&#10;/1/vdKi/XMzh75swgsx+AQAA//8DAFBLAQItABQABgAIAAAAIQDb4fbL7gAAAIUBAAATAAAAAAAA&#10;AAAAAAAAAAAAAABbQ29udGVudF9UeXBlc10ueG1sUEsBAi0AFAAGAAgAAAAhAFr0LFu/AAAAFQEA&#10;AAsAAAAAAAAAAAAAAAAAHwEAAF9yZWxzLy5yZWxzUEsBAi0AFAAGAAgAAAAhALTVeL3HAAAA3QAA&#10;AA8AAAAAAAAAAAAAAAAABwIAAGRycy9kb3ducmV2LnhtbFBLBQYAAAAAAwADALcAAAD7AgAAAAA=&#10;" fillcolor="red" strokecolor="black [3213]" strokeweight=".25pt"/>
                <v:oval id="Oval 1147" o:spid="_x0000_s1061" style="position:absolute;left:38280;top:4848;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ODJxgAAAN0AAAAPAAAAZHJzL2Rvd25yZXYueG1sRI9bi8Iw&#10;EIXfhf0PYRZ809QLItVYlhVBQVi8gm9DM9uWbSalibX6682C4NsM58z5zsyT1pSiodoVlhUM+hEI&#10;4tTqgjMFx8OqNwXhPLLG0jIpuJODZPHRmWOs7Y131Ox9JkIIuxgV5N5XsZQuzcmg69uKOGi/tjbo&#10;w1pnUtd4C+GmlMMomkiDBQdCjhV955T+7a9Ggbs/TqPBtQqEn+XGp8dzsb0Ypbqf7dcMhKfWv82v&#10;67UO9SfjMfx/E0aQiycAAAD//wMAUEsBAi0AFAAGAAgAAAAhANvh9svuAAAAhQEAABMAAAAAAAAA&#10;AAAAAAAAAAAAAFtDb250ZW50X1R5cGVzXS54bWxQSwECLQAUAAYACAAAACEAWvQsW78AAAAVAQAA&#10;CwAAAAAAAAAAAAAAAAAfAQAAX3JlbHMvLnJlbHNQSwECLQAUAAYACAAAACEAOzzgycYAAADdAAAA&#10;DwAAAAAAAAAAAAAAAAAHAgAAZHJzL2Rvd25yZXYueG1sUEsFBgAAAAADAAMAtwAAAPoCAAAAAA==&#10;" fillcolor="red" strokecolor="black [3213]" strokeweight=".25pt"/>
                <v:oval id="Oval 1147" o:spid="_x0000_s1062" style="position:absolute;left:48853;top:4848;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VSxQAAAN0AAAAPAAAAZHJzL2Rvd25yZXYueG1sRI9bi8Iw&#10;EIXfhf0PYRZ809Rbka5RFkVQWBCv4NvQzLZlm0lpolZ//UYQfJvhnDnfmcmsMaW4Uu0Kywp63QgE&#10;cWp1wZmCw37ZGYNwHlljaZkU3MnBbPrRmmCi7Y23dN35TIQQdgkqyL2vEildmpNB17UVcdB+bW3Q&#10;h7XOpK7xFsJNKftRFEuDBQdCjhXNc0r/dhejwN0fx0HvUgXCZrH26eFU/JyNUu3P5vsLhKfGv82v&#10;65UO9ePhCJ7fhBHk9B8AAP//AwBQSwECLQAUAAYACAAAACEA2+H2y+4AAACFAQAAEwAAAAAAAAAA&#10;AAAAAAAAAAAAW0NvbnRlbnRfVHlwZXNdLnhtbFBLAQItABQABgAIAAAAIQBa9CxbvwAAABUBAAAL&#10;AAAAAAAAAAAAAAAAAB8BAABfcmVscy8ucmVsc1BLAQItABQABgAIAAAAIQBUcEVSxQAAAN0AAAAP&#10;AAAAAAAAAAAAAAAAAAcCAABkcnMvZG93bnJldi54bWxQSwUGAAAAAAMAAwC3AAAA+QIAAAAA&#10;" fillcolor="red" strokecolor="black [3213]" strokeweight=".25pt"/>
                <v:oval id="Oval 1147" o:spid="_x0000_s1063" style="position:absolute;left:50177;top:7162;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tslxQAAAN0AAAAPAAAAZHJzL2Rvd25yZXYueG1sRI9Bi8Iw&#10;EIXvwv6HMAveNFWXslSjLIqgsCBqV/A2NGNbtpmUJmr11xtB8DbDe/O+N5NZaypxocaVlhUM+hEI&#10;4szqknMF6X7Z+wbhPLLGyjIpuJGD2fSjM8FE2ytv6bLzuQgh7BJUUHhfJ1K6rCCDrm9r4qCdbGPQ&#10;h7XJpW7wGsJNJYdRFEuDJQdCgTXNC8r+d2ejwN3uf6PBuQ6EzWLts/RQ/h6NUt3P9mcMwlPr3+bX&#10;9UqH+vFXDM9vwghy+gAAAP//AwBQSwECLQAUAAYACAAAACEA2+H2y+4AAACFAQAAEwAAAAAAAAAA&#10;AAAAAAAAAAAAW0NvbnRlbnRfVHlwZXNdLnhtbFBLAQItABQABgAIAAAAIQBa9CxbvwAAABUBAAAL&#10;AAAAAAAAAAAAAAAAAB8BAABfcmVscy8ucmVsc1BLAQItABQABgAIAAAAIQCkotslxQAAAN0AAAAP&#10;AAAAAAAAAAAAAAAAAAcCAABkcnMvZG93bnJldi54bWxQSwUGAAAAAAMAAwC3AAAA+QIAAAAA&#10;" fillcolor="red" strokecolor="black [3213]" strokeweight=".25pt"/>
                <v:oval id="Oval 1147" o:spid="_x0000_s1064" style="position:absolute;left:50177;top:9381;width:444;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n6+xwAAAN0AAAAPAAAAZHJzL2Rvd25yZXYueG1sRI9Ba8JA&#10;EIXvhf6HZQq9NRvbohKzEbEUWiiIGgVvQ3ZMgtnZkN1o7K/vFgRvM7w373uTzgfTiDN1rrasYBTF&#10;IIgLq2suFeTbz5cpCOeRNTaWScGVHMyzx4cUE20vvKbzxpcihLBLUEHlfZtI6YqKDLrItsRBO9rO&#10;oA9rV0rd4SWEm0a+xvFYGqw5ECpsaVlRcdr0RoG7/u7eRn0bCKuPb1/k+/rnYJR6fhoWMxCeBn83&#10;366/dKg/fp/A/zdhBJn9AQAA//8DAFBLAQItABQABgAIAAAAIQDb4fbL7gAAAIUBAAATAAAAAAAA&#10;AAAAAAAAAAAAAABbQ29udGVudF9UeXBlc10ueG1sUEsBAi0AFAAGAAgAAAAhAFr0LFu/AAAAFQEA&#10;AAsAAAAAAAAAAAAAAAAAHwEAAF9yZWxzLy5yZWxzUEsBAi0AFAAGAAgAAAAhAMvufr7HAAAA3QAA&#10;AA8AAAAAAAAAAAAAAAAABwIAAGRycy9kb3ducmV2LnhtbFBLBQYAAAAAAwADALcAAAD7AgAAAAA=&#10;" fillcolor="red" strokecolor="black [3213]" strokeweight=".25pt"/>
                <v:oval id="Oval 1147" o:spid="_x0000_s1065" style="position:absolute;left:50377;top:13115;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erMxQAAAN0AAAAPAAAAZHJzL2Rvd25yZXYueG1sRI9Na8JA&#10;EIbvhf6HZQRvdeMHUqKrSKXQQqFoo+BtyI5JMDsbsqtGf33nIHibYd6PZ+bLztXqQm2oPBsYDhJQ&#10;xLm3FRcGsr/Pt3dQISJbrD2TgRsFWC5eX+aYWn/lDV22sVASwiFFA2WMTap1yEtyGAa+IZbb0bcO&#10;o6xtoW2LVwl3tR4lyVQ7rFgaSmzoo6T8tD07A+F2342H50YaftffMc/21c/BGdPvdasZqEhdfIof&#10;7i8r+NOJ4Mo3MoJe/AMAAP//AwBQSwECLQAUAAYACAAAACEA2+H2y+4AAACFAQAAEwAAAAAAAAAA&#10;AAAAAAAAAAAAW0NvbnRlbnRfVHlwZXNdLnhtbFBLAQItABQABgAIAAAAIQBa9CxbvwAAABUBAAAL&#10;AAAAAAAAAAAAAAAAAB8BAABfcmVscy8ucmVsc1BLAQItABQABgAIAAAAIQC6cerMxQAAAN0AAAAP&#10;AAAAAAAAAAAAAAAAAAcCAABkcnMvZG93bnJldi54bWxQSwUGAAAAAAMAAwC3AAAA+QIAAAAA&#10;" fillcolor="red" strokecolor="black [3213]" strokeweight=".25pt"/>
                <v:oval id="Oval 1147" o:spid="_x0000_s1066" style="position:absolute;left:50431;top:11153;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U9XxwAAAN0AAAAPAAAAZHJzL2Rvd25yZXYueG1sRI9Ba8JA&#10;EIXvhf6HZQq9NRvbIhqzEbEUWiiIGgVvQ3ZMgtnZkN1o7K/vFgRvM7w373uTzgfTiDN1rrasYBTF&#10;IIgLq2suFeTbz5cJCOeRNTaWScGVHMyzx4cUE20vvKbzxpcihLBLUEHlfZtI6YqKDLrItsRBO9rO&#10;oA9rV0rd4SWEm0a+xvFYGqw5ECpsaVlRcdr0RoG7/u7eRn0bCKuPb1/k+/rnYJR6fhoWMxCeBn83&#10;366/dKg/fp/C/zdhBJn9AQAA//8DAFBLAQItABQABgAIAAAAIQDb4fbL7gAAAIUBAAATAAAAAAAA&#10;AAAAAAAAAAAAAABbQ29udGVudF9UeXBlc10ueG1sUEsBAi0AFAAGAAgAAAAhAFr0LFu/AAAAFQEA&#10;AAsAAAAAAAAAAAAAAAAAHwEAAF9yZWxzLy5yZWxzUEsBAi0AFAAGAAgAAAAhANU9T1fHAAAA3QAA&#10;AA8AAAAAAAAAAAAAAAAABwIAAGRycy9kb3ducmV2LnhtbFBLBQYAAAAAAwADALcAAAD7AgAAAAA=&#10;" fillcolor="red" strokecolor="black [3213]" strokeweight=".25pt"/>
                <v:oval id="Oval 1147" o:spid="_x0000_s1067" style="position:absolute;left:42376;top:14468;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nAXxQAAAN0AAAAPAAAAZHJzL2Rvd25yZXYueG1sRI9Na8JA&#10;EIbvhf6HZQRvdaOilOgqUim0UCjaKHgbsmMSzM6G7KrRX985CN5mmPfjmfmyc7W6UBsqzwaGgwQU&#10;ce5txYWB7O/z7R1UiMgWa89k4EYBlovXlzmm1l95Q5dtLJSEcEjRQBljk2od8pIchoFviOV29K3D&#10;KGtbaNviVcJdrUdJMtUOK5aGEhv6KCk/bc/OQLjdd+PhuZGG3/V3zLN99XNwxvR73WoGKlIXn+KH&#10;+8sK/nQi/PKNjKAX/wAAAP//AwBQSwECLQAUAAYACAAAACEA2+H2y+4AAACFAQAAEwAAAAAAAAAA&#10;AAAAAAAAAAAAW0NvbnRlbnRfVHlwZXNdLnhtbFBLAQItABQABgAIAAAAIQBa9CxbvwAAABUBAAAL&#10;AAAAAAAAAAAAAAAAAB8BAABfcmVscy8ucmVsc1BLAQItABQABgAIAAAAIQDB3nAXxQAAAN0AAAAP&#10;AAAAAAAAAAAAAAAAAAcCAABkcnMvZG93bnJldi54bWxQSwUGAAAAAAMAAwC3AAAA+QIAAAAA&#10;" fillcolor="red" strokecolor="black [3213]" strokeweight=".25pt"/>
                <v:oval id="Oval 1147" o:spid="_x0000_s1068" style="position:absolute;left:36471;top:14373;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tWMxQAAAN0AAAAPAAAAZHJzL2Rvd25yZXYueG1sRI9Bi8Iw&#10;EIXvwv6HMAveNK2yslSjLIqgsCBqV/A2NGNbtpmUJmr11xtB8DbDe/O+N5NZaypxocaVlhXE/QgE&#10;cWZ1ybmCdL/sfYNwHlljZZkU3MjBbPrRmWCi7ZW3dNn5XIQQdgkqKLyvEyldVpBB17c1cdBOtjHo&#10;w9rkUjd4DeGmkoMoGkmDJQdCgTXNC8r+d2ejwN3uf8P4XAfCZrH2WXoof49Gqe5n+zMG4an1b/Pr&#10;eqVD/dFXDM9vwghy+gAAAP//AwBQSwECLQAUAAYACAAAACEA2+H2y+4AAACFAQAAEwAAAAAAAAAA&#10;AAAAAAAAAAAAW0NvbnRlbnRfVHlwZXNdLnhtbFBLAQItABQABgAIAAAAIQBa9CxbvwAAABUBAAAL&#10;AAAAAAAAAAAAAAAAAB8BAABfcmVscy8ucmVsc1BLAQItABQABgAIAAAAIQCuktWMxQAAAN0AAAAP&#10;AAAAAAAAAAAAAAAAAAcCAABkcnMvZG93bnJldi54bWxQSwUGAAAAAAMAAwC3AAAA+QIAAAAA&#10;" fillcolor="red" strokecolor="black [3213]" strokeweight=".25pt"/>
                <v:oval id="Oval 1147" o:spid="_x0000_s1069" style="position:absolute;left:47393;top:14573;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Ev7xQAAAN0AAAAPAAAAZHJzL2Rvd25yZXYueG1sRI9Bi8Iw&#10;EIXvwv6HMAveNFVRlmosy4qgIIiuCt6GZrYt20xKE2v11xtB8DbDe/O+N7OkNaVoqHaFZQWDfgSC&#10;OLW64EzB4XfZ+wLhPLLG0jIpuJGDZP7RmWGs7ZV31Ox9JkIIuxgV5N5XsZQuzcmg69uKOGh/tjbo&#10;w1pnUtd4DeGmlMMomkiDBQdCjhX95JT+7y9Ggbvdj6PBpQqE7WLt08Op2JyNUt3P9nsKwlPr3+bX&#10;9UqH+pPxEJ7fhBHk/AEAAP//AwBQSwECLQAUAAYACAAAACEA2+H2y+4AAACFAQAAEwAAAAAAAAAA&#10;AAAAAAAAAAAAW0NvbnRlbnRfVHlwZXNdLnhtbFBLAQItABQABgAIAAAAIQBa9CxbvwAAABUBAAAL&#10;AAAAAAAAAAAAAAAAAB8BAABfcmVscy8ucmVsc1BLAQItABQABgAIAAAAIQBeQEv7xQAAAN0AAAAP&#10;AAAAAAAAAAAAAAAAAAcCAABkcnMvZG93bnJldi54bWxQSwUGAAAAAAMAAwC3AAAA+QIAAAAA&#10;" fillcolor="red" strokecolor="black [3213]" strokeweight=".25pt"/>
                <v:oval id="Oval 1147" o:spid="_x0000_s1070" style="position:absolute;left:49097;top:14373;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O5gxwAAAN0AAAAPAAAAZHJzL2Rvd25yZXYueG1sRI9Ba8JA&#10;EIXvBf/DMkJvdZOKImk2QSyCBaFUbaG3ITsmwexsyG5i7K/vFgreZnhv3vcmzUfTiIE6V1tWEM8i&#10;EMSF1TWXCk7H7dMKhPPIGhvLpOBGDvJs8pBiou2VP2g4+FKEEHYJKqi8bxMpXVGRQTezLXHQzrYz&#10;6MPalVJ3eA3hppHPUbSUBmsOhApb2lRUXA69UeBuP5/zuG8D4f31zRenr3r/bZR6nI7rFxCeRn83&#10;/1/vdKi/XMzh75swgsx+AQAA//8DAFBLAQItABQABgAIAAAAIQDb4fbL7gAAAIUBAAATAAAAAAAA&#10;AAAAAAAAAAAAAABbQ29udGVudF9UeXBlc10ueG1sUEsBAi0AFAAGAAgAAAAhAFr0LFu/AAAAFQEA&#10;AAsAAAAAAAAAAAAAAAAAHwEAAF9yZWxzLy5yZWxzUEsBAi0AFAAGAAgAAAAhADEM7mDHAAAA3QAA&#10;AA8AAAAAAAAAAAAAAAAABwIAAGRycy9kb3ducmV2LnhtbFBLBQYAAAAAAwADALcAAAD7AgAAAAA=&#10;" fillcolor="red" strokecolor="black [3213]" strokeweight=".25pt"/>
                <v:oval id="Oval 1147" o:spid="_x0000_s1071" style="position:absolute;left:45138;top:14658;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YUxQAAAN0AAAAPAAAAZHJzL2Rvd25yZXYueG1sRI9bi8Iw&#10;EIXfhf0PYRZ809Rbka5RFkVQWBCv4NvQzLZlm0lpolZ//UYQfJvhnDnfmcmsMaW4Uu0Kywp63QgE&#10;cWp1wZmCw37ZGYNwHlljaZkU3MnBbPrRmmCi7Y23dN35TIQQdgkqyL2vEildmpNB17UVcdB+bW3Q&#10;h7XOpK7xFsJNKftRFEuDBQdCjhXNc0r/dhejwN0fx0HvUgXCZrH26eFU/JyNUu3P5vsLhKfGv82v&#10;65UO9ePREJ7fhBHk9B8AAP//AwBQSwECLQAUAAYACAAAACEA2+H2y+4AAACFAQAAEwAAAAAAAAAA&#10;AAAAAAAAAAAAW0NvbnRlbnRfVHlwZXNdLnhtbFBLAQItABQABgAIAAAAIQBa9CxbvwAAABUBAAAL&#10;AAAAAAAAAAAAAAAAAB8BAABfcmVscy8ucmVsc1BLAQItABQABgAIAAAAIQC+5XYUxQAAAN0AAAAP&#10;AAAAAAAAAAAAAAAAAAcCAABkcnMvZG93bnJldi54bWxQSwUGAAAAAAMAAwC3AAAA+QIAAAAA&#10;" fillcolor="red" strokecolor="black [3213]" strokeweight=".25pt"/>
                <v:oval id="Oval 1147" o:spid="_x0000_s1072" style="position:absolute;left:39614;top:14468;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dOPxQAAAN0AAAAPAAAAZHJzL2Rvd25yZXYueG1sRI/disIw&#10;EIXvhX2HMAveaaqiSDWWZUVQEBZ/wbuhmW3LNpPSxFp9erMgeDfDOXO+M/OkNaVoqHaFZQWDfgSC&#10;OLW64EzB8bDqTUE4j6yxtEwK7uQgWXx05hhre+MdNXufiRDCLkYFufdVLKVLczLo+rYiDtqvrQ36&#10;sNaZ1DXeQrgp5TCKJtJgwYGQY0XfOaV/+6tR4O6P02hwrQLhZ7nx6fFcbC9Gqe5n+zUD4an1b/Pr&#10;eq1D/cl4DP/fhBHk4gkAAP//AwBQSwECLQAUAAYACAAAACEA2+H2y+4AAACFAQAAEwAAAAAAAAAA&#10;AAAAAAAAAAAAW0NvbnRlbnRfVHlwZXNdLnhtbFBLAQItABQABgAIAAAAIQBa9CxbvwAAABUBAAAL&#10;AAAAAAAAAAAAAAAAAB8BAABfcmVscy8ucmVsc1BLAQItABQABgAIAAAAIQDRqdOPxQAAAN0AAAAP&#10;AAAAAAAAAAAAAAAAAAcCAABkcnMvZG93bnJldi54bWxQSwUGAAAAAAMAAwC3AAAA+QIAAAAA&#10;" fillcolor="red" strokecolor="black [3213]" strokeweight=".25pt"/>
                <v:oval id="Oval 1147" o:spid="_x0000_s1073" style="position:absolute;left:33022;top:5866;width:445;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034xQAAAN0AAAAPAAAAZHJzL2Rvd25yZXYueG1sRI9Bi8Iw&#10;EIXvwv6HMAveNFXZslSjLIqgsCBqV/A2NGNbtpmUJmr11xtB8DbDe/O+N5NZaypxocaVlhUM+hEI&#10;4szqknMF6X7Z+wbhPLLGyjIpuJGD2fSjM8FE2ytv6bLzuQgh7BJUUHhfJ1K6rCCDrm9r4qCdbGPQ&#10;h7XJpW7wGsJNJYdRFEuDJQdCgTXNC8r+d2ejwN3uf6PBuQ6EzWLts/RQ/h6NUt3P9mcMwlPr3+bX&#10;9UqH+vFXDM9vwghy+gAAAP//AwBQSwECLQAUAAYACAAAACEA2+H2y+4AAACFAQAAEwAAAAAAAAAA&#10;AAAAAAAAAAAAW0NvbnRlbnRfVHlwZXNdLnhtbFBLAQItABQABgAIAAAAIQBa9CxbvwAAABUBAAAL&#10;AAAAAAAAAAAAAAAAAB8BAABfcmVscy8ucmVsc1BLAQItABQABgAIAAAAIQAhe034xQAAAN0AAAAP&#10;AAAAAAAAAAAAAAAAAAcCAABkcnMvZG93bnJldi54bWxQSwUGAAAAAAMAAwC3AAAA+QIAAAAA&#10;" fillcolor="red" strokecolor="black [3213]" strokeweight=".25pt"/>
                <v:oval id="Oval 1147" o:spid="_x0000_s1074" style="position:absolute;left:33127;top:7705;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hjxwAAAN0AAAAPAAAAZHJzL2Rvd25yZXYueG1sRI9Ba8JA&#10;EIXvhf6HZQq9NRtbqhKzEbEUWiiIGgVvQ3ZMgtnZkN1o7K/vFgRvM7w373uTzgfTiDN1rrasYBTF&#10;IIgLq2suFeTbz5cpCOeRNTaWScGVHMyzx4cUE20vvKbzxpcihLBLUEHlfZtI6YqKDLrItsRBO9rO&#10;oA9rV0rd4SWEm0a+xvFYGqw5ECpsaVlRcdr0RoG7/u7eRn0bCKuPb1/k+/rnYJR6fhoWMxCeBn83&#10;366/dKg/fp/A/zdhBJn9AQAA//8DAFBLAQItABQABgAIAAAAIQDb4fbL7gAAAIUBAAATAAAAAAAA&#10;AAAAAAAAAAAAAABbQ29udGVudF9UeXBlc10ueG1sUEsBAi0AFAAGAAgAAAAhAFr0LFu/AAAAFQEA&#10;AAsAAAAAAAAAAAAAAAAAHwEAAF9yZWxzLy5yZWxzUEsBAi0AFAAGAAgAAAAhAE436GPHAAAA3QAA&#10;AA8AAAAAAAAAAAAAAAAABwIAAGRycy9kb3ducmV2LnhtbFBLBQYAAAAAAwADALcAAAD7AgAAAAA=&#10;" fillcolor="red" strokecolor="black [3213]" strokeweight=".25pt"/>
                <v:oval id="Oval 1147" o:spid="_x0000_s1075" style="position:absolute;left:33137;top:10134;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wRxQAAAN0AAAAPAAAAZHJzL2Rvd25yZXYueG1sRI9Na8JA&#10;EIbvhf6HZQRvdaOilOgqUim0UCjaKHgbsmMSzM6G7KrRX985CN5mmPfjmfmyc7W6UBsqzwaGgwQU&#10;ce5txYWB7O/z7R1UiMgWa89k4EYBlovXlzmm1l95Q5dtLJSEcEjRQBljk2od8pIchoFviOV29K3D&#10;KGtbaNviVcJdrUdJMtUOK5aGEhv6KCk/bc/OQLjdd+PhuZGG3/V3zLN99XNwxvR73WoGKlIXn+KH&#10;+8sK/nQiuPKNjKAX/wAAAP//AwBQSwECLQAUAAYACAAAACEA2+H2y+4AAACFAQAAEwAAAAAAAAAA&#10;AAAAAAAAAAAAW0NvbnRlbnRfVHlwZXNdLnhtbFBLAQItABQABgAIAAAAIQBa9CxbvwAAABUBAAAL&#10;AAAAAAAAAAAAAAAAAB8BAABfcmVscy8ucmVsc1BLAQItABQABgAIAAAAIQA/qHwRxQAAAN0AAAAP&#10;AAAAAAAAAAAAAAAAAAcCAABkcnMvZG93bnJldi54bWxQSwUGAAAAAAMAAwC3AAAA+QIAAAAA&#10;" fillcolor="red" strokecolor="black [3213]" strokeweight=".25pt"/>
                <v:oval id="Oval 1147" o:spid="_x0000_s1076" style="position:absolute;left:33137;top:12429;width:444;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rqqxAAAAN0AAAAPAAAAZHJzL2Rvd25yZXYueG1sRI9Na8JA&#10;EIbvBf/DMoK3urFCKNFVRCkoCEVrBW9DdkyC2dmQXTX66zsHobcZ5v14ZjrvXK1u1IbKs4HRMAFF&#10;nHtbcWHg8PP1/gkqRGSLtWcy8KAA81nvbYqZ9Xfe0W0fCyUhHDI0UMbYZFqHvCSHYegbYrmdfesw&#10;ytoW2rZ4l3BX648kSbXDiqWhxIaWJeWX/dUZCI/n73h0baThe7WJ+eFYbU/OmEG/W0xAReriv/jl&#10;XlvBT1Phl29kBD37AwAA//8DAFBLAQItABQABgAIAAAAIQDb4fbL7gAAAIUBAAATAAAAAAAAAAAA&#10;AAAAAAAAAABbQ29udGVudF9UeXBlc10ueG1sUEsBAi0AFAAGAAgAAAAhAFr0LFu/AAAAFQEAAAsA&#10;AAAAAAAAAAAAAAAAHwEAAF9yZWxzLy5yZWxzUEsBAi0AFAAGAAgAAAAhAA+yuqrEAAAA3QAAAA8A&#10;AAAAAAAAAAAAAAAABwIAAGRycy9kb3ducmV2LnhtbFBLBQYAAAAAAwADALcAAAD4AgAAAAA=&#10;" fillcolor="red" strokecolor="black [3213]" strokeweight=".25pt"/>
                <w10:anchorlock/>
              </v:group>
            </w:pict>
          </mc:Fallback>
        </mc:AlternateContent>
      </w:r>
    </w:p>
    <w:p w14:paraId="3E267A2F" w14:textId="20237B1F" w:rsidR="00A44A10" w:rsidRPr="005F4959" w:rsidRDefault="00FF676A" w:rsidP="005F4959">
      <w:pPr>
        <w:ind w:firstLineChars="650" w:firstLine="1365"/>
        <w:rPr>
          <w:sz w:val="21"/>
          <w:szCs w:val="21"/>
        </w:rPr>
      </w:pPr>
      <w:r w:rsidRPr="00DE3965">
        <w:rPr>
          <w:rFonts w:hint="eastAsia"/>
          <w:sz w:val="21"/>
          <w:szCs w:val="21"/>
        </w:rPr>
        <w:t>(</w:t>
      </w:r>
      <w:r w:rsidRPr="00DE3965">
        <w:rPr>
          <w:sz w:val="21"/>
          <w:szCs w:val="21"/>
        </w:rPr>
        <w:t>a</w:t>
      </w:r>
      <w:r w:rsidRPr="00DE3965">
        <w:rPr>
          <w:rFonts w:hint="eastAsia"/>
          <w:sz w:val="21"/>
          <w:szCs w:val="21"/>
        </w:rPr>
        <w:t>)</w:t>
      </w:r>
      <w:r w:rsidR="008D39E8" w:rsidRPr="00DE3965">
        <w:rPr>
          <w:rFonts w:hint="eastAsia"/>
          <w:sz w:val="21"/>
          <w:szCs w:val="21"/>
        </w:rPr>
        <w:t>垂直</w:t>
      </w:r>
      <w:r w:rsidR="008D39E8" w:rsidRPr="00DE3965">
        <w:rPr>
          <w:sz w:val="21"/>
          <w:szCs w:val="21"/>
        </w:rPr>
        <w:t>投影前的边界点</w:t>
      </w:r>
      <w:r w:rsidR="008D39E8" w:rsidRPr="00DE3965">
        <w:rPr>
          <w:rFonts w:hint="eastAsia"/>
          <w:sz w:val="21"/>
          <w:szCs w:val="21"/>
        </w:rPr>
        <w:t xml:space="preserve">               </w:t>
      </w:r>
      <w:r w:rsidR="00DE3965">
        <w:rPr>
          <w:sz w:val="21"/>
          <w:szCs w:val="21"/>
        </w:rPr>
        <w:t xml:space="preserve">    </w:t>
      </w:r>
      <w:r w:rsidR="008D39E8" w:rsidRPr="00DE3965">
        <w:rPr>
          <w:rFonts w:hint="eastAsia"/>
          <w:sz w:val="21"/>
          <w:szCs w:val="21"/>
        </w:rPr>
        <w:t xml:space="preserve"> (</w:t>
      </w:r>
      <w:r w:rsidR="008D39E8" w:rsidRPr="00DE3965">
        <w:rPr>
          <w:sz w:val="21"/>
          <w:szCs w:val="21"/>
        </w:rPr>
        <w:t>b</w:t>
      </w:r>
      <w:r w:rsidR="008D39E8" w:rsidRPr="00DE3965">
        <w:rPr>
          <w:rFonts w:hint="eastAsia"/>
          <w:sz w:val="21"/>
          <w:szCs w:val="21"/>
        </w:rPr>
        <w:t>)</w:t>
      </w:r>
      <w:r w:rsidR="008D39E8" w:rsidRPr="00DE3965">
        <w:rPr>
          <w:rFonts w:hint="eastAsia"/>
          <w:sz w:val="21"/>
          <w:szCs w:val="21"/>
        </w:rPr>
        <w:t>垂直</w:t>
      </w:r>
      <w:r w:rsidR="008D39E8" w:rsidRPr="00DE3965">
        <w:rPr>
          <w:sz w:val="21"/>
          <w:szCs w:val="21"/>
        </w:rPr>
        <w:t>投影</w:t>
      </w:r>
      <w:r w:rsidR="008D39E8" w:rsidRPr="00DE3965">
        <w:rPr>
          <w:rFonts w:hint="eastAsia"/>
          <w:sz w:val="21"/>
          <w:szCs w:val="21"/>
        </w:rPr>
        <w:t>后</w:t>
      </w:r>
      <w:r w:rsidR="008D39E8" w:rsidRPr="00DE3965">
        <w:rPr>
          <w:sz w:val="21"/>
          <w:szCs w:val="21"/>
        </w:rPr>
        <w:t>的边界点</w:t>
      </w:r>
    </w:p>
    <w:p w14:paraId="397E23A9" w14:textId="19B03D98" w:rsidR="003523C2" w:rsidRPr="00384CF4" w:rsidRDefault="008D39E8" w:rsidP="002B7F86">
      <w:pPr>
        <w:ind w:firstLineChars="0" w:firstLine="0"/>
        <w:jc w:val="center"/>
        <w:rPr>
          <w:sz w:val="21"/>
          <w:szCs w:val="21"/>
        </w:rPr>
      </w:pPr>
      <w:r w:rsidRPr="00DE3965">
        <w:rPr>
          <w:rFonts w:hint="eastAsia"/>
          <w:sz w:val="21"/>
          <w:szCs w:val="21"/>
        </w:rPr>
        <w:t>图</w:t>
      </w:r>
      <w:r w:rsidRPr="00DE3965">
        <w:rPr>
          <w:rFonts w:hint="eastAsia"/>
          <w:sz w:val="21"/>
          <w:szCs w:val="21"/>
        </w:rPr>
        <w:t xml:space="preserve">3.8 </w:t>
      </w:r>
      <w:r w:rsidRPr="00DE3965">
        <w:rPr>
          <w:rFonts w:hint="eastAsia"/>
          <w:sz w:val="21"/>
          <w:szCs w:val="21"/>
        </w:rPr>
        <w:t>轮廓边界点</w:t>
      </w:r>
      <w:r w:rsidRPr="00DE3965">
        <w:rPr>
          <w:sz w:val="21"/>
          <w:szCs w:val="21"/>
        </w:rPr>
        <w:t>的投影</w:t>
      </w:r>
      <w:r w:rsidR="00E90AD7">
        <w:rPr>
          <w:rFonts w:hint="eastAsia"/>
          <w:sz w:val="21"/>
          <w:szCs w:val="21"/>
        </w:rPr>
        <w:t>示意图</w:t>
      </w:r>
    </w:p>
    <w:p w14:paraId="1657D411" w14:textId="7EC2CF68" w:rsidR="00A035F7" w:rsidRDefault="0041035D" w:rsidP="003C7021">
      <w:pPr>
        <w:pStyle w:val="2"/>
      </w:pPr>
      <w:bookmarkStart w:id="242" w:name="_Toc481157623"/>
      <w:r>
        <w:rPr>
          <w:rFonts w:hint="eastAsia"/>
        </w:rPr>
        <w:t>三角网格</w:t>
      </w:r>
      <w:r w:rsidR="003F5BF6">
        <w:rPr>
          <w:rFonts w:hint="eastAsia"/>
        </w:rPr>
        <w:t>的</w:t>
      </w:r>
      <w:r>
        <w:rPr>
          <w:rFonts w:hint="eastAsia"/>
        </w:rPr>
        <w:t>规整</w:t>
      </w:r>
      <w:r w:rsidR="00BA403D">
        <w:rPr>
          <w:rFonts w:hint="eastAsia"/>
        </w:rPr>
        <w:t>算法</w:t>
      </w:r>
      <w:r w:rsidR="0023317C">
        <w:rPr>
          <w:rFonts w:hint="eastAsia"/>
        </w:rPr>
        <w:t>流程</w:t>
      </w:r>
      <w:bookmarkEnd w:id="242"/>
    </w:p>
    <w:p w14:paraId="426F40E1" w14:textId="4FE65ADC" w:rsidR="00CF2523" w:rsidRDefault="004D5693" w:rsidP="003268D7">
      <w:pPr>
        <w:ind w:firstLine="480"/>
      </w:pPr>
      <w:r>
        <w:rPr>
          <w:rFonts w:hint="eastAsia"/>
        </w:rPr>
        <w:t>为了解决</w:t>
      </w:r>
      <w:r>
        <w:t>三角网格</w:t>
      </w:r>
      <w:r w:rsidR="00701139">
        <w:rPr>
          <w:rFonts w:hint="eastAsia"/>
        </w:rPr>
        <w:t>轮廓</w:t>
      </w:r>
      <w:r w:rsidR="00701139">
        <w:t>的</w:t>
      </w:r>
      <w:r w:rsidR="0006650C">
        <w:rPr>
          <w:rFonts w:hint="eastAsia"/>
        </w:rPr>
        <w:t>直</w:t>
      </w:r>
      <w:r w:rsidR="00701139">
        <w:t>线特征的缺失，本</w:t>
      </w:r>
      <w:r w:rsidR="006C1AD8">
        <w:rPr>
          <w:rFonts w:hint="eastAsia"/>
        </w:rPr>
        <w:t>章</w:t>
      </w:r>
      <w:r w:rsidR="00701139">
        <w:t>提出了一个</w:t>
      </w:r>
      <w:r w:rsidR="00701139">
        <w:rPr>
          <w:rFonts w:hint="eastAsia"/>
        </w:rPr>
        <w:t>改善</w:t>
      </w:r>
      <w:r w:rsidR="00701139">
        <w:t>三角网格模型的方案，</w:t>
      </w:r>
      <w:r w:rsidR="00F620EE">
        <w:rPr>
          <w:rFonts w:hint="eastAsia"/>
        </w:rPr>
        <w:t>基于</w:t>
      </w:r>
      <w:r w:rsidR="00F620EE">
        <w:t>三维线段模型</w:t>
      </w:r>
      <w:r w:rsidR="00701139">
        <w:t>调整三角网格平面代理</w:t>
      </w:r>
      <w:r w:rsidR="00701139">
        <w:rPr>
          <w:rFonts w:hint="eastAsia"/>
        </w:rPr>
        <w:t>轮廓线段</w:t>
      </w:r>
      <w:r w:rsidR="00701139">
        <w:t>上的边界点，</w:t>
      </w:r>
      <w:r w:rsidR="00701139">
        <w:rPr>
          <w:rFonts w:hint="eastAsia"/>
        </w:rPr>
        <w:t>恢复</w:t>
      </w:r>
      <w:r w:rsidR="00701139">
        <w:t>三角网格模型轮廓的</w:t>
      </w:r>
      <w:r w:rsidR="00701139">
        <w:rPr>
          <w:rFonts w:hint="eastAsia"/>
        </w:rPr>
        <w:t>直线</w:t>
      </w:r>
      <w:r w:rsidR="00701139">
        <w:t>特征</w:t>
      </w:r>
      <w:r w:rsidR="000223AE">
        <w:rPr>
          <w:rFonts w:hint="eastAsia"/>
        </w:rPr>
        <w:t>。</w:t>
      </w:r>
      <w:r w:rsidR="000634EB">
        <w:rPr>
          <w:rFonts w:hint="eastAsia"/>
          <w:kern w:val="0"/>
        </w:rPr>
        <w:t>结合第二章三维线段模型的简化</w:t>
      </w:r>
      <w:r w:rsidR="00110C16">
        <w:rPr>
          <w:rFonts w:hint="eastAsia"/>
          <w:kern w:val="0"/>
        </w:rPr>
        <w:t>算法</w:t>
      </w:r>
      <w:r w:rsidR="000634EB">
        <w:rPr>
          <w:rFonts w:hint="eastAsia"/>
          <w:kern w:val="0"/>
        </w:rPr>
        <w:t>，</w:t>
      </w:r>
      <w:r w:rsidR="00110C16">
        <w:rPr>
          <w:rFonts w:hint="eastAsia"/>
          <w:kern w:val="0"/>
        </w:rPr>
        <w:t>三角</w:t>
      </w:r>
      <w:r w:rsidR="00110C16">
        <w:rPr>
          <w:kern w:val="0"/>
        </w:rPr>
        <w:t>网格规整的</w:t>
      </w:r>
      <w:r w:rsidR="00E65AD7">
        <w:rPr>
          <w:rFonts w:hint="eastAsia"/>
        </w:rPr>
        <w:t>详细</w:t>
      </w:r>
      <w:r w:rsidR="00701139">
        <w:t>算法步骤如下：</w:t>
      </w:r>
    </w:p>
    <w:p w14:paraId="4118D420" w14:textId="44F7A585" w:rsidR="00701139" w:rsidRPr="007C1BAD" w:rsidRDefault="007C1BAD" w:rsidP="007C1BAD">
      <w:pPr>
        <w:ind w:firstLineChars="0" w:firstLine="480"/>
        <w:rPr>
          <w:color w:val="FF0000"/>
        </w:rPr>
      </w:pPr>
      <w:r>
        <w:rPr>
          <w:rFonts w:hint="eastAsia"/>
        </w:rPr>
        <w:t>(</w:t>
      </w:r>
      <w:r>
        <w:t>1</w:t>
      </w:r>
      <w:r>
        <w:rPr>
          <w:rFonts w:hint="eastAsia"/>
        </w:rPr>
        <w:t>)</w:t>
      </w:r>
      <w:r w:rsidR="00162A8B">
        <w:rPr>
          <w:rFonts w:hint="eastAsia"/>
        </w:rPr>
        <w:t>以</w:t>
      </w:r>
      <w:r w:rsidR="00162A8B">
        <w:t>图片集作为输入，</w:t>
      </w:r>
      <w:r w:rsidR="00162A8B">
        <w:rPr>
          <w:rFonts w:hint="eastAsia"/>
        </w:rPr>
        <w:t>使用</w:t>
      </w:r>
      <w:r w:rsidR="008C7687">
        <w:rPr>
          <w:rFonts w:hint="eastAsia"/>
        </w:rPr>
        <w:t>Sf</w:t>
      </w:r>
      <w:r w:rsidR="008C7687">
        <w:t>M</w:t>
      </w:r>
      <w:r w:rsidR="00875582">
        <w:rPr>
          <w:rFonts w:hint="eastAsia"/>
        </w:rPr>
        <w:t>算法</w:t>
      </w:r>
      <w:r w:rsidR="00162A8B">
        <w:rPr>
          <w:rFonts w:hint="eastAsia"/>
        </w:rPr>
        <w:t>计算相机</w:t>
      </w:r>
      <w:r w:rsidR="00162A8B">
        <w:t>位置等场景信息</w:t>
      </w:r>
      <w:r w:rsidR="0009078F">
        <w:rPr>
          <w:rFonts w:hint="eastAsia"/>
        </w:rPr>
        <w:t>和</w:t>
      </w:r>
      <w:r w:rsidR="0009078F">
        <w:t>特征点</w:t>
      </w:r>
      <w:r w:rsidR="0009078F">
        <w:rPr>
          <w:rFonts w:hint="eastAsia"/>
        </w:rPr>
        <w:t>的稀疏</w:t>
      </w:r>
      <w:r w:rsidR="0009078F">
        <w:t>点云</w:t>
      </w:r>
      <w:r w:rsidR="00162A8B">
        <w:t>。</w:t>
      </w:r>
      <w:r w:rsidR="00E076AF">
        <w:rPr>
          <w:rFonts w:hint="eastAsia"/>
        </w:rPr>
        <w:t>然后以</w:t>
      </w:r>
      <w:r w:rsidR="00E076AF">
        <w:t>稀疏点云为输入，</w:t>
      </w:r>
      <w:r w:rsidR="00162A8B">
        <w:rPr>
          <w:rFonts w:hint="eastAsia"/>
        </w:rPr>
        <w:t>使用</w:t>
      </w:r>
      <w:r w:rsidR="00B07F4F">
        <w:rPr>
          <w:rFonts w:hint="eastAsia"/>
        </w:rPr>
        <w:t>P</w:t>
      </w:r>
      <w:r w:rsidR="000E1FF4">
        <w:rPr>
          <w:rFonts w:hint="eastAsia"/>
        </w:rPr>
        <w:t>MVS</w:t>
      </w:r>
      <w:r w:rsidR="000E1FF4">
        <w:rPr>
          <w:rFonts w:hint="eastAsia"/>
        </w:rPr>
        <w:t>算法</w:t>
      </w:r>
      <w:r w:rsidR="00E076AF">
        <w:rPr>
          <w:rFonts w:hint="eastAsia"/>
        </w:rPr>
        <w:t>生成</w:t>
      </w:r>
      <w:r w:rsidR="00E076AF">
        <w:t>稠密的点云。</w:t>
      </w:r>
      <w:r w:rsidR="00E076AF">
        <w:rPr>
          <w:rFonts w:hint="eastAsia"/>
        </w:rPr>
        <w:t>最后以</w:t>
      </w:r>
      <w:r w:rsidR="00E076AF">
        <w:t>稠密点云</w:t>
      </w:r>
      <w:r w:rsidR="00E076AF">
        <w:lastRenderedPageBreak/>
        <w:t>作为输入，使用</w:t>
      </w:r>
      <w:r w:rsidR="00B07F4F" w:rsidRPr="00EA3187">
        <w:t>Labatut</w:t>
      </w:r>
      <w:r w:rsidR="00B07F4F">
        <w:rPr>
          <w:rFonts w:hint="eastAsia"/>
        </w:rPr>
        <w:t>等</w:t>
      </w:r>
      <w:r w:rsidR="00B07F4F">
        <w:t>提出的基于能量函数</w:t>
      </w:r>
      <w:r w:rsidR="0072737A" w:rsidRPr="007C1BAD">
        <w:rPr>
          <w:rFonts w:hint="eastAsia"/>
          <w:color w:val="000000" w:themeColor="text1"/>
        </w:rPr>
        <w:t>曲面</w:t>
      </w:r>
      <w:r w:rsidR="00E076AF" w:rsidRPr="007C1BAD">
        <w:rPr>
          <w:rFonts w:hint="eastAsia"/>
          <w:color w:val="000000" w:themeColor="text1"/>
        </w:rPr>
        <w:t>重建</w:t>
      </w:r>
      <w:r w:rsidR="00E076AF" w:rsidRPr="007C1BAD">
        <w:rPr>
          <w:color w:val="000000" w:themeColor="text1"/>
        </w:rPr>
        <w:t>算法</w:t>
      </w:r>
      <w:r w:rsidR="00E076AF" w:rsidRPr="007C1BAD">
        <w:rPr>
          <w:rFonts w:hint="eastAsia"/>
          <w:color w:val="000000" w:themeColor="text1"/>
        </w:rPr>
        <w:t>生成初始</w:t>
      </w:r>
      <w:r w:rsidR="00E076AF" w:rsidRPr="007C1BAD">
        <w:rPr>
          <w:color w:val="000000" w:themeColor="text1"/>
        </w:rPr>
        <w:t>三角网格模型。</w:t>
      </w:r>
    </w:p>
    <w:p w14:paraId="35E59FDD" w14:textId="3BD5148E" w:rsidR="00DD09C0" w:rsidRPr="005A078C" w:rsidRDefault="005A078C" w:rsidP="005A078C">
      <w:pPr>
        <w:ind w:firstLineChars="0" w:firstLine="480"/>
        <w:rPr>
          <w:color w:val="000000" w:themeColor="text1"/>
        </w:rPr>
      </w:pPr>
      <w:r>
        <w:rPr>
          <w:rFonts w:hint="eastAsia"/>
          <w:color w:val="000000" w:themeColor="text1"/>
        </w:rPr>
        <w:t>(</w:t>
      </w:r>
      <w:r>
        <w:rPr>
          <w:color w:val="000000" w:themeColor="text1"/>
        </w:rPr>
        <w:t>2</w:t>
      </w:r>
      <w:r>
        <w:rPr>
          <w:rFonts w:hint="eastAsia"/>
          <w:color w:val="000000" w:themeColor="text1"/>
        </w:rPr>
        <w:t>)</w:t>
      </w:r>
      <w:r w:rsidR="00DD09C0" w:rsidRPr="005A078C">
        <w:rPr>
          <w:rFonts w:hint="eastAsia"/>
          <w:color w:val="000000" w:themeColor="text1"/>
        </w:rPr>
        <w:t>检测</w:t>
      </w:r>
      <w:r w:rsidR="00DD09C0" w:rsidRPr="005A078C">
        <w:rPr>
          <w:color w:val="000000" w:themeColor="text1"/>
        </w:rPr>
        <w:t>三角网格</w:t>
      </w:r>
      <w:r w:rsidR="00E04F46">
        <w:rPr>
          <w:rFonts w:hint="eastAsia"/>
          <w:color w:val="000000" w:themeColor="text1"/>
        </w:rPr>
        <w:t>模型</w:t>
      </w:r>
      <w:r w:rsidR="00DD09C0" w:rsidRPr="005A078C">
        <w:rPr>
          <w:color w:val="000000" w:themeColor="text1"/>
        </w:rPr>
        <w:t>的平面代理，</w:t>
      </w:r>
      <w:r w:rsidR="00E04F46">
        <w:rPr>
          <w:rFonts w:hint="eastAsia"/>
          <w:color w:val="000000" w:themeColor="text1"/>
        </w:rPr>
        <w:t>提取</w:t>
      </w:r>
      <w:r w:rsidR="00DD09C0" w:rsidRPr="005A078C">
        <w:rPr>
          <w:color w:val="000000" w:themeColor="text1"/>
        </w:rPr>
        <w:t>平面代理的轮廓线段。</w:t>
      </w:r>
    </w:p>
    <w:p w14:paraId="77D00E45" w14:textId="176537C8" w:rsidR="00B11FE4" w:rsidRPr="004A2AAB" w:rsidRDefault="004A2AAB" w:rsidP="004A2AAB">
      <w:pPr>
        <w:ind w:left="480" w:firstLineChars="0" w:firstLine="0"/>
        <w:rPr>
          <w:color w:val="000000" w:themeColor="text1"/>
        </w:rPr>
      </w:pPr>
      <w:r>
        <w:rPr>
          <w:rFonts w:hint="eastAsia"/>
          <w:color w:val="000000" w:themeColor="text1"/>
        </w:rPr>
        <w:t>(</w:t>
      </w:r>
      <w:r>
        <w:rPr>
          <w:color w:val="000000" w:themeColor="text1"/>
        </w:rPr>
        <w:t>3</w:t>
      </w:r>
      <w:r>
        <w:rPr>
          <w:rFonts w:hint="eastAsia"/>
          <w:color w:val="000000" w:themeColor="text1"/>
        </w:rPr>
        <w:t>)</w:t>
      </w:r>
      <w:r w:rsidR="00B11FE4" w:rsidRPr="004A2AAB">
        <w:rPr>
          <w:rFonts w:hint="eastAsia"/>
          <w:color w:val="000000" w:themeColor="text1"/>
        </w:rPr>
        <w:t>以</w:t>
      </w:r>
      <w:r w:rsidR="00C05D3E">
        <w:rPr>
          <w:rFonts w:hint="eastAsia"/>
          <w:color w:val="000000" w:themeColor="text1"/>
        </w:rPr>
        <w:t>图像</w:t>
      </w:r>
      <w:r w:rsidR="00B11FE4" w:rsidRPr="004A2AAB">
        <w:rPr>
          <w:color w:val="000000" w:themeColor="text1"/>
        </w:rPr>
        <w:t>集作为输入，</w:t>
      </w:r>
      <w:r w:rsidR="00B11FE4" w:rsidRPr="004A2AAB">
        <w:rPr>
          <w:rFonts w:hint="eastAsia"/>
          <w:color w:val="000000" w:themeColor="text1"/>
        </w:rPr>
        <w:t>使用</w:t>
      </w:r>
      <w:bookmarkStart w:id="243" w:name="OLE_LINK296"/>
      <w:bookmarkStart w:id="244" w:name="OLE_LINK297"/>
      <w:bookmarkStart w:id="245" w:name="OLE_LINK298"/>
      <w:r w:rsidR="00C30BBE" w:rsidRPr="004A2AAB">
        <w:rPr>
          <w:color w:val="000000" w:themeColor="text1"/>
        </w:rPr>
        <w:t>Line3D++</w:t>
      </w:r>
      <w:bookmarkEnd w:id="243"/>
      <w:bookmarkEnd w:id="244"/>
      <w:bookmarkEnd w:id="245"/>
      <w:r w:rsidR="002359AA" w:rsidRPr="004A2AAB">
        <w:rPr>
          <w:rFonts w:hint="eastAsia"/>
          <w:color w:val="000000" w:themeColor="text1"/>
        </w:rPr>
        <w:t>算法</w:t>
      </w:r>
      <w:r w:rsidR="006E5CCF" w:rsidRPr="004A2AAB">
        <w:rPr>
          <w:rFonts w:hint="eastAsia"/>
          <w:color w:val="000000" w:themeColor="text1"/>
        </w:rPr>
        <w:t>生成</w:t>
      </w:r>
      <w:r w:rsidR="00CB1EDB">
        <w:rPr>
          <w:rFonts w:hint="eastAsia"/>
          <w:color w:val="000000" w:themeColor="text1"/>
        </w:rPr>
        <w:t>场景</w:t>
      </w:r>
      <w:r w:rsidR="00CB1EDB">
        <w:rPr>
          <w:color w:val="000000" w:themeColor="text1"/>
        </w:rPr>
        <w:t>的</w:t>
      </w:r>
      <w:r w:rsidR="00B11FE4" w:rsidRPr="004A2AAB">
        <w:rPr>
          <w:rFonts w:hint="eastAsia"/>
          <w:color w:val="000000" w:themeColor="text1"/>
        </w:rPr>
        <w:t>三维</w:t>
      </w:r>
      <w:r w:rsidR="00B11FE4" w:rsidRPr="004A2AAB">
        <w:rPr>
          <w:color w:val="000000" w:themeColor="text1"/>
        </w:rPr>
        <w:t>线段模型</w:t>
      </w:r>
      <w:r w:rsidR="00B11FE4" w:rsidRPr="004A2AAB">
        <w:rPr>
          <w:rFonts w:hint="eastAsia"/>
          <w:color w:val="000000" w:themeColor="text1"/>
        </w:rPr>
        <w:t>。</w:t>
      </w:r>
    </w:p>
    <w:p w14:paraId="70DFF786" w14:textId="236D07AB" w:rsidR="009479AA" w:rsidRPr="00101508" w:rsidRDefault="00101508" w:rsidP="00101508">
      <w:pPr>
        <w:ind w:left="480" w:firstLineChars="0" w:firstLine="0"/>
        <w:rPr>
          <w:color w:val="000000" w:themeColor="text1"/>
        </w:rPr>
      </w:pPr>
      <w:r>
        <w:rPr>
          <w:rFonts w:hint="eastAsia"/>
          <w:color w:val="000000" w:themeColor="text1"/>
        </w:rPr>
        <w:t>(</w:t>
      </w:r>
      <w:r>
        <w:rPr>
          <w:color w:val="000000" w:themeColor="text1"/>
        </w:rPr>
        <w:t>4</w:t>
      </w:r>
      <w:r>
        <w:rPr>
          <w:rFonts w:hint="eastAsia"/>
          <w:color w:val="000000" w:themeColor="text1"/>
        </w:rPr>
        <w:t>)</w:t>
      </w:r>
      <w:r w:rsidR="009479AA" w:rsidRPr="00101508">
        <w:rPr>
          <w:color w:val="000000" w:themeColor="text1"/>
        </w:rPr>
        <w:t>根据平面代理的轮廓线段</w:t>
      </w:r>
      <w:r w:rsidR="009479AA" w:rsidRPr="00101508">
        <w:rPr>
          <w:rFonts w:hint="eastAsia"/>
          <w:color w:val="000000" w:themeColor="text1"/>
        </w:rPr>
        <w:t>简化</w:t>
      </w:r>
      <w:r w:rsidR="009479AA" w:rsidRPr="00101508">
        <w:rPr>
          <w:color w:val="000000" w:themeColor="text1"/>
        </w:rPr>
        <w:t>三维线段模型</w:t>
      </w:r>
      <w:r w:rsidR="00695BCB" w:rsidRPr="00101508">
        <w:rPr>
          <w:rFonts w:hint="eastAsia"/>
          <w:color w:val="000000" w:themeColor="text1"/>
        </w:rPr>
        <w:t>。</w:t>
      </w:r>
    </w:p>
    <w:p w14:paraId="708EA80A" w14:textId="282A2E35" w:rsidR="003B0896" w:rsidRPr="00101508" w:rsidRDefault="00101508" w:rsidP="00101508">
      <w:pPr>
        <w:ind w:firstLineChars="0" w:firstLine="480"/>
        <w:rPr>
          <w:color w:val="000000" w:themeColor="text1"/>
        </w:rPr>
      </w:pPr>
      <w:r>
        <w:rPr>
          <w:rFonts w:hint="eastAsia"/>
          <w:color w:val="000000" w:themeColor="text1"/>
        </w:rPr>
        <w:t>(</w:t>
      </w:r>
      <w:r>
        <w:rPr>
          <w:color w:val="000000" w:themeColor="text1"/>
        </w:rPr>
        <w:t>5</w:t>
      </w:r>
      <w:r>
        <w:rPr>
          <w:rFonts w:hint="eastAsia"/>
          <w:color w:val="000000" w:themeColor="text1"/>
        </w:rPr>
        <w:t>)</w:t>
      </w:r>
      <w:r w:rsidR="003B0896" w:rsidRPr="00101508">
        <w:rPr>
          <w:rFonts w:hint="eastAsia"/>
          <w:color w:val="000000" w:themeColor="text1"/>
        </w:rPr>
        <w:t>根据</w:t>
      </w:r>
      <w:r w:rsidR="003B0896" w:rsidRPr="00101508">
        <w:rPr>
          <w:color w:val="000000" w:themeColor="text1"/>
        </w:rPr>
        <w:t>三维线段</w:t>
      </w:r>
      <w:r w:rsidR="00011C88" w:rsidRPr="00101508">
        <w:rPr>
          <w:rFonts w:hint="eastAsia"/>
          <w:color w:val="000000" w:themeColor="text1"/>
        </w:rPr>
        <w:t>简化</w:t>
      </w:r>
      <w:r w:rsidR="003B0896" w:rsidRPr="00101508">
        <w:rPr>
          <w:color w:val="000000" w:themeColor="text1"/>
        </w:rPr>
        <w:t>模型</w:t>
      </w:r>
      <w:r w:rsidR="003B0896" w:rsidRPr="00101508">
        <w:rPr>
          <w:rFonts w:hint="eastAsia"/>
          <w:color w:val="000000" w:themeColor="text1"/>
        </w:rPr>
        <w:t>和</w:t>
      </w:r>
      <w:r w:rsidR="003B0896" w:rsidRPr="00101508">
        <w:rPr>
          <w:color w:val="000000" w:themeColor="text1"/>
        </w:rPr>
        <w:t>三角网格模型构造三维约束结构。</w:t>
      </w:r>
    </w:p>
    <w:p w14:paraId="00A6D28F" w14:textId="0339969A" w:rsidR="00BD649A" w:rsidRPr="00101508" w:rsidRDefault="00101508" w:rsidP="00101508">
      <w:pPr>
        <w:ind w:firstLineChars="0" w:firstLine="480"/>
        <w:rPr>
          <w:color w:val="000000" w:themeColor="text1"/>
        </w:rPr>
      </w:pPr>
      <w:r>
        <w:rPr>
          <w:rFonts w:hint="eastAsia"/>
          <w:color w:val="000000" w:themeColor="text1"/>
        </w:rPr>
        <w:t>(</w:t>
      </w:r>
      <w:r>
        <w:rPr>
          <w:color w:val="000000" w:themeColor="text1"/>
        </w:rPr>
        <w:t>6</w:t>
      </w:r>
      <w:r>
        <w:rPr>
          <w:rFonts w:hint="eastAsia"/>
          <w:color w:val="000000" w:themeColor="text1"/>
        </w:rPr>
        <w:t>)</w:t>
      </w:r>
      <w:r w:rsidR="00BD649A" w:rsidRPr="00101508">
        <w:rPr>
          <w:rFonts w:hint="eastAsia"/>
          <w:color w:val="000000" w:themeColor="text1"/>
        </w:rPr>
        <w:t>将平面代理</w:t>
      </w:r>
      <w:r w:rsidR="00BD649A" w:rsidRPr="00101508">
        <w:rPr>
          <w:color w:val="000000" w:themeColor="text1"/>
        </w:rPr>
        <w:t>的</w:t>
      </w:r>
      <w:r w:rsidR="00BD649A" w:rsidRPr="00101508">
        <w:rPr>
          <w:rFonts w:hint="eastAsia"/>
          <w:color w:val="000000" w:themeColor="text1"/>
        </w:rPr>
        <w:t>轮廓</w:t>
      </w:r>
      <w:r w:rsidR="00BD649A" w:rsidRPr="00101508">
        <w:rPr>
          <w:color w:val="000000" w:themeColor="text1"/>
        </w:rPr>
        <w:t>边界顶点投影到对应的约束结构，生成规整的三角网格模型。</w:t>
      </w:r>
    </w:p>
    <w:p w14:paraId="646F633E" w14:textId="268AB594" w:rsidR="00CF2523" w:rsidRDefault="00560173" w:rsidP="003268D7">
      <w:pPr>
        <w:ind w:firstLine="480"/>
      </w:pPr>
      <w:r>
        <w:rPr>
          <w:rFonts w:hint="eastAsia"/>
        </w:rPr>
        <w:t>三</w:t>
      </w:r>
      <w:r w:rsidR="008F13C1">
        <w:rPr>
          <w:rFonts w:hint="eastAsia"/>
        </w:rPr>
        <w:t>角网格</w:t>
      </w:r>
      <w:r>
        <w:t>规整</w:t>
      </w:r>
      <w:r w:rsidR="004E67B4">
        <w:rPr>
          <w:rFonts w:hint="eastAsia"/>
        </w:rPr>
        <w:t>算法</w:t>
      </w:r>
      <w:r w:rsidR="00927B40">
        <w:t>流程图如</w:t>
      </w:r>
      <w:r w:rsidR="00A2573A">
        <w:rPr>
          <w:rFonts w:hint="eastAsia"/>
        </w:rPr>
        <w:t>图</w:t>
      </w:r>
      <w:r w:rsidR="00603180">
        <w:rPr>
          <w:rFonts w:hint="eastAsia"/>
        </w:rPr>
        <w:t>3</w:t>
      </w:r>
      <w:r w:rsidR="00C44AB5">
        <w:rPr>
          <w:rFonts w:hint="eastAsia"/>
        </w:rPr>
        <w:t>.</w:t>
      </w:r>
      <w:r w:rsidR="00526D91">
        <w:t>9</w:t>
      </w:r>
      <w:r w:rsidR="00603180">
        <w:rPr>
          <w:rFonts w:hint="eastAsia"/>
        </w:rPr>
        <w:t>所示</w:t>
      </w:r>
      <w:r w:rsidR="00603180">
        <w:t>：</w:t>
      </w:r>
    </w:p>
    <w:p w14:paraId="16FF0E3B" w14:textId="77777777" w:rsidR="0084686E" w:rsidRDefault="0084686E" w:rsidP="003268D7">
      <w:pPr>
        <w:ind w:firstLine="480"/>
      </w:pPr>
    </w:p>
    <w:p w14:paraId="31B8BD0F" w14:textId="409E77FB" w:rsidR="00266952" w:rsidRDefault="005C66EE" w:rsidP="0084686E">
      <w:pPr>
        <w:ind w:firstLine="480"/>
        <w:jc w:val="center"/>
      </w:pPr>
      <w:r>
        <w:object w:dxaOrig="6481" w:dyaOrig="7110" w14:anchorId="00500E8A">
          <v:shape id="_x0000_i1028" type="#_x0000_t75" style="width:324pt;height:355.7pt" o:ole="">
            <v:imagedata r:id="rId59" o:title=""/>
          </v:shape>
          <o:OLEObject Type="Embed" ProgID="Visio.Drawing.15" ShapeID="_x0000_i1028" DrawAspect="Content" ObjectID="_1555918845" r:id="rId60"/>
        </w:object>
      </w:r>
    </w:p>
    <w:p w14:paraId="1D276AD5" w14:textId="77D1EA26" w:rsidR="00266952" w:rsidRDefault="00266952" w:rsidP="000B0D22">
      <w:pPr>
        <w:ind w:firstLine="420"/>
        <w:jc w:val="center"/>
        <w:rPr>
          <w:sz w:val="21"/>
          <w:szCs w:val="21"/>
        </w:rPr>
      </w:pPr>
      <w:r w:rsidRPr="00285B73">
        <w:rPr>
          <w:rFonts w:hint="eastAsia"/>
          <w:sz w:val="21"/>
          <w:szCs w:val="21"/>
        </w:rPr>
        <w:t>图</w:t>
      </w:r>
      <w:r w:rsidRPr="00285B73">
        <w:rPr>
          <w:rFonts w:hint="eastAsia"/>
          <w:sz w:val="21"/>
          <w:szCs w:val="21"/>
        </w:rPr>
        <w:t>3</w:t>
      </w:r>
      <w:r w:rsidR="004E735A">
        <w:rPr>
          <w:sz w:val="21"/>
          <w:szCs w:val="21"/>
        </w:rPr>
        <w:t>.</w:t>
      </w:r>
      <w:r w:rsidR="00285B73" w:rsidRPr="00285B73">
        <w:rPr>
          <w:sz w:val="21"/>
          <w:szCs w:val="21"/>
        </w:rPr>
        <w:t>9</w:t>
      </w:r>
      <w:r w:rsidR="003B0896" w:rsidRPr="00285B73">
        <w:rPr>
          <w:sz w:val="21"/>
          <w:szCs w:val="21"/>
        </w:rPr>
        <w:t xml:space="preserve"> </w:t>
      </w:r>
      <w:r w:rsidR="003B0896" w:rsidRPr="00285B73">
        <w:rPr>
          <w:rFonts w:hint="eastAsia"/>
          <w:sz w:val="21"/>
          <w:szCs w:val="21"/>
        </w:rPr>
        <w:t>三角</w:t>
      </w:r>
      <w:r w:rsidR="003B0896" w:rsidRPr="00285B73">
        <w:rPr>
          <w:sz w:val="21"/>
          <w:szCs w:val="21"/>
        </w:rPr>
        <w:t>网格规整算法流程</w:t>
      </w:r>
      <w:r w:rsidR="00396DEC" w:rsidRPr="00285B73">
        <w:rPr>
          <w:rFonts w:hint="eastAsia"/>
          <w:sz w:val="21"/>
          <w:szCs w:val="21"/>
        </w:rPr>
        <w:t>图</w:t>
      </w:r>
    </w:p>
    <w:p w14:paraId="52D7348C" w14:textId="77777777" w:rsidR="00771A94" w:rsidRPr="000B0D22" w:rsidRDefault="00771A94" w:rsidP="000B0D22">
      <w:pPr>
        <w:ind w:firstLine="420"/>
        <w:jc w:val="center"/>
        <w:rPr>
          <w:sz w:val="21"/>
          <w:szCs w:val="21"/>
        </w:rPr>
      </w:pPr>
    </w:p>
    <w:p w14:paraId="0C3A41FA" w14:textId="77777777" w:rsidR="005A5DB0" w:rsidRDefault="005A5DB0" w:rsidP="005A5DB0">
      <w:pPr>
        <w:pStyle w:val="2"/>
      </w:pPr>
      <w:bookmarkStart w:id="246" w:name="_Toc481157624"/>
      <w:r>
        <w:rPr>
          <w:rFonts w:hint="eastAsia"/>
        </w:rPr>
        <w:lastRenderedPageBreak/>
        <w:t>实验结果</w:t>
      </w:r>
      <w:r w:rsidR="00A75DA2">
        <w:rPr>
          <w:rFonts w:hint="eastAsia"/>
        </w:rPr>
        <w:t>与分析</w:t>
      </w:r>
      <w:bookmarkEnd w:id="246"/>
    </w:p>
    <w:p w14:paraId="3201CA12" w14:textId="1BDCD7E2" w:rsidR="00266384" w:rsidRDefault="004714BF" w:rsidP="002D5772">
      <w:pPr>
        <w:ind w:firstLine="480"/>
      </w:pPr>
      <w:r>
        <w:rPr>
          <w:rFonts w:hint="eastAsia"/>
        </w:rPr>
        <w:t>本节利用多个数据集对</w:t>
      </w:r>
      <w:r w:rsidR="0035452D">
        <w:rPr>
          <w:rFonts w:hint="eastAsia"/>
        </w:rPr>
        <w:t>三角</w:t>
      </w:r>
      <w:r w:rsidR="0035452D">
        <w:t>网格规整算法进行测试。</w:t>
      </w:r>
      <w:r w:rsidR="00934FF8">
        <w:rPr>
          <w:rFonts w:hint="eastAsia"/>
        </w:rPr>
        <w:t>对比三维线段</w:t>
      </w:r>
      <w:r w:rsidR="00934FF8">
        <w:t>约束前后的</w:t>
      </w:r>
      <w:r w:rsidR="00934FF8">
        <w:rPr>
          <w:rFonts w:hint="eastAsia"/>
        </w:rPr>
        <w:t>三维</w:t>
      </w:r>
      <w:r w:rsidR="00934FF8">
        <w:t>场景</w:t>
      </w:r>
      <w:r w:rsidR="00934FF8">
        <w:rPr>
          <w:rFonts w:hint="eastAsia"/>
        </w:rPr>
        <w:t>网格</w:t>
      </w:r>
      <w:r w:rsidR="00934FF8">
        <w:t>模型的</w:t>
      </w:r>
      <w:r w:rsidR="00934FF8">
        <w:rPr>
          <w:rFonts w:hint="eastAsia"/>
        </w:rPr>
        <w:t>边缘</w:t>
      </w:r>
      <w:r w:rsidR="00934FF8">
        <w:t>轮廓的</w:t>
      </w:r>
      <w:r w:rsidR="00934FF8">
        <w:rPr>
          <w:rFonts w:hint="eastAsia"/>
        </w:rPr>
        <w:t>直线</w:t>
      </w:r>
      <w:r w:rsidR="001A2C87">
        <w:rPr>
          <w:rFonts w:hint="eastAsia"/>
        </w:rPr>
        <w:t>结构</w:t>
      </w:r>
      <w:r w:rsidR="00934FF8">
        <w:t>。</w:t>
      </w:r>
    </w:p>
    <w:p w14:paraId="184B6A55" w14:textId="14125166" w:rsidR="00393A05" w:rsidRDefault="00934FF8" w:rsidP="00EF1F1B">
      <w:pPr>
        <w:ind w:firstLine="480"/>
      </w:pPr>
      <w:r>
        <w:rPr>
          <w:rFonts w:hint="eastAsia"/>
        </w:rPr>
        <w:t>第一个</w:t>
      </w:r>
      <w:r>
        <w:t>模型是沙发模型，</w:t>
      </w:r>
      <w:r w:rsidR="005A1974">
        <w:rPr>
          <w:rFonts w:hint="eastAsia"/>
        </w:rPr>
        <w:t>对</w:t>
      </w:r>
      <w:r w:rsidR="005A1974">
        <w:t>比具有锐利直线特征的边缘位置，</w:t>
      </w:r>
      <w:r w:rsidR="00454DA1">
        <w:rPr>
          <w:rFonts w:hint="eastAsia"/>
        </w:rPr>
        <w:t>沙发</w:t>
      </w:r>
      <w:r w:rsidR="00454DA1">
        <w:t>中部边缘</w:t>
      </w:r>
      <w:r w:rsidR="00501E30">
        <w:rPr>
          <w:rFonts w:hint="eastAsia"/>
        </w:rPr>
        <w:t>规</w:t>
      </w:r>
      <w:r w:rsidR="00017555">
        <w:rPr>
          <w:rFonts w:hint="eastAsia"/>
        </w:rPr>
        <w:t>整前后</w:t>
      </w:r>
      <w:r w:rsidR="005A1974">
        <w:t>如图</w:t>
      </w:r>
      <w:r w:rsidR="005A1974">
        <w:rPr>
          <w:rFonts w:hint="eastAsia"/>
        </w:rPr>
        <w:t>3.10</w:t>
      </w:r>
      <w:r w:rsidR="005A1974">
        <w:rPr>
          <w:rFonts w:hint="eastAsia"/>
        </w:rPr>
        <w:t>所示</w:t>
      </w:r>
      <w:r w:rsidR="005A1974">
        <w:t>。</w:t>
      </w:r>
    </w:p>
    <w:p w14:paraId="072A2D1F" w14:textId="7AD7B321" w:rsidR="00E10C69" w:rsidRDefault="003D4E43" w:rsidP="003D4E43">
      <w:pPr>
        <w:ind w:firstLineChars="0" w:firstLine="0"/>
        <w:jc w:val="center"/>
      </w:pPr>
      <w:r>
        <w:rPr>
          <w:noProof/>
        </w:rPr>
        <w:drawing>
          <wp:inline distT="0" distB="0" distL="0" distR="0" wp14:anchorId="04787CF0" wp14:editId="1D5DB877">
            <wp:extent cx="3527270" cy="2480807"/>
            <wp:effectExtent l="0" t="0" r="0" b="0"/>
            <wp:docPr id="1518" name="图片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 name="sofa00.png"/>
                    <pic:cNvPicPr/>
                  </pic:nvPicPr>
                  <pic:blipFill>
                    <a:blip r:embed="rId61">
                      <a:extLst>
                        <a:ext uri="{28A0092B-C50C-407E-A947-70E740481C1C}">
                          <a14:useLocalDpi xmlns:a14="http://schemas.microsoft.com/office/drawing/2010/main" val="0"/>
                        </a:ext>
                      </a:extLst>
                    </a:blip>
                    <a:stretch>
                      <a:fillRect/>
                    </a:stretch>
                  </pic:blipFill>
                  <pic:spPr>
                    <a:xfrm>
                      <a:off x="0" y="0"/>
                      <a:ext cx="3586700" cy="2522605"/>
                    </a:xfrm>
                    <a:prstGeom prst="rect">
                      <a:avLst/>
                    </a:prstGeom>
                  </pic:spPr>
                </pic:pic>
              </a:graphicData>
            </a:graphic>
          </wp:inline>
        </w:drawing>
      </w:r>
    </w:p>
    <w:p w14:paraId="4F518959" w14:textId="7D43AB7B" w:rsidR="00E10C69" w:rsidRPr="00017555" w:rsidRDefault="00454DA1" w:rsidP="003D4E43">
      <w:pPr>
        <w:ind w:firstLineChars="0" w:firstLine="0"/>
        <w:jc w:val="center"/>
        <w:rPr>
          <w:sz w:val="21"/>
          <w:szCs w:val="21"/>
        </w:rPr>
      </w:pPr>
      <w:r w:rsidRPr="00017555">
        <w:rPr>
          <w:rFonts w:hint="eastAsia"/>
          <w:sz w:val="21"/>
          <w:szCs w:val="21"/>
        </w:rPr>
        <w:t>(</w:t>
      </w:r>
      <w:r w:rsidRPr="00017555">
        <w:rPr>
          <w:sz w:val="21"/>
          <w:szCs w:val="21"/>
        </w:rPr>
        <w:t>a</w:t>
      </w:r>
      <w:r w:rsidRPr="00017555">
        <w:rPr>
          <w:rFonts w:hint="eastAsia"/>
          <w:sz w:val="21"/>
          <w:szCs w:val="21"/>
        </w:rPr>
        <w:t>)</w:t>
      </w:r>
      <w:r w:rsidRPr="00017555">
        <w:rPr>
          <w:rFonts w:hint="eastAsia"/>
          <w:sz w:val="21"/>
          <w:szCs w:val="21"/>
        </w:rPr>
        <w:t>沙发</w:t>
      </w:r>
      <w:r w:rsidRPr="00017555">
        <w:rPr>
          <w:sz w:val="21"/>
          <w:szCs w:val="21"/>
        </w:rPr>
        <w:t>中部边缘</w:t>
      </w:r>
      <w:r w:rsidR="00CB40EF">
        <w:rPr>
          <w:rFonts w:hint="eastAsia"/>
          <w:sz w:val="21"/>
          <w:szCs w:val="21"/>
        </w:rPr>
        <w:t>规</w:t>
      </w:r>
      <w:r w:rsidRPr="00017555">
        <w:rPr>
          <w:sz w:val="21"/>
          <w:szCs w:val="21"/>
        </w:rPr>
        <w:t>整前示意图</w:t>
      </w:r>
    </w:p>
    <w:p w14:paraId="1166D9F5" w14:textId="6FF32524" w:rsidR="003D4E43" w:rsidRPr="003D4E43" w:rsidRDefault="003D4E43" w:rsidP="003D4E43">
      <w:pPr>
        <w:ind w:firstLineChars="0" w:firstLine="0"/>
        <w:jc w:val="center"/>
      </w:pPr>
      <w:r>
        <w:rPr>
          <w:noProof/>
        </w:rPr>
        <w:drawing>
          <wp:inline distT="0" distB="0" distL="0" distR="0" wp14:anchorId="11929969" wp14:editId="40140BAA">
            <wp:extent cx="3538575" cy="2488758"/>
            <wp:effectExtent l="0" t="0" r="5080" b="6985"/>
            <wp:docPr id="1519" name="图片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9" name="0000.png"/>
                    <pic:cNvPicPr/>
                  </pic:nvPicPr>
                  <pic:blipFill>
                    <a:blip r:embed="rId62">
                      <a:extLst>
                        <a:ext uri="{28A0092B-C50C-407E-A947-70E740481C1C}">
                          <a14:useLocalDpi xmlns:a14="http://schemas.microsoft.com/office/drawing/2010/main" val="0"/>
                        </a:ext>
                      </a:extLst>
                    </a:blip>
                    <a:stretch>
                      <a:fillRect/>
                    </a:stretch>
                  </pic:blipFill>
                  <pic:spPr>
                    <a:xfrm>
                      <a:off x="0" y="0"/>
                      <a:ext cx="3551960" cy="2498172"/>
                    </a:xfrm>
                    <a:prstGeom prst="rect">
                      <a:avLst/>
                    </a:prstGeom>
                  </pic:spPr>
                </pic:pic>
              </a:graphicData>
            </a:graphic>
          </wp:inline>
        </w:drawing>
      </w:r>
    </w:p>
    <w:p w14:paraId="6625A77C" w14:textId="65B9510A" w:rsidR="00D06492" w:rsidRPr="00017555" w:rsidRDefault="00D06492" w:rsidP="003D4E43">
      <w:pPr>
        <w:ind w:firstLineChars="0" w:firstLine="0"/>
        <w:jc w:val="center"/>
        <w:rPr>
          <w:sz w:val="21"/>
          <w:szCs w:val="21"/>
        </w:rPr>
      </w:pPr>
      <w:r w:rsidRPr="00017555">
        <w:rPr>
          <w:rFonts w:hint="eastAsia"/>
          <w:sz w:val="21"/>
          <w:szCs w:val="21"/>
        </w:rPr>
        <w:t>(</w:t>
      </w:r>
      <w:r w:rsidRPr="00017555">
        <w:rPr>
          <w:sz w:val="21"/>
          <w:szCs w:val="21"/>
        </w:rPr>
        <w:t>b</w:t>
      </w:r>
      <w:r w:rsidRPr="00017555">
        <w:rPr>
          <w:rFonts w:hint="eastAsia"/>
          <w:sz w:val="21"/>
          <w:szCs w:val="21"/>
        </w:rPr>
        <w:t>)</w:t>
      </w:r>
      <w:r w:rsidRPr="00017555">
        <w:rPr>
          <w:rFonts w:hint="eastAsia"/>
          <w:sz w:val="21"/>
          <w:szCs w:val="21"/>
        </w:rPr>
        <w:t>沙发</w:t>
      </w:r>
      <w:r w:rsidRPr="00017555">
        <w:rPr>
          <w:sz w:val="21"/>
          <w:szCs w:val="21"/>
        </w:rPr>
        <w:t>中部边缘</w:t>
      </w:r>
      <w:r w:rsidR="00681CE2">
        <w:rPr>
          <w:rFonts w:hint="eastAsia"/>
          <w:sz w:val="21"/>
          <w:szCs w:val="21"/>
        </w:rPr>
        <w:t>规</w:t>
      </w:r>
      <w:r w:rsidRPr="00017555">
        <w:rPr>
          <w:sz w:val="21"/>
          <w:szCs w:val="21"/>
        </w:rPr>
        <w:t>整</w:t>
      </w:r>
      <w:r w:rsidR="00294F6D" w:rsidRPr="00017555">
        <w:rPr>
          <w:rFonts w:hint="eastAsia"/>
          <w:sz w:val="21"/>
          <w:szCs w:val="21"/>
        </w:rPr>
        <w:t>后</w:t>
      </w:r>
      <w:r w:rsidRPr="00017555">
        <w:rPr>
          <w:sz w:val="21"/>
          <w:szCs w:val="21"/>
        </w:rPr>
        <w:t>示意图</w:t>
      </w:r>
    </w:p>
    <w:p w14:paraId="693CFF72" w14:textId="11CE8EE0" w:rsidR="006F304D" w:rsidRDefault="006F304D" w:rsidP="003D4E43">
      <w:pPr>
        <w:ind w:firstLineChars="0" w:firstLine="0"/>
        <w:jc w:val="center"/>
        <w:rPr>
          <w:sz w:val="21"/>
          <w:szCs w:val="21"/>
        </w:rPr>
      </w:pPr>
      <w:r>
        <w:rPr>
          <w:rFonts w:hint="eastAsia"/>
          <w:sz w:val="21"/>
          <w:szCs w:val="21"/>
        </w:rPr>
        <w:t>图</w:t>
      </w:r>
      <w:r>
        <w:rPr>
          <w:rFonts w:hint="eastAsia"/>
          <w:sz w:val="21"/>
          <w:szCs w:val="21"/>
        </w:rPr>
        <w:t xml:space="preserve">3.10 </w:t>
      </w:r>
      <w:r>
        <w:rPr>
          <w:rFonts w:hint="eastAsia"/>
          <w:sz w:val="21"/>
          <w:szCs w:val="21"/>
        </w:rPr>
        <w:t>沙发模型</w:t>
      </w:r>
      <w:r w:rsidR="009001F2">
        <w:rPr>
          <w:rFonts w:hint="eastAsia"/>
          <w:sz w:val="21"/>
          <w:szCs w:val="21"/>
        </w:rPr>
        <w:t>中部</w:t>
      </w:r>
      <w:r>
        <w:rPr>
          <w:rFonts w:hint="eastAsia"/>
          <w:sz w:val="21"/>
          <w:szCs w:val="21"/>
        </w:rPr>
        <w:t>边缘</w:t>
      </w:r>
      <w:r w:rsidR="00681CE2">
        <w:rPr>
          <w:rFonts w:hint="eastAsia"/>
          <w:sz w:val="21"/>
          <w:szCs w:val="21"/>
        </w:rPr>
        <w:t>规</w:t>
      </w:r>
      <w:r>
        <w:rPr>
          <w:sz w:val="21"/>
          <w:szCs w:val="21"/>
        </w:rPr>
        <w:t>整示意图</w:t>
      </w:r>
    </w:p>
    <w:p w14:paraId="4ADF84E9" w14:textId="498D6911" w:rsidR="00E10C69" w:rsidRDefault="00017555" w:rsidP="002B30DF">
      <w:pPr>
        <w:ind w:firstLineChars="0" w:firstLine="480"/>
      </w:pPr>
      <w:r>
        <w:rPr>
          <w:rFonts w:hint="eastAsia"/>
        </w:rPr>
        <w:t>沙发</w:t>
      </w:r>
      <w:r>
        <w:t>右扶手</w:t>
      </w:r>
      <w:r w:rsidR="004D093F">
        <w:rPr>
          <w:rFonts w:hint="eastAsia"/>
        </w:rPr>
        <w:t>边缘</w:t>
      </w:r>
      <w:r w:rsidR="00AE6424">
        <w:rPr>
          <w:rFonts w:hint="eastAsia"/>
        </w:rPr>
        <w:t>规整</w:t>
      </w:r>
      <w:r w:rsidR="004D093F">
        <w:t>整前后如图</w:t>
      </w:r>
      <w:r w:rsidR="004D093F">
        <w:rPr>
          <w:rFonts w:hint="eastAsia"/>
        </w:rPr>
        <w:t>3.11</w:t>
      </w:r>
      <w:r w:rsidR="004D093F">
        <w:rPr>
          <w:rFonts w:hint="eastAsia"/>
        </w:rPr>
        <w:t>所示</w:t>
      </w:r>
      <w:r w:rsidR="004D093F">
        <w:t>。</w:t>
      </w:r>
    </w:p>
    <w:p w14:paraId="5104908F" w14:textId="322E878B" w:rsidR="003D4E43" w:rsidRDefault="003D4E43" w:rsidP="002B30DF">
      <w:pPr>
        <w:ind w:firstLineChars="0" w:firstLine="480"/>
      </w:pPr>
    </w:p>
    <w:p w14:paraId="25F1F08A" w14:textId="12D67540" w:rsidR="003D4E43" w:rsidRDefault="003D4E43" w:rsidP="002B30DF">
      <w:pPr>
        <w:ind w:firstLineChars="0" w:firstLine="480"/>
      </w:pPr>
    </w:p>
    <w:p w14:paraId="37BAE416" w14:textId="7BB46492" w:rsidR="004D093F" w:rsidRPr="004D093F" w:rsidRDefault="003D4E43" w:rsidP="003D4E43">
      <w:pPr>
        <w:ind w:firstLineChars="0" w:firstLine="0"/>
        <w:jc w:val="center"/>
      </w:pPr>
      <w:r>
        <w:rPr>
          <w:rFonts w:hint="eastAsia"/>
          <w:noProof/>
        </w:rPr>
        <w:lastRenderedPageBreak/>
        <w:drawing>
          <wp:inline distT="0" distB="0" distL="0" distR="0" wp14:anchorId="2413B1E1" wp14:editId="229BBC6A">
            <wp:extent cx="3888188" cy="2734647"/>
            <wp:effectExtent l="0" t="0" r="0" b="8890"/>
            <wp:docPr id="1520" name="图片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 name="100.png"/>
                    <pic:cNvPicPr/>
                  </pic:nvPicPr>
                  <pic:blipFill>
                    <a:blip r:embed="rId63">
                      <a:extLst>
                        <a:ext uri="{28A0092B-C50C-407E-A947-70E740481C1C}">
                          <a14:useLocalDpi xmlns:a14="http://schemas.microsoft.com/office/drawing/2010/main" val="0"/>
                        </a:ext>
                      </a:extLst>
                    </a:blip>
                    <a:stretch>
                      <a:fillRect/>
                    </a:stretch>
                  </pic:blipFill>
                  <pic:spPr>
                    <a:xfrm>
                      <a:off x="0" y="0"/>
                      <a:ext cx="3907585" cy="2748290"/>
                    </a:xfrm>
                    <a:prstGeom prst="rect">
                      <a:avLst/>
                    </a:prstGeom>
                  </pic:spPr>
                </pic:pic>
              </a:graphicData>
            </a:graphic>
          </wp:inline>
        </w:drawing>
      </w:r>
    </w:p>
    <w:p w14:paraId="5BBF13AD" w14:textId="0B6280AC" w:rsidR="00F6103E" w:rsidRDefault="00F6103E" w:rsidP="00F6103E">
      <w:pPr>
        <w:ind w:firstLineChars="0" w:firstLine="480"/>
        <w:jc w:val="center"/>
        <w:rPr>
          <w:sz w:val="21"/>
          <w:szCs w:val="21"/>
        </w:rPr>
      </w:pPr>
      <w:r w:rsidRPr="00017555">
        <w:rPr>
          <w:rFonts w:hint="eastAsia"/>
          <w:sz w:val="21"/>
          <w:szCs w:val="21"/>
        </w:rPr>
        <w:t>(</w:t>
      </w:r>
      <w:r w:rsidRPr="00017555">
        <w:rPr>
          <w:sz w:val="21"/>
          <w:szCs w:val="21"/>
        </w:rPr>
        <w:t>a</w:t>
      </w:r>
      <w:r w:rsidRPr="00017555">
        <w:rPr>
          <w:rFonts w:hint="eastAsia"/>
          <w:sz w:val="21"/>
          <w:szCs w:val="21"/>
        </w:rPr>
        <w:t>)</w:t>
      </w:r>
      <w:r w:rsidRPr="00017555">
        <w:rPr>
          <w:rFonts w:hint="eastAsia"/>
          <w:sz w:val="21"/>
          <w:szCs w:val="21"/>
        </w:rPr>
        <w:t>沙发</w:t>
      </w:r>
      <w:r w:rsidR="003C6265">
        <w:rPr>
          <w:rFonts w:hint="eastAsia"/>
          <w:sz w:val="21"/>
          <w:szCs w:val="21"/>
        </w:rPr>
        <w:t>右扶手</w:t>
      </w:r>
      <w:r w:rsidRPr="00017555">
        <w:rPr>
          <w:sz w:val="21"/>
          <w:szCs w:val="21"/>
        </w:rPr>
        <w:t>边缘</w:t>
      </w:r>
      <w:r w:rsidR="00AE6424">
        <w:rPr>
          <w:rFonts w:hint="eastAsia"/>
          <w:sz w:val="21"/>
          <w:szCs w:val="21"/>
        </w:rPr>
        <w:t>规</w:t>
      </w:r>
      <w:r w:rsidRPr="00017555">
        <w:rPr>
          <w:sz w:val="21"/>
          <w:szCs w:val="21"/>
        </w:rPr>
        <w:t>整前示意图</w:t>
      </w:r>
    </w:p>
    <w:p w14:paraId="0B97AD76" w14:textId="55AB5765" w:rsidR="00E10C69" w:rsidRPr="003D4E43" w:rsidRDefault="003D4E43" w:rsidP="003D4E43">
      <w:pPr>
        <w:ind w:firstLineChars="0" w:firstLine="0"/>
        <w:jc w:val="center"/>
        <w:rPr>
          <w:sz w:val="21"/>
          <w:szCs w:val="21"/>
        </w:rPr>
      </w:pPr>
      <w:r>
        <w:rPr>
          <w:noProof/>
        </w:rPr>
        <w:drawing>
          <wp:inline distT="0" distB="0" distL="0" distR="0" wp14:anchorId="0CC80810" wp14:editId="70EA0209">
            <wp:extent cx="3848432" cy="2706686"/>
            <wp:effectExtent l="0" t="0" r="0" b="0"/>
            <wp:docPr id="1535" name="图片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 name="1201.png"/>
                    <pic:cNvPicPr/>
                  </pic:nvPicPr>
                  <pic:blipFill>
                    <a:blip r:embed="rId64">
                      <a:extLst>
                        <a:ext uri="{28A0092B-C50C-407E-A947-70E740481C1C}">
                          <a14:useLocalDpi xmlns:a14="http://schemas.microsoft.com/office/drawing/2010/main" val="0"/>
                        </a:ext>
                      </a:extLst>
                    </a:blip>
                    <a:stretch>
                      <a:fillRect/>
                    </a:stretch>
                  </pic:blipFill>
                  <pic:spPr>
                    <a:xfrm>
                      <a:off x="0" y="0"/>
                      <a:ext cx="3873392" cy="2724241"/>
                    </a:xfrm>
                    <a:prstGeom prst="rect">
                      <a:avLst/>
                    </a:prstGeom>
                  </pic:spPr>
                </pic:pic>
              </a:graphicData>
            </a:graphic>
          </wp:inline>
        </w:drawing>
      </w:r>
    </w:p>
    <w:p w14:paraId="2481AAC2" w14:textId="17F9E78C" w:rsidR="00C6683F" w:rsidRPr="00C6683F" w:rsidRDefault="00C6683F" w:rsidP="00EE030F">
      <w:pPr>
        <w:ind w:firstLineChars="0" w:firstLine="480"/>
        <w:jc w:val="center"/>
        <w:rPr>
          <w:sz w:val="21"/>
          <w:szCs w:val="21"/>
        </w:rPr>
      </w:pPr>
      <w:r w:rsidRPr="00017555">
        <w:rPr>
          <w:rFonts w:hint="eastAsia"/>
          <w:sz w:val="21"/>
          <w:szCs w:val="21"/>
        </w:rPr>
        <w:t>(</w:t>
      </w:r>
      <w:r w:rsidR="003D4E43">
        <w:rPr>
          <w:sz w:val="21"/>
          <w:szCs w:val="21"/>
        </w:rPr>
        <w:t>b</w:t>
      </w:r>
      <w:r w:rsidRPr="00017555">
        <w:rPr>
          <w:rFonts w:hint="eastAsia"/>
          <w:sz w:val="21"/>
          <w:szCs w:val="21"/>
        </w:rPr>
        <w:t>)</w:t>
      </w:r>
      <w:r w:rsidRPr="00017555">
        <w:rPr>
          <w:rFonts w:hint="eastAsia"/>
          <w:sz w:val="21"/>
          <w:szCs w:val="21"/>
        </w:rPr>
        <w:t>沙发</w:t>
      </w:r>
      <w:r>
        <w:rPr>
          <w:rFonts w:hint="eastAsia"/>
          <w:sz w:val="21"/>
          <w:szCs w:val="21"/>
        </w:rPr>
        <w:t>右扶手</w:t>
      </w:r>
      <w:r w:rsidRPr="00017555">
        <w:rPr>
          <w:sz w:val="21"/>
          <w:szCs w:val="21"/>
        </w:rPr>
        <w:t>边缘</w:t>
      </w:r>
      <w:r w:rsidR="00F53454">
        <w:rPr>
          <w:rFonts w:hint="eastAsia"/>
          <w:sz w:val="21"/>
          <w:szCs w:val="21"/>
        </w:rPr>
        <w:t>规</w:t>
      </w:r>
      <w:r w:rsidRPr="00017555">
        <w:rPr>
          <w:sz w:val="21"/>
          <w:szCs w:val="21"/>
        </w:rPr>
        <w:t>整</w:t>
      </w:r>
      <w:r w:rsidR="00AD4D3D">
        <w:rPr>
          <w:rFonts w:hint="eastAsia"/>
          <w:sz w:val="21"/>
          <w:szCs w:val="21"/>
        </w:rPr>
        <w:t>后</w:t>
      </w:r>
      <w:r w:rsidRPr="00017555">
        <w:rPr>
          <w:sz w:val="21"/>
          <w:szCs w:val="21"/>
        </w:rPr>
        <w:t>示意图</w:t>
      </w:r>
    </w:p>
    <w:p w14:paraId="2C7E654F" w14:textId="4F65BBDC" w:rsidR="009A4562" w:rsidRPr="00862283" w:rsidRDefault="00D04664" w:rsidP="0072345F">
      <w:pPr>
        <w:ind w:left="480" w:firstLineChars="0" w:firstLine="0"/>
        <w:jc w:val="center"/>
        <w:rPr>
          <w:sz w:val="21"/>
          <w:szCs w:val="21"/>
        </w:rPr>
      </w:pPr>
      <w:r>
        <w:rPr>
          <w:rFonts w:hint="eastAsia"/>
          <w:sz w:val="21"/>
          <w:szCs w:val="21"/>
        </w:rPr>
        <w:t>图</w:t>
      </w:r>
      <w:r w:rsidR="005F71AC">
        <w:rPr>
          <w:rFonts w:hint="eastAsia"/>
          <w:sz w:val="21"/>
          <w:szCs w:val="21"/>
        </w:rPr>
        <w:t>3.11</w:t>
      </w:r>
      <w:r>
        <w:rPr>
          <w:rFonts w:hint="eastAsia"/>
          <w:sz w:val="21"/>
          <w:szCs w:val="21"/>
        </w:rPr>
        <w:t xml:space="preserve"> </w:t>
      </w:r>
      <w:r w:rsidR="00EE030F">
        <w:rPr>
          <w:rFonts w:hint="eastAsia"/>
          <w:sz w:val="21"/>
          <w:szCs w:val="21"/>
        </w:rPr>
        <w:t>沙发右扶手</w:t>
      </w:r>
      <w:r>
        <w:rPr>
          <w:rFonts w:hint="eastAsia"/>
          <w:sz w:val="21"/>
          <w:szCs w:val="21"/>
        </w:rPr>
        <w:t>边缘</w:t>
      </w:r>
      <w:r w:rsidR="00771CA4">
        <w:rPr>
          <w:rFonts w:hint="eastAsia"/>
          <w:sz w:val="21"/>
          <w:szCs w:val="21"/>
        </w:rPr>
        <w:t>规</w:t>
      </w:r>
      <w:r>
        <w:rPr>
          <w:sz w:val="21"/>
          <w:szCs w:val="21"/>
        </w:rPr>
        <w:t>整示意图</w:t>
      </w:r>
    </w:p>
    <w:p w14:paraId="6DB1C8AB" w14:textId="0A08D0A7" w:rsidR="00393A05" w:rsidRDefault="00CE042E" w:rsidP="002D5772">
      <w:pPr>
        <w:ind w:firstLine="480"/>
      </w:pPr>
      <w:r>
        <w:rPr>
          <w:rFonts w:hint="eastAsia"/>
        </w:rPr>
        <w:t>经过</w:t>
      </w:r>
      <w:r>
        <w:t>三角网格规整算法对原始沙发模型</w:t>
      </w:r>
      <w:r>
        <w:rPr>
          <w:rFonts w:hint="eastAsia"/>
        </w:rPr>
        <w:t>具有</w:t>
      </w:r>
      <w:r w:rsidR="00DF0917">
        <w:t>直线特征的边缘的</w:t>
      </w:r>
      <w:r w:rsidR="006B51FF">
        <w:rPr>
          <w:rFonts w:hint="eastAsia"/>
        </w:rPr>
        <w:t>规</w:t>
      </w:r>
      <w:r>
        <w:t>整，</w:t>
      </w:r>
      <w:r>
        <w:rPr>
          <w:rFonts w:hint="eastAsia"/>
        </w:rPr>
        <w:t>改善后</w:t>
      </w:r>
      <w:r>
        <w:t>的沙发模型具有明显的直线边缘特征，恢复了</w:t>
      </w:r>
      <w:r>
        <w:rPr>
          <w:rFonts w:hint="eastAsia"/>
        </w:rPr>
        <w:t>锐利</w:t>
      </w:r>
      <w:r>
        <w:t>的边缘效果。</w:t>
      </w:r>
    </w:p>
    <w:p w14:paraId="3F893BDA" w14:textId="500BE379" w:rsidR="00F0439E" w:rsidRDefault="00D02672" w:rsidP="00F0439E">
      <w:pPr>
        <w:ind w:firstLine="480"/>
      </w:pPr>
      <w:r>
        <w:rPr>
          <w:rFonts w:hint="eastAsia"/>
        </w:rPr>
        <w:t>第二</w:t>
      </w:r>
      <w:r w:rsidR="00F0439E">
        <w:rPr>
          <w:rFonts w:hint="eastAsia"/>
        </w:rPr>
        <w:t>个</w:t>
      </w:r>
      <w:r w:rsidR="00F0439E">
        <w:t>模型是</w:t>
      </w:r>
      <w:r w:rsidR="00AC39A2">
        <w:rPr>
          <w:rFonts w:hint="eastAsia"/>
        </w:rPr>
        <w:t>桌子</w:t>
      </w:r>
      <w:r w:rsidR="00F0439E">
        <w:t>模型，</w:t>
      </w:r>
      <w:r w:rsidR="00F0439E">
        <w:rPr>
          <w:rFonts w:hint="eastAsia"/>
        </w:rPr>
        <w:t>对</w:t>
      </w:r>
      <w:r w:rsidR="00F0439E">
        <w:t>比具有锐利直线特征的边缘位置，</w:t>
      </w:r>
      <w:r w:rsidR="00894DA7">
        <w:rPr>
          <w:rFonts w:hint="eastAsia"/>
        </w:rPr>
        <w:t>桌角的边缘</w:t>
      </w:r>
      <w:r w:rsidR="006B51FF">
        <w:rPr>
          <w:rFonts w:hint="eastAsia"/>
        </w:rPr>
        <w:t>规</w:t>
      </w:r>
      <w:r w:rsidR="00894DA7">
        <w:t>整前后</w:t>
      </w:r>
      <w:r w:rsidR="00F0439E">
        <w:t>如图</w:t>
      </w:r>
      <w:r w:rsidR="00981D4E">
        <w:rPr>
          <w:rFonts w:hint="eastAsia"/>
        </w:rPr>
        <w:t>3.1</w:t>
      </w:r>
      <w:r w:rsidR="005F71AC">
        <w:t>2</w:t>
      </w:r>
      <w:r w:rsidR="00F0439E">
        <w:rPr>
          <w:rFonts w:hint="eastAsia"/>
        </w:rPr>
        <w:t>所示</w:t>
      </w:r>
      <w:r w:rsidR="00F0439E">
        <w:t>。</w:t>
      </w:r>
    </w:p>
    <w:p w14:paraId="5BD5A830" w14:textId="5327C721" w:rsidR="009275D6" w:rsidRDefault="009275D6" w:rsidP="002D5772">
      <w:pPr>
        <w:ind w:firstLine="480"/>
      </w:pPr>
    </w:p>
    <w:p w14:paraId="380F0E49" w14:textId="2AFB2EC3" w:rsidR="00894DA7" w:rsidRDefault="00894DA7" w:rsidP="002D5772">
      <w:pPr>
        <w:ind w:firstLine="480"/>
      </w:pPr>
    </w:p>
    <w:p w14:paraId="7238AD72" w14:textId="11D912A0" w:rsidR="0061224E" w:rsidRDefault="0061224E" w:rsidP="002D5772">
      <w:pPr>
        <w:ind w:firstLine="480"/>
      </w:pPr>
    </w:p>
    <w:p w14:paraId="370F7CC9" w14:textId="1D0AA20D" w:rsidR="00894DA7" w:rsidRDefault="0061224E" w:rsidP="0061224E">
      <w:pPr>
        <w:ind w:firstLineChars="0" w:firstLine="0"/>
        <w:jc w:val="center"/>
      </w:pPr>
      <w:r>
        <w:rPr>
          <w:rFonts w:hint="eastAsia"/>
          <w:noProof/>
        </w:rPr>
        <w:lastRenderedPageBreak/>
        <w:drawing>
          <wp:inline distT="0" distB="0" distL="0" distR="0" wp14:anchorId="6545DED5" wp14:editId="44827DE0">
            <wp:extent cx="4086971" cy="2874456"/>
            <wp:effectExtent l="0" t="0" r="8890" b="2540"/>
            <wp:docPr id="1537" name="图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 name="desk00.png"/>
                    <pic:cNvPicPr/>
                  </pic:nvPicPr>
                  <pic:blipFill>
                    <a:blip r:embed="rId65">
                      <a:extLst>
                        <a:ext uri="{28A0092B-C50C-407E-A947-70E740481C1C}">
                          <a14:useLocalDpi xmlns:a14="http://schemas.microsoft.com/office/drawing/2010/main" val="0"/>
                        </a:ext>
                      </a:extLst>
                    </a:blip>
                    <a:stretch>
                      <a:fillRect/>
                    </a:stretch>
                  </pic:blipFill>
                  <pic:spPr>
                    <a:xfrm>
                      <a:off x="0" y="0"/>
                      <a:ext cx="4108448" cy="2889561"/>
                    </a:xfrm>
                    <a:prstGeom prst="rect">
                      <a:avLst/>
                    </a:prstGeom>
                  </pic:spPr>
                </pic:pic>
              </a:graphicData>
            </a:graphic>
          </wp:inline>
        </w:drawing>
      </w:r>
    </w:p>
    <w:p w14:paraId="6648EB72" w14:textId="6B2E3B37" w:rsidR="002A121A" w:rsidRDefault="002A121A" w:rsidP="0061224E">
      <w:pPr>
        <w:ind w:firstLineChars="0" w:firstLine="0"/>
        <w:jc w:val="center"/>
        <w:rPr>
          <w:sz w:val="21"/>
          <w:szCs w:val="21"/>
        </w:rPr>
      </w:pPr>
      <w:r w:rsidRPr="00017555">
        <w:rPr>
          <w:rFonts w:hint="eastAsia"/>
          <w:sz w:val="21"/>
          <w:szCs w:val="21"/>
        </w:rPr>
        <w:t>(</w:t>
      </w:r>
      <w:r w:rsidRPr="00017555">
        <w:rPr>
          <w:sz w:val="21"/>
          <w:szCs w:val="21"/>
        </w:rPr>
        <w:t>a</w:t>
      </w:r>
      <w:r w:rsidRPr="00017555">
        <w:rPr>
          <w:rFonts w:hint="eastAsia"/>
          <w:sz w:val="21"/>
          <w:szCs w:val="21"/>
        </w:rPr>
        <w:t>)</w:t>
      </w:r>
      <w:r w:rsidR="002A2B8D">
        <w:rPr>
          <w:rFonts w:hint="eastAsia"/>
          <w:sz w:val="21"/>
          <w:szCs w:val="21"/>
        </w:rPr>
        <w:t>桌子拐角</w:t>
      </w:r>
      <w:r w:rsidRPr="00017555">
        <w:rPr>
          <w:sz w:val="21"/>
          <w:szCs w:val="21"/>
        </w:rPr>
        <w:t>边缘</w:t>
      </w:r>
      <w:r w:rsidR="00070378">
        <w:rPr>
          <w:rFonts w:hint="eastAsia"/>
          <w:sz w:val="21"/>
          <w:szCs w:val="21"/>
        </w:rPr>
        <w:t>规</w:t>
      </w:r>
      <w:r w:rsidRPr="00017555">
        <w:rPr>
          <w:sz w:val="21"/>
          <w:szCs w:val="21"/>
        </w:rPr>
        <w:t>整</w:t>
      </w:r>
      <w:r w:rsidR="002C4FE8">
        <w:rPr>
          <w:rFonts w:hint="eastAsia"/>
          <w:sz w:val="21"/>
          <w:szCs w:val="21"/>
        </w:rPr>
        <w:t>前</w:t>
      </w:r>
      <w:r w:rsidRPr="00017555">
        <w:rPr>
          <w:sz w:val="21"/>
          <w:szCs w:val="21"/>
        </w:rPr>
        <w:t>示意图</w:t>
      </w:r>
    </w:p>
    <w:p w14:paraId="39195C65" w14:textId="081CB60E" w:rsidR="002A121A" w:rsidRPr="0061224E" w:rsidRDefault="0061224E" w:rsidP="0061224E">
      <w:pPr>
        <w:ind w:firstLineChars="0" w:firstLine="0"/>
        <w:jc w:val="center"/>
        <w:rPr>
          <w:sz w:val="21"/>
          <w:szCs w:val="21"/>
        </w:rPr>
      </w:pPr>
      <w:r>
        <w:rPr>
          <w:rFonts w:hint="eastAsia"/>
          <w:noProof/>
        </w:rPr>
        <w:drawing>
          <wp:inline distT="0" distB="0" distL="0" distR="0" wp14:anchorId="77679A1B" wp14:editId="5C900820">
            <wp:extent cx="4092540" cy="2878372"/>
            <wp:effectExtent l="0" t="0" r="3810" b="0"/>
            <wp:docPr id="1538" name="图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8" name="desk200.png"/>
                    <pic:cNvPicPr/>
                  </pic:nvPicPr>
                  <pic:blipFill>
                    <a:blip r:embed="rId66">
                      <a:extLst>
                        <a:ext uri="{28A0092B-C50C-407E-A947-70E740481C1C}">
                          <a14:useLocalDpi xmlns:a14="http://schemas.microsoft.com/office/drawing/2010/main" val="0"/>
                        </a:ext>
                      </a:extLst>
                    </a:blip>
                    <a:stretch>
                      <a:fillRect/>
                    </a:stretch>
                  </pic:blipFill>
                  <pic:spPr>
                    <a:xfrm>
                      <a:off x="0" y="0"/>
                      <a:ext cx="4122590" cy="2899507"/>
                    </a:xfrm>
                    <a:prstGeom prst="rect">
                      <a:avLst/>
                    </a:prstGeom>
                  </pic:spPr>
                </pic:pic>
              </a:graphicData>
            </a:graphic>
          </wp:inline>
        </w:drawing>
      </w:r>
    </w:p>
    <w:p w14:paraId="6A395E1D" w14:textId="7EF990CA" w:rsidR="00BD6B3F" w:rsidRPr="001C1E98" w:rsidRDefault="001C1E98" w:rsidP="001C1E98">
      <w:pPr>
        <w:ind w:firstLineChars="0" w:firstLine="0"/>
        <w:jc w:val="center"/>
        <w:rPr>
          <w:sz w:val="21"/>
          <w:szCs w:val="21"/>
        </w:rPr>
      </w:pPr>
      <w:r>
        <w:rPr>
          <w:rFonts w:hint="eastAsia"/>
          <w:sz w:val="21"/>
          <w:szCs w:val="21"/>
        </w:rPr>
        <w:t>(</w:t>
      </w:r>
      <w:r>
        <w:rPr>
          <w:sz w:val="21"/>
          <w:szCs w:val="21"/>
        </w:rPr>
        <w:t>b</w:t>
      </w:r>
      <w:r>
        <w:rPr>
          <w:rFonts w:hint="eastAsia"/>
          <w:sz w:val="21"/>
          <w:szCs w:val="21"/>
        </w:rPr>
        <w:t>)</w:t>
      </w:r>
      <w:r w:rsidR="00BD6B3F" w:rsidRPr="001C1E98">
        <w:rPr>
          <w:rFonts w:hint="eastAsia"/>
          <w:sz w:val="21"/>
          <w:szCs w:val="21"/>
        </w:rPr>
        <w:t>桌子拐角</w:t>
      </w:r>
      <w:r w:rsidR="00BD6B3F" w:rsidRPr="001C1E98">
        <w:rPr>
          <w:sz w:val="21"/>
          <w:szCs w:val="21"/>
        </w:rPr>
        <w:t>边缘</w:t>
      </w:r>
      <w:r w:rsidR="006C1C2B">
        <w:rPr>
          <w:rFonts w:hint="eastAsia"/>
          <w:sz w:val="21"/>
          <w:szCs w:val="21"/>
        </w:rPr>
        <w:t>规</w:t>
      </w:r>
      <w:r w:rsidR="00BD6B3F" w:rsidRPr="001C1E98">
        <w:rPr>
          <w:sz w:val="21"/>
          <w:szCs w:val="21"/>
        </w:rPr>
        <w:t>整</w:t>
      </w:r>
      <w:r w:rsidR="000060D9" w:rsidRPr="001C1E98">
        <w:rPr>
          <w:rFonts w:hint="eastAsia"/>
          <w:sz w:val="21"/>
          <w:szCs w:val="21"/>
        </w:rPr>
        <w:t>后</w:t>
      </w:r>
      <w:r w:rsidR="00BD6B3F" w:rsidRPr="001C1E98">
        <w:rPr>
          <w:sz w:val="21"/>
          <w:szCs w:val="21"/>
        </w:rPr>
        <w:t>示意图</w:t>
      </w:r>
    </w:p>
    <w:p w14:paraId="0F7A8EB9" w14:textId="1EC81E09" w:rsidR="005F71AC" w:rsidRPr="005F71AC" w:rsidRDefault="005F71AC" w:rsidP="005F71AC">
      <w:pPr>
        <w:ind w:firstLineChars="0" w:firstLine="0"/>
        <w:jc w:val="center"/>
        <w:rPr>
          <w:sz w:val="21"/>
          <w:szCs w:val="21"/>
        </w:rPr>
      </w:pPr>
      <w:r>
        <w:rPr>
          <w:rFonts w:hint="eastAsia"/>
          <w:sz w:val="21"/>
          <w:szCs w:val="21"/>
        </w:rPr>
        <w:t>图</w:t>
      </w:r>
      <w:r>
        <w:rPr>
          <w:rFonts w:hint="eastAsia"/>
          <w:sz w:val="21"/>
          <w:szCs w:val="21"/>
        </w:rPr>
        <w:t xml:space="preserve">3.12 </w:t>
      </w:r>
      <w:r w:rsidRPr="005F71AC">
        <w:rPr>
          <w:rFonts w:hint="eastAsia"/>
          <w:sz w:val="21"/>
          <w:szCs w:val="21"/>
        </w:rPr>
        <w:t>桌子拐角</w:t>
      </w:r>
      <w:r w:rsidRPr="005F71AC">
        <w:rPr>
          <w:sz w:val="21"/>
          <w:szCs w:val="21"/>
        </w:rPr>
        <w:t>边缘</w:t>
      </w:r>
      <w:r w:rsidR="006C1C2B">
        <w:rPr>
          <w:rFonts w:hint="eastAsia"/>
          <w:sz w:val="21"/>
          <w:szCs w:val="21"/>
        </w:rPr>
        <w:t>规</w:t>
      </w:r>
      <w:r>
        <w:rPr>
          <w:rFonts w:hint="eastAsia"/>
          <w:sz w:val="21"/>
          <w:szCs w:val="21"/>
        </w:rPr>
        <w:t>整</w:t>
      </w:r>
      <w:r>
        <w:rPr>
          <w:sz w:val="21"/>
          <w:szCs w:val="21"/>
        </w:rPr>
        <w:t>示意图</w:t>
      </w:r>
    </w:p>
    <w:p w14:paraId="1F0F0AB8" w14:textId="0CFAD69A" w:rsidR="00393A05" w:rsidRPr="00393A05" w:rsidRDefault="004A5B1F" w:rsidP="006E657A">
      <w:pPr>
        <w:ind w:firstLineChars="0" w:firstLine="480"/>
      </w:pPr>
      <w:r>
        <w:rPr>
          <w:rFonts w:hint="eastAsia"/>
        </w:rPr>
        <w:t>相较于</w:t>
      </w:r>
      <w:r>
        <w:t>调整前的桌角</w:t>
      </w:r>
      <w:r w:rsidR="009275D6">
        <w:t>边缘</w:t>
      </w:r>
      <w:r>
        <w:rPr>
          <w:rFonts w:hint="eastAsia"/>
        </w:rPr>
        <w:t>，</w:t>
      </w:r>
      <w:r w:rsidR="0074382B">
        <w:rPr>
          <w:rFonts w:hint="eastAsia"/>
        </w:rPr>
        <w:t>规</w:t>
      </w:r>
      <w:r>
        <w:rPr>
          <w:rFonts w:hint="eastAsia"/>
        </w:rPr>
        <w:t>整</w:t>
      </w:r>
      <w:r>
        <w:t>后的</w:t>
      </w:r>
      <w:r>
        <w:rPr>
          <w:rFonts w:hint="eastAsia"/>
        </w:rPr>
        <w:t>桌角</w:t>
      </w:r>
      <w:r>
        <w:t>边缘</w:t>
      </w:r>
      <w:r w:rsidR="009275D6">
        <w:t>的</w:t>
      </w:r>
      <w:r w:rsidR="009275D6">
        <w:rPr>
          <w:rFonts w:hint="eastAsia"/>
        </w:rPr>
        <w:t>直线特征</w:t>
      </w:r>
      <w:r w:rsidR="009275D6">
        <w:t>更加直观，</w:t>
      </w:r>
      <w:r w:rsidR="009275D6">
        <w:rPr>
          <w:rFonts w:hint="eastAsia"/>
        </w:rPr>
        <w:t>增强了</w:t>
      </w:r>
      <w:r w:rsidR="009275D6">
        <w:t>桌子的</w:t>
      </w:r>
      <w:r w:rsidR="00D64495">
        <w:rPr>
          <w:rFonts w:hint="eastAsia"/>
        </w:rPr>
        <w:t>边缘</w:t>
      </w:r>
      <w:r w:rsidR="009275D6">
        <w:t>视觉效果。</w:t>
      </w:r>
    </w:p>
    <w:p w14:paraId="5A6F2F3C" w14:textId="50ADD307" w:rsidR="00507DFC" w:rsidRDefault="001C59C5" w:rsidP="00507DFC">
      <w:pPr>
        <w:ind w:firstLine="480"/>
      </w:pPr>
      <w:r>
        <w:rPr>
          <w:rFonts w:hint="eastAsia"/>
        </w:rPr>
        <w:t>第三</w:t>
      </w:r>
      <w:r w:rsidR="00507DFC">
        <w:rPr>
          <w:rFonts w:hint="eastAsia"/>
        </w:rPr>
        <w:t>个</w:t>
      </w:r>
      <w:r w:rsidR="00507DFC">
        <w:t>模型是</w:t>
      </w:r>
      <w:r w:rsidR="00CC433C">
        <w:rPr>
          <w:rFonts w:hint="eastAsia"/>
        </w:rPr>
        <w:t>Germany</w:t>
      </w:r>
      <w:r w:rsidR="00507DFC">
        <w:t>模型，</w:t>
      </w:r>
      <w:r w:rsidR="00507DFC">
        <w:rPr>
          <w:rFonts w:hint="eastAsia"/>
        </w:rPr>
        <w:t>对</w:t>
      </w:r>
      <w:r w:rsidR="00507DFC">
        <w:t>比具有锐利直线特征的边缘位置，</w:t>
      </w:r>
      <w:r w:rsidR="0053100E">
        <w:rPr>
          <w:rFonts w:hint="eastAsia"/>
        </w:rPr>
        <w:t>屋顶</w:t>
      </w:r>
      <w:r w:rsidR="0053100E">
        <w:t>边缘</w:t>
      </w:r>
      <w:r w:rsidR="00270D4B">
        <w:rPr>
          <w:rFonts w:hint="eastAsia"/>
        </w:rPr>
        <w:t>1</w:t>
      </w:r>
      <w:r w:rsidR="00BE1013">
        <w:rPr>
          <w:rFonts w:hint="eastAsia"/>
        </w:rPr>
        <w:t>规</w:t>
      </w:r>
      <w:r w:rsidR="0053100E">
        <w:t>整前后</w:t>
      </w:r>
      <w:r w:rsidR="00507DFC">
        <w:t>如图</w:t>
      </w:r>
      <w:r w:rsidR="000236FC">
        <w:rPr>
          <w:rFonts w:hint="eastAsia"/>
        </w:rPr>
        <w:t>3.1</w:t>
      </w:r>
      <w:r w:rsidR="00902A2C">
        <w:t>3</w:t>
      </w:r>
      <w:r w:rsidR="00507DFC">
        <w:rPr>
          <w:rFonts w:hint="eastAsia"/>
        </w:rPr>
        <w:t>所示</w:t>
      </w:r>
      <w:r w:rsidR="00507DFC">
        <w:t>。</w:t>
      </w:r>
      <w:r w:rsidR="0038415F">
        <w:rPr>
          <w:rFonts w:hint="eastAsia"/>
        </w:rPr>
        <w:t>规整</w:t>
      </w:r>
      <w:r w:rsidR="0038415F">
        <w:t>会后的</w:t>
      </w:r>
      <w:r w:rsidR="0069092A">
        <w:rPr>
          <w:rFonts w:hint="eastAsia"/>
        </w:rPr>
        <w:t>蓝色</w:t>
      </w:r>
      <w:r w:rsidR="0069092A">
        <w:t>平面代理</w:t>
      </w:r>
      <w:r w:rsidR="0038415F">
        <w:t>边缘恢复</w:t>
      </w:r>
      <w:r w:rsidR="0038415F">
        <w:rPr>
          <w:rFonts w:hint="eastAsia"/>
        </w:rPr>
        <w:t>了</w:t>
      </w:r>
      <w:r w:rsidR="0038415F">
        <w:t>锐利平直的直线结构</w:t>
      </w:r>
      <w:r w:rsidR="0038415F">
        <w:rPr>
          <w:rFonts w:hint="eastAsia"/>
        </w:rPr>
        <w:t>。</w:t>
      </w:r>
    </w:p>
    <w:p w14:paraId="08D5705C" w14:textId="0BEEF7B2" w:rsidR="006E5252" w:rsidRPr="00270D4B" w:rsidRDefault="00270D4B" w:rsidP="0069092A">
      <w:pPr>
        <w:ind w:firstLine="480"/>
        <w:jc w:val="center"/>
      </w:pPr>
      <w:r>
        <w:rPr>
          <w:noProof/>
        </w:rPr>
        <w:lastRenderedPageBreak/>
        <w:drawing>
          <wp:inline distT="0" distB="0" distL="0" distR="0" wp14:anchorId="69A116DE" wp14:editId="7443D779">
            <wp:extent cx="3530379" cy="3701440"/>
            <wp:effectExtent l="0" t="0" r="0" b="0"/>
            <wp:docPr id="1547" name="图片 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 name="QQ截图20170425144006.png"/>
                    <pic:cNvPicPr/>
                  </pic:nvPicPr>
                  <pic:blipFill>
                    <a:blip r:embed="rId67">
                      <a:extLst>
                        <a:ext uri="{28A0092B-C50C-407E-A947-70E740481C1C}">
                          <a14:useLocalDpi xmlns:a14="http://schemas.microsoft.com/office/drawing/2010/main" val="0"/>
                        </a:ext>
                      </a:extLst>
                    </a:blip>
                    <a:stretch>
                      <a:fillRect/>
                    </a:stretch>
                  </pic:blipFill>
                  <pic:spPr>
                    <a:xfrm>
                      <a:off x="0" y="0"/>
                      <a:ext cx="3546891" cy="3718752"/>
                    </a:xfrm>
                    <a:prstGeom prst="rect">
                      <a:avLst/>
                    </a:prstGeom>
                  </pic:spPr>
                </pic:pic>
              </a:graphicData>
            </a:graphic>
          </wp:inline>
        </w:drawing>
      </w:r>
    </w:p>
    <w:p w14:paraId="51198F9A" w14:textId="160E54CE" w:rsidR="00270D4B" w:rsidRPr="001C1E98" w:rsidRDefault="00270D4B" w:rsidP="00270D4B">
      <w:pPr>
        <w:ind w:firstLineChars="0" w:firstLine="0"/>
        <w:jc w:val="center"/>
        <w:rPr>
          <w:sz w:val="21"/>
          <w:szCs w:val="21"/>
        </w:rPr>
      </w:pPr>
      <w:r>
        <w:rPr>
          <w:rFonts w:hint="eastAsia"/>
          <w:sz w:val="21"/>
          <w:szCs w:val="21"/>
        </w:rPr>
        <w:t>(</w:t>
      </w:r>
      <w:r>
        <w:rPr>
          <w:sz w:val="21"/>
          <w:szCs w:val="21"/>
        </w:rPr>
        <w:t>a</w:t>
      </w:r>
      <w:r>
        <w:rPr>
          <w:rFonts w:hint="eastAsia"/>
          <w:sz w:val="21"/>
          <w:szCs w:val="21"/>
        </w:rPr>
        <w:t>)</w:t>
      </w:r>
      <w:r>
        <w:rPr>
          <w:rFonts w:hint="eastAsia"/>
          <w:sz w:val="21"/>
          <w:szCs w:val="21"/>
        </w:rPr>
        <w:t>屋顶</w:t>
      </w:r>
      <w:r w:rsidRPr="001C1E98">
        <w:rPr>
          <w:sz w:val="21"/>
          <w:szCs w:val="21"/>
        </w:rPr>
        <w:t>边缘</w:t>
      </w:r>
      <w:r>
        <w:rPr>
          <w:rFonts w:hint="eastAsia"/>
          <w:sz w:val="21"/>
          <w:szCs w:val="21"/>
        </w:rPr>
        <w:t>1</w:t>
      </w:r>
      <w:r w:rsidR="00113367">
        <w:rPr>
          <w:rFonts w:hint="eastAsia"/>
          <w:sz w:val="21"/>
          <w:szCs w:val="21"/>
        </w:rPr>
        <w:t>规</w:t>
      </w:r>
      <w:r w:rsidRPr="001C1E98">
        <w:rPr>
          <w:sz w:val="21"/>
          <w:szCs w:val="21"/>
        </w:rPr>
        <w:t>整</w:t>
      </w:r>
      <w:r>
        <w:rPr>
          <w:rFonts w:hint="eastAsia"/>
          <w:sz w:val="21"/>
          <w:szCs w:val="21"/>
        </w:rPr>
        <w:t>前</w:t>
      </w:r>
      <w:r w:rsidRPr="001C1E98">
        <w:rPr>
          <w:sz w:val="21"/>
          <w:szCs w:val="21"/>
        </w:rPr>
        <w:t>示意图</w:t>
      </w:r>
    </w:p>
    <w:p w14:paraId="04A3A395" w14:textId="4795F223" w:rsidR="00326CE9" w:rsidRPr="00270D4B" w:rsidRDefault="0048642C" w:rsidP="0069092A">
      <w:pPr>
        <w:ind w:firstLine="480"/>
        <w:jc w:val="center"/>
      </w:pPr>
      <w:r>
        <w:rPr>
          <w:noProof/>
        </w:rPr>
        <w:drawing>
          <wp:inline distT="0" distB="0" distL="0" distR="0" wp14:anchorId="5E770241" wp14:editId="3D130381">
            <wp:extent cx="3570136" cy="3716950"/>
            <wp:effectExtent l="0" t="0" r="0" b="0"/>
            <wp:docPr id="1548" name="图片 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 name="QQ截图20170425143943.png"/>
                    <pic:cNvPicPr/>
                  </pic:nvPicPr>
                  <pic:blipFill>
                    <a:blip r:embed="rId68">
                      <a:extLst>
                        <a:ext uri="{28A0092B-C50C-407E-A947-70E740481C1C}">
                          <a14:useLocalDpi xmlns:a14="http://schemas.microsoft.com/office/drawing/2010/main" val="0"/>
                        </a:ext>
                      </a:extLst>
                    </a:blip>
                    <a:stretch>
                      <a:fillRect/>
                    </a:stretch>
                  </pic:blipFill>
                  <pic:spPr>
                    <a:xfrm>
                      <a:off x="0" y="0"/>
                      <a:ext cx="3598933" cy="3746931"/>
                    </a:xfrm>
                    <a:prstGeom prst="rect">
                      <a:avLst/>
                    </a:prstGeom>
                  </pic:spPr>
                </pic:pic>
              </a:graphicData>
            </a:graphic>
          </wp:inline>
        </w:drawing>
      </w:r>
    </w:p>
    <w:p w14:paraId="6EC796A2" w14:textId="0D860611" w:rsidR="0048642C" w:rsidRPr="001C1E98" w:rsidRDefault="0048642C" w:rsidP="0048642C">
      <w:pPr>
        <w:ind w:firstLineChars="0" w:firstLine="0"/>
        <w:jc w:val="center"/>
        <w:rPr>
          <w:sz w:val="21"/>
          <w:szCs w:val="21"/>
        </w:rPr>
      </w:pPr>
      <w:r>
        <w:rPr>
          <w:rFonts w:hint="eastAsia"/>
          <w:sz w:val="21"/>
          <w:szCs w:val="21"/>
        </w:rPr>
        <w:t>(</w:t>
      </w:r>
      <w:r w:rsidR="00683A10">
        <w:rPr>
          <w:sz w:val="21"/>
          <w:szCs w:val="21"/>
        </w:rPr>
        <w:t>b</w:t>
      </w:r>
      <w:r>
        <w:rPr>
          <w:rFonts w:hint="eastAsia"/>
          <w:sz w:val="21"/>
          <w:szCs w:val="21"/>
        </w:rPr>
        <w:t>)</w:t>
      </w:r>
      <w:r>
        <w:rPr>
          <w:rFonts w:hint="eastAsia"/>
          <w:sz w:val="21"/>
          <w:szCs w:val="21"/>
        </w:rPr>
        <w:t>屋顶</w:t>
      </w:r>
      <w:r w:rsidRPr="001C1E98">
        <w:rPr>
          <w:sz w:val="21"/>
          <w:szCs w:val="21"/>
        </w:rPr>
        <w:t>边缘</w:t>
      </w:r>
      <w:r>
        <w:rPr>
          <w:rFonts w:hint="eastAsia"/>
          <w:sz w:val="21"/>
          <w:szCs w:val="21"/>
        </w:rPr>
        <w:t>1</w:t>
      </w:r>
      <w:r w:rsidR="000328AC">
        <w:rPr>
          <w:rFonts w:hint="eastAsia"/>
          <w:sz w:val="21"/>
          <w:szCs w:val="21"/>
        </w:rPr>
        <w:t>规</w:t>
      </w:r>
      <w:r w:rsidRPr="001C1E98">
        <w:rPr>
          <w:sz w:val="21"/>
          <w:szCs w:val="21"/>
        </w:rPr>
        <w:t>整</w:t>
      </w:r>
      <w:r w:rsidR="00453815">
        <w:rPr>
          <w:rFonts w:hint="eastAsia"/>
          <w:sz w:val="21"/>
          <w:szCs w:val="21"/>
        </w:rPr>
        <w:t>后</w:t>
      </w:r>
      <w:r w:rsidRPr="001C1E98">
        <w:rPr>
          <w:sz w:val="21"/>
          <w:szCs w:val="21"/>
        </w:rPr>
        <w:t>示意图</w:t>
      </w:r>
    </w:p>
    <w:p w14:paraId="0B985F3A" w14:textId="2D13FF44" w:rsidR="00BA0F6F" w:rsidRPr="005F71AC" w:rsidRDefault="00BA0F6F" w:rsidP="00BA0F6F">
      <w:pPr>
        <w:ind w:firstLineChars="0" w:firstLine="0"/>
        <w:jc w:val="center"/>
        <w:rPr>
          <w:sz w:val="21"/>
          <w:szCs w:val="21"/>
        </w:rPr>
      </w:pPr>
      <w:r>
        <w:rPr>
          <w:rFonts w:hint="eastAsia"/>
          <w:sz w:val="21"/>
          <w:szCs w:val="21"/>
        </w:rPr>
        <w:lastRenderedPageBreak/>
        <w:t>图</w:t>
      </w:r>
      <w:r w:rsidR="0059695B">
        <w:rPr>
          <w:rFonts w:hint="eastAsia"/>
          <w:sz w:val="21"/>
          <w:szCs w:val="21"/>
        </w:rPr>
        <w:t>3.13</w:t>
      </w:r>
      <w:r>
        <w:rPr>
          <w:rFonts w:hint="eastAsia"/>
          <w:sz w:val="21"/>
          <w:szCs w:val="21"/>
        </w:rPr>
        <w:t xml:space="preserve"> </w:t>
      </w:r>
      <w:r w:rsidR="00EA415E">
        <w:rPr>
          <w:rFonts w:hint="eastAsia"/>
          <w:sz w:val="21"/>
          <w:szCs w:val="21"/>
        </w:rPr>
        <w:t>屋顶</w:t>
      </w:r>
      <w:r w:rsidRPr="005F71AC">
        <w:rPr>
          <w:sz w:val="21"/>
          <w:szCs w:val="21"/>
        </w:rPr>
        <w:t>边缘</w:t>
      </w:r>
      <w:r w:rsidR="00EA415E">
        <w:rPr>
          <w:rFonts w:hint="eastAsia"/>
          <w:sz w:val="21"/>
          <w:szCs w:val="21"/>
        </w:rPr>
        <w:t>1</w:t>
      </w:r>
      <w:r w:rsidR="00365040">
        <w:rPr>
          <w:rFonts w:hint="eastAsia"/>
          <w:sz w:val="21"/>
          <w:szCs w:val="21"/>
        </w:rPr>
        <w:t>规</w:t>
      </w:r>
      <w:r>
        <w:rPr>
          <w:rFonts w:hint="eastAsia"/>
          <w:sz w:val="21"/>
          <w:szCs w:val="21"/>
        </w:rPr>
        <w:t>整</w:t>
      </w:r>
      <w:r>
        <w:rPr>
          <w:sz w:val="21"/>
          <w:szCs w:val="21"/>
        </w:rPr>
        <w:t>示意图</w:t>
      </w:r>
    </w:p>
    <w:p w14:paraId="6DF77CBE" w14:textId="11149655" w:rsidR="00326CE9" w:rsidRDefault="00501E30" w:rsidP="00507DFC">
      <w:pPr>
        <w:ind w:firstLine="480"/>
      </w:pPr>
      <w:r>
        <w:rPr>
          <w:rFonts w:hint="eastAsia"/>
        </w:rPr>
        <w:t>屋顶</w:t>
      </w:r>
      <w:r>
        <w:t>边缘</w:t>
      </w:r>
      <w:r>
        <w:rPr>
          <w:rFonts w:hint="eastAsia"/>
        </w:rPr>
        <w:t>2</w:t>
      </w:r>
      <w:r w:rsidR="0069092A">
        <w:rPr>
          <w:rFonts w:hint="eastAsia"/>
        </w:rPr>
        <w:t>含有</w:t>
      </w:r>
      <w:r w:rsidR="0069092A">
        <w:rPr>
          <w:rFonts w:hint="eastAsia"/>
        </w:rPr>
        <w:t>3</w:t>
      </w:r>
      <w:r w:rsidR="0069092A">
        <w:rPr>
          <w:rFonts w:hint="eastAsia"/>
        </w:rPr>
        <w:t>个</w:t>
      </w:r>
      <w:r w:rsidR="0069092A">
        <w:t>被调整的轮廓边缘</w:t>
      </w:r>
      <w:r>
        <w:t>，</w:t>
      </w:r>
      <w:r w:rsidR="0061224E">
        <w:rPr>
          <w:rFonts w:hint="eastAsia"/>
        </w:rPr>
        <w:t>其中</w:t>
      </w:r>
      <w:r w:rsidR="0061224E">
        <w:t>两个轮廓边缘</w:t>
      </w:r>
      <w:r w:rsidR="0061224E">
        <w:rPr>
          <w:rFonts w:hint="eastAsia"/>
        </w:rPr>
        <w:t>属于</w:t>
      </w:r>
      <w:r w:rsidR="0069092A">
        <w:t>绿色的平面代理</w:t>
      </w:r>
      <w:r w:rsidR="0061224E">
        <w:rPr>
          <w:rFonts w:hint="eastAsia"/>
        </w:rPr>
        <w:t>的</w:t>
      </w:r>
      <w:r w:rsidR="0069092A">
        <w:t>轮廓边缘</w:t>
      </w:r>
      <w:r w:rsidR="0069092A">
        <w:rPr>
          <w:rFonts w:hint="eastAsia"/>
        </w:rPr>
        <w:t>，</w:t>
      </w:r>
      <w:r w:rsidR="0061224E">
        <w:rPr>
          <w:rFonts w:hint="eastAsia"/>
        </w:rPr>
        <w:t>第三个</w:t>
      </w:r>
      <w:r w:rsidR="0061224E">
        <w:t>轮廓边缘属于蓝色平面代理和绿色平面代理共有的轮廓边缘</w:t>
      </w:r>
      <w:r w:rsidR="0069092A">
        <w:rPr>
          <w:rFonts w:hint="eastAsia"/>
        </w:rPr>
        <w:t>。</w:t>
      </w:r>
      <w:r w:rsidR="00893E66">
        <w:rPr>
          <w:rFonts w:hint="eastAsia"/>
        </w:rPr>
        <w:t>屋顶</w:t>
      </w:r>
      <w:r w:rsidR="00893E66">
        <w:t>边缘</w:t>
      </w:r>
      <w:r w:rsidR="00893E66">
        <w:rPr>
          <w:rFonts w:hint="eastAsia"/>
        </w:rPr>
        <w:t>2</w:t>
      </w:r>
      <w:r w:rsidR="00C74E89">
        <w:rPr>
          <w:rFonts w:hint="eastAsia"/>
        </w:rPr>
        <w:t>规整前后</w:t>
      </w:r>
      <w:r w:rsidR="00C74E89">
        <w:t>如图</w:t>
      </w:r>
      <w:r w:rsidR="00C74E89">
        <w:rPr>
          <w:rFonts w:hint="eastAsia"/>
        </w:rPr>
        <w:t>3.14</w:t>
      </w:r>
      <w:r w:rsidR="00C74E89">
        <w:rPr>
          <w:rFonts w:hint="eastAsia"/>
        </w:rPr>
        <w:t>所示</w:t>
      </w:r>
      <w:r w:rsidR="00C74E89">
        <w:t>。</w:t>
      </w:r>
    </w:p>
    <w:p w14:paraId="0779064E" w14:textId="013E6789" w:rsidR="00326CE9" w:rsidRDefault="0061224E" w:rsidP="007704B9">
      <w:pPr>
        <w:ind w:firstLineChars="0" w:firstLine="0"/>
        <w:jc w:val="center"/>
      </w:pPr>
      <w:r>
        <w:rPr>
          <w:rFonts w:hint="eastAsia"/>
          <w:noProof/>
        </w:rPr>
        <w:drawing>
          <wp:inline distT="0" distB="0" distL="0" distR="0" wp14:anchorId="66DCEB41" wp14:editId="46DEA6E3">
            <wp:extent cx="2656720" cy="3022817"/>
            <wp:effectExtent l="0" t="0" r="0" b="6350"/>
            <wp:docPr id="1551" name="图片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 name="QQ截图20170425151950.png"/>
                    <pic:cNvPicPr/>
                  </pic:nvPicPr>
                  <pic:blipFill>
                    <a:blip r:embed="rId69">
                      <a:extLst>
                        <a:ext uri="{28A0092B-C50C-407E-A947-70E740481C1C}">
                          <a14:useLocalDpi xmlns:a14="http://schemas.microsoft.com/office/drawing/2010/main" val="0"/>
                        </a:ext>
                      </a:extLst>
                    </a:blip>
                    <a:stretch>
                      <a:fillRect/>
                    </a:stretch>
                  </pic:blipFill>
                  <pic:spPr>
                    <a:xfrm>
                      <a:off x="0" y="0"/>
                      <a:ext cx="2665322" cy="3032604"/>
                    </a:xfrm>
                    <a:prstGeom prst="rect">
                      <a:avLst/>
                    </a:prstGeom>
                  </pic:spPr>
                </pic:pic>
              </a:graphicData>
            </a:graphic>
          </wp:inline>
        </w:drawing>
      </w:r>
    </w:p>
    <w:p w14:paraId="6F1C7AEA" w14:textId="727A9B04" w:rsidR="00385B0F" w:rsidRDefault="00C0318C" w:rsidP="007704B9">
      <w:pPr>
        <w:ind w:firstLineChars="0" w:firstLine="0"/>
        <w:jc w:val="center"/>
        <w:rPr>
          <w:sz w:val="21"/>
          <w:szCs w:val="21"/>
        </w:rPr>
      </w:pPr>
      <w:r w:rsidRPr="004C00C7">
        <w:rPr>
          <w:sz w:val="21"/>
          <w:szCs w:val="21"/>
        </w:rPr>
        <w:t>(a)</w:t>
      </w:r>
      <w:r w:rsidRPr="004C00C7">
        <w:rPr>
          <w:rFonts w:hint="eastAsia"/>
          <w:sz w:val="21"/>
          <w:szCs w:val="21"/>
        </w:rPr>
        <w:t>屋顶</w:t>
      </w:r>
      <w:r w:rsidRPr="004C00C7">
        <w:rPr>
          <w:sz w:val="21"/>
          <w:szCs w:val="21"/>
        </w:rPr>
        <w:t>边缘</w:t>
      </w:r>
      <w:r w:rsidR="004549CF">
        <w:rPr>
          <w:sz w:val="21"/>
          <w:szCs w:val="21"/>
        </w:rPr>
        <w:t>2</w:t>
      </w:r>
      <w:r w:rsidRPr="004C00C7">
        <w:rPr>
          <w:rFonts w:hint="eastAsia"/>
          <w:sz w:val="21"/>
          <w:szCs w:val="21"/>
        </w:rPr>
        <w:t>的</w:t>
      </w:r>
      <w:r w:rsidR="004549CF">
        <w:rPr>
          <w:rFonts w:hint="eastAsia"/>
          <w:sz w:val="21"/>
          <w:szCs w:val="21"/>
        </w:rPr>
        <w:t>规整前</w:t>
      </w:r>
      <w:r w:rsidRPr="004C00C7">
        <w:rPr>
          <w:sz w:val="21"/>
          <w:szCs w:val="21"/>
        </w:rPr>
        <w:t>示意图</w:t>
      </w:r>
    </w:p>
    <w:p w14:paraId="6499E2CF" w14:textId="6BB65D86" w:rsidR="007704B9" w:rsidRPr="007704B9" w:rsidRDefault="007704B9" w:rsidP="007704B9">
      <w:pPr>
        <w:ind w:firstLineChars="0" w:firstLine="0"/>
        <w:jc w:val="center"/>
        <w:rPr>
          <w:sz w:val="21"/>
          <w:szCs w:val="21"/>
        </w:rPr>
      </w:pPr>
      <w:r>
        <w:rPr>
          <w:rFonts w:hint="eastAsia"/>
          <w:noProof/>
          <w:sz w:val="21"/>
          <w:szCs w:val="21"/>
        </w:rPr>
        <w:drawing>
          <wp:inline distT="0" distB="0" distL="0" distR="0" wp14:anchorId="4E2EC142" wp14:editId="4C8CC89D">
            <wp:extent cx="2716590" cy="3310174"/>
            <wp:effectExtent l="0" t="0" r="7620" b="5080"/>
            <wp:docPr id="1552" name="图片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2" name="QQ截图20170425152020.png"/>
                    <pic:cNvPicPr/>
                  </pic:nvPicPr>
                  <pic:blipFill>
                    <a:blip r:embed="rId70">
                      <a:extLst>
                        <a:ext uri="{28A0092B-C50C-407E-A947-70E740481C1C}">
                          <a14:useLocalDpi xmlns:a14="http://schemas.microsoft.com/office/drawing/2010/main" val="0"/>
                        </a:ext>
                      </a:extLst>
                    </a:blip>
                    <a:stretch>
                      <a:fillRect/>
                    </a:stretch>
                  </pic:blipFill>
                  <pic:spPr>
                    <a:xfrm>
                      <a:off x="0" y="0"/>
                      <a:ext cx="2783821" cy="3392096"/>
                    </a:xfrm>
                    <a:prstGeom prst="rect">
                      <a:avLst/>
                    </a:prstGeom>
                  </pic:spPr>
                </pic:pic>
              </a:graphicData>
            </a:graphic>
          </wp:inline>
        </w:drawing>
      </w:r>
    </w:p>
    <w:p w14:paraId="59C7104A" w14:textId="7940D003" w:rsidR="007F5C35" w:rsidRDefault="00A73507" w:rsidP="007704B9">
      <w:pPr>
        <w:ind w:firstLineChars="0" w:firstLine="0"/>
        <w:jc w:val="center"/>
        <w:rPr>
          <w:sz w:val="21"/>
          <w:szCs w:val="21"/>
        </w:rPr>
      </w:pPr>
      <w:r>
        <w:rPr>
          <w:sz w:val="21"/>
          <w:szCs w:val="21"/>
        </w:rPr>
        <w:t>(b</w:t>
      </w:r>
      <w:r w:rsidR="007F5C35" w:rsidRPr="004C00C7">
        <w:rPr>
          <w:sz w:val="21"/>
          <w:szCs w:val="21"/>
        </w:rPr>
        <w:t>)</w:t>
      </w:r>
      <w:r w:rsidR="007F5C35" w:rsidRPr="004C00C7">
        <w:rPr>
          <w:rFonts w:hint="eastAsia"/>
          <w:sz w:val="21"/>
          <w:szCs w:val="21"/>
        </w:rPr>
        <w:t>屋顶</w:t>
      </w:r>
      <w:r w:rsidR="007F5C35" w:rsidRPr="004C00C7">
        <w:rPr>
          <w:sz w:val="21"/>
          <w:szCs w:val="21"/>
        </w:rPr>
        <w:t>边缘</w:t>
      </w:r>
      <w:r w:rsidR="007F5C35">
        <w:rPr>
          <w:sz w:val="21"/>
          <w:szCs w:val="21"/>
        </w:rPr>
        <w:t>2</w:t>
      </w:r>
      <w:r w:rsidR="007F5C35" w:rsidRPr="004C00C7">
        <w:rPr>
          <w:rFonts w:hint="eastAsia"/>
          <w:sz w:val="21"/>
          <w:szCs w:val="21"/>
        </w:rPr>
        <w:t>的</w:t>
      </w:r>
      <w:r w:rsidR="007F5C35">
        <w:rPr>
          <w:rFonts w:hint="eastAsia"/>
          <w:sz w:val="21"/>
          <w:szCs w:val="21"/>
        </w:rPr>
        <w:t>规整</w:t>
      </w:r>
      <w:r w:rsidR="009C5219">
        <w:rPr>
          <w:rFonts w:hint="eastAsia"/>
          <w:sz w:val="21"/>
          <w:szCs w:val="21"/>
        </w:rPr>
        <w:t>后</w:t>
      </w:r>
      <w:r w:rsidR="007F5C35" w:rsidRPr="004C00C7">
        <w:rPr>
          <w:sz w:val="21"/>
          <w:szCs w:val="21"/>
        </w:rPr>
        <w:t>示意图</w:t>
      </w:r>
    </w:p>
    <w:p w14:paraId="14BEBA0F" w14:textId="5638F412" w:rsidR="00F03F48" w:rsidRPr="005F71AC" w:rsidRDefault="00F03F48" w:rsidP="008C55F3">
      <w:pPr>
        <w:ind w:firstLineChars="0" w:firstLine="0"/>
        <w:jc w:val="center"/>
        <w:rPr>
          <w:sz w:val="21"/>
          <w:szCs w:val="21"/>
        </w:rPr>
      </w:pPr>
      <w:r>
        <w:rPr>
          <w:rFonts w:hint="eastAsia"/>
          <w:sz w:val="21"/>
          <w:szCs w:val="21"/>
        </w:rPr>
        <w:lastRenderedPageBreak/>
        <w:t>图</w:t>
      </w:r>
      <w:r w:rsidR="0050095B">
        <w:rPr>
          <w:rFonts w:hint="eastAsia"/>
          <w:sz w:val="21"/>
          <w:szCs w:val="21"/>
        </w:rPr>
        <w:t>3.1</w:t>
      </w:r>
      <w:r w:rsidR="0050095B">
        <w:rPr>
          <w:sz w:val="21"/>
          <w:szCs w:val="21"/>
        </w:rPr>
        <w:t>4</w:t>
      </w:r>
      <w:r>
        <w:rPr>
          <w:rFonts w:hint="eastAsia"/>
          <w:sz w:val="21"/>
          <w:szCs w:val="21"/>
        </w:rPr>
        <w:t xml:space="preserve"> </w:t>
      </w:r>
      <w:r>
        <w:rPr>
          <w:rFonts w:hint="eastAsia"/>
          <w:sz w:val="21"/>
          <w:szCs w:val="21"/>
        </w:rPr>
        <w:t>屋顶</w:t>
      </w:r>
      <w:r w:rsidRPr="005F71AC">
        <w:rPr>
          <w:sz w:val="21"/>
          <w:szCs w:val="21"/>
        </w:rPr>
        <w:t>边缘</w:t>
      </w:r>
      <w:r w:rsidR="00407A31">
        <w:rPr>
          <w:rFonts w:hint="eastAsia"/>
          <w:sz w:val="21"/>
          <w:szCs w:val="21"/>
        </w:rPr>
        <w:t>2</w:t>
      </w:r>
      <w:r>
        <w:rPr>
          <w:rFonts w:hint="eastAsia"/>
          <w:sz w:val="21"/>
          <w:szCs w:val="21"/>
        </w:rPr>
        <w:t>规整</w:t>
      </w:r>
      <w:r>
        <w:rPr>
          <w:sz w:val="21"/>
          <w:szCs w:val="21"/>
        </w:rPr>
        <w:t>示意图</w:t>
      </w:r>
    </w:p>
    <w:p w14:paraId="71E4D4A6" w14:textId="6CE35748" w:rsidR="00AD358A" w:rsidRPr="0069092A" w:rsidRDefault="005639CF" w:rsidP="006D4697">
      <w:pPr>
        <w:ind w:firstLine="480"/>
      </w:pPr>
      <w:r>
        <w:rPr>
          <w:rFonts w:hint="eastAsia"/>
        </w:rPr>
        <w:t>图</w:t>
      </w:r>
      <w:r w:rsidR="003E7EE9">
        <w:rPr>
          <w:rFonts w:hint="eastAsia"/>
        </w:rPr>
        <w:t>3</w:t>
      </w:r>
      <w:r>
        <w:rPr>
          <w:rFonts w:hint="eastAsia"/>
        </w:rPr>
        <w:t>.14</w:t>
      </w:r>
      <w:r>
        <w:rPr>
          <w:rFonts w:hint="eastAsia"/>
        </w:rPr>
        <w:t>中，规整后</w:t>
      </w:r>
      <w:r>
        <w:t>的屋顶边缘</w:t>
      </w:r>
      <w:r>
        <w:rPr>
          <w:rFonts w:hint="eastAsia"/>
        </w:rPr>
        <w:t>2</w:t>
      </w:r>
      <w:r w:rsidR="00750374">
        <w:rPr>
          <w:rFonts w:hint="eastAsia"/>
        </w:rPr>
        <w:t>中</w:t>
      </w:r>
      <w:r w:rsidR="00750374">
        <w:t>恢复了三个</w:t>
      </w:r>
      <w:r>
        <w:t>边缘的直线结构，</w:t>
      </w:r>
      <w:r>
        <w:rPr>
          <w:rFonts w:hint="eastAsia"/>
        </w:rPr>
        <w:t>而且</w:t>
      </w:r>
      <w:r>
        <w:t>拐角的直角结构也</w:t>
      </w:r>
      <w:r>
        <w:rPr>
          <w:rFonts w:hint="eastAsia"/>
        </w:rPr>
        <w:t>被</w:t>
      </w:r>
      <w:r>
        <w:t>恢复出来</w:t>
      </w:r>
      <w:r w:rsidR="003A0F21">
        <w:rPr>
          <w:rFonts w:hint="eastAsia"/>
        </w:rPr>
        <w:t>，增强了</w:t>
      </w:r>
      <w:r w:rsidR="003A0F21">
        <w:t>屋顶的边缘的视觉效果</w:t>
      </w:r>
      <w:r w:rsidR="003A0F21">
        <w:rPr>
          <w:rFonts w:hint="eastAsia"/>
        </w:rPr>
        <w:t>。</w:t>
      </w:r>
    </w:p>
    <w:p w14:paraId="468BB5B8" w14:textId="28F259FA" w:rsidR="004D0F8D" w:rsidRDefault="006E5252" w:rsidP="008E10F2">
      <w:pPr>
        <w:ind w:firstLineChars="0" w:firstLine="420"/>
      </w:pPr>
      <w:r>
        <w:rPr>
          <w:rFonts w:hint="eastAsia"/>
        </w:rPr>
        <w:t>第</w:t>
      </w:r>
      <w:r w:rsidR="00CD245A">
        <w:rPr>
          <w:rFonts w:hint="eastAsia"/>
        </w:rPr>
        <w:t>四</w:t>
      </w:r>
      <w:r>
        <w:rPr>
          <w:rFonts w:hint="eastAsia"/>
        </w:rPr>
        <w:t>个</w:t>
      </w:r>
      <w:r>
        <w:t>模型是</w:t>
      </w:r>
      <w:r w:rsidR="00B02675" w:rsidRPr="00B02675">
        <w:rPr>
          <w:rFonts w:hint="eastAsia"/>
        </w:rPr>
        <w:t>航拍一号</w:t>
      </w:r>
      <w:r>
        <w:t>模型，</w:t>
      </w:r>
      <w:r>
        <w:rPr>
          <w:rFonts w:hint="eastAsia"/>
        </w:rPr>
        <w:t>对</w:t>
      </w:r>
      <w:r>
        <w:t>比具有锐利直线特征的边缘位置，</w:t>
      </w:r>
      <w:r w:rsidR="002D379D">
        <w:rPr>
          <w:rFonts w:hint="eastAsia"/>
        </w:rPr>
        <w:t>航拍</w:t>
      </w:r>
      <w:r w:rsidR="002D379D">
        <w:t>一号屋顶边缘</w:t>
      </w:r>
      <w:r w:rsidR="002D379D">
        <w:t>1</w:t>
      </w:r>
      <w:r w:rsidR="002D379D">
        <w:t>规整前后</w:t>
      </w:r>
      <w:r>
        <w:t>如图</w:t>
      </w:r>
      <w:r>
        <w:rPr>
          <w:rFonts w:hint="eastAsia"/>
        </w:rPr>
        <w:t>3.1</w:t>
      </w:r>
      <w:r w:rsidR="002D379D">
        <w:t>5</w:t>
      </w:r>
      <w:r>
        <w:rPr>
          <w:rFonts w:hint="eastAsia"/>
        </w:rPr>
        <w:t>所示</w:t>
      </w:r>
      <w:r>
        <w:t>。</w:t>
      </w:r>
    </w:p>
    <w:p w14:paraId="788402D1" w14:textId="77969C0B" w:rsidR="004D0F8D" w:rsidRPr="004D0F8D" w:rsidRDefault="004D0F8D" w:rsidP="008E10F2">
      <w:pPr>
        <w:ind w:firstLineChars="0" w:firstLine="0"/>
        <w:jc w:val="center"/>
      </w:pPr>
      <w:r>
        <w:rPr>
          <w:rFonts w:hint="eastAsia"/>
          <w:noProof/>
        </w:rPr>
        <w:drawing>
          <wp:inline distT="0" distB="0" distL="0" distR="0" wp14:anchorId="55202952" wp14:editId="7F13434F">
            <wp:extent cx="2915728" cy="2780129"/>
            <wp:effectExtent l="0" t="0" r="0" b="1270"/>
            <wp:docPr id="1553" name="图片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 name="QQ截图20170425153926.png"/>
                    <pic:cNvPicPr/>
                  </pic:nvPicPr>
                  <pic:blipFill>
                    <a:blip r:embed="rId71">
                      <a:extLst>
                        <a:ext uri="{28A0092B-C50C-407E-A947-70E740481C1C}">
                          <a14:useLocalDpi xmlns:a14="http://schemas.microsoft.com/office/drawing/2010/main" val="0"/>
                        </a:ext>
                      </a:extLst>
                    </a:blip>
                    <a:stretch>
                      <a:fillRect/>
                    </a:stretch>
                  </pic:blipFill>
                  <pic:spPr>
                    <a:xfrm>
                      <a:off x="0" y="0"/>
                      <a:ext cx="2965431" cy="2827520"/>
                    </a:xfrm>
                    <a:prstGeom prst="rect">
                      <a:avLst/>
                    </a:prstGeom>
                  </pic:spPr>
                </pic:pic>
              </a:graphicData>
            </a:graphic>
          </wp:inline>
        </w:drawing>
      </w:r>
    </w:p>
    <w:p w14:paraId="7370C4EA" w14:textId="5EB2B344" w:rsidR="00A80708" w:rsidRDefault="00A80708" w:rsidP="004D0F8D">
      <w:pPr>
        <w:ind w:firstLineChars="0" w:firstLine="0"/>
        <w:jc w:val="center"/>
        <w:rPr>
          <w:sz w:val="21"/>
          <w:szCs w:val="21"/>
        </w:rPr>
      </w:pPr>
      <w:r w:rsidRPr="00A80708">
        <w:rPr>
          <w:rFonts w:hint="eastAsia"/>
          <w:sz w:val="21"/>
          <w:szCs w:val="21"/>
        </w:rPr>
        <w:t>(</w:t>
      </w:r>
      <w:r w:rsidRPr="00A80708">
        <w:rPr>
          <w:sz w:val="21"/>
          <w:szCs w:val="21"/>
        </w:rPr>
        <w:t>a</w:t>
      </w:r>
      <w:r w:rsidRPr="00A80708">
        <w:rPr>
          <w:rFonts w:hint="eastAsia"/>
          <w:sz w:val="21"/>
          <w:szCs w:val="21"/>
        </w:rPr>
        <w:t>)</w:t>
      </w:r>
      <w:r w:rsidR="00003A5F" w:rsidRPr="00A80708">
        <w:rPr>
          <w:rFonts w:hint="eastAsia"/>
          <w:sz w:val="21"/>
          <w:szCs w:val="21"/>
        </w:rPr>
        <w:t>航拍一号</w:t>
      </w:r>
      <w:r w:rsidR="00003A5F" w:rsidRPr="00A80708">
        <w:rPr>
          <w:sz w:val="21"/>
          <w:szCs w:val="21"/>
        </w:rPr>
        <w:t>模型</w:t>
      </w:r>
      <w:r w:rsidR="00003A5F" w:rsidRPr="00A80708">
        <w:rPr>
          <w:rFonts w:hint="eastAsia"/>
          <w:sz w:val="21"/>
          <w:szCs w:val="21"/>
        </w:rPr>
        <w:t>屋顶</w:t>
      </w:r>
      <w:r w:rsidR="00003A5F" w:rsidRPr="00A80708">
        <w:rPr>
          <w:sz w:val="21"/>
          <w:szCs w:val="21"/>
        </w:rPr>
        <w:t>边缘</w:t>
      </w:r>
      <w:r w:rsidR="00003A5F" w:rsidRPr="00A80708">
        <w:rPr>
          <w:rFonts w:hint="eastAsia"/>
          <w:sz w:val="21"/>
          <w:szCs w:val="21"/>
        </w:rPr>
        <w:t>1</w:t>
      </w:r>
      <w:r w:rsidR="00003A5F" w:rsidRPr="00A80708">
        <w:rPr>
          <w:rFonts w:hint="eastAsia"/>
          <w:sz w:val="21"/>
          <w:szCs w:val="21"/>
        </w:rPr>
        <w:t>的</w:t>
      </w:r>
      <w:r w:rsidR="004D0F8D">
        <w:rPr>
          <w:rFonts w:hint="eastAsia"/>
          <w:sz w:val="21"/>
          <w:szCs w:val="21"/>
        </w:rPr>
        <w:t>规整</w:t>
      </w:r>
      <w:r w:rsidR="004D0F8D">
        <w:rPr>
          <w:sz w:val="21"/>
          <w:szCs w:val="21"/>
        </w:rPr>
        <w:t>前示意</w:t>
      </w:r>
      <w:r w:rsidRPr="00A80708">
        <w:rPr>
          <w:rFonts w:hint="eastAsia"/>
          <w:sz w:val="21"/>
          <w:szCs w:val="21"/>
        </w:rPr>
        <w:t>图</w:t>
      </w:r>
    </w:p>
    <w:p w14:paraId="7D6DE3EA" w14:textId="51301DF4" w:rsidR="004D0F8D" w:rsidRPr="004D0F8D" w:rsidRDefault="004D0F8D" w:rsidP="008E10F2">
      <w:pPr>
        <w:ind w:firstLineChars="0" w:firstLine="0"/>
        <w:jc w:val="center"/>
        <w:rPr>
          <w:sz w:val="21"/>
          <w:szCs w:val="21"/>
        </w:rPr>
      </w:pPr>
      <w:r>
        <w:rPr>
          <w:rFonts w:hint="eastAsia"/>
          <w:noProof/>
          <w:sz w:val="21"/>
          <w:szCs w:val="21"/>
        </w:rPr>
        <w:drawing>
          <wp:inline distT="0" distB="0" distL="0" distR="0" wp14:anchorId="359B54BE" wp14:editId="537228B1">
            <wp:extent cx="2932981" cy="3297836"/>
            <wp:effectExtent l="0" t="0" r="1270" b="0"/>
            <wp:docPr id="1555" name="图片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 name="QQ截图20170425153859.png"/>
                    <pic:cNvPicPr/>
                  </pic:nvPicPr>
                  <pic:blipFill>
                    <a:blip r:embed="rId72">
                      <a:extLst>
                        <a:ext uri="{28A0092B-C50C-407E-A947-70E740481C1C}">
                          <a14:useLocalDpi xmlns:a14="http://schemas.microsoft.com/office/drawing/2010/main" val="0"/>
                        </a:ext>
                      </a:extLst>
                    </a:blip>
                    <a:stretch>
                      <a:fillRect/>
                    </a:stretch>
                  </pic:blipFill>
                  <pic:spPr>
                    <a:xfrm>
                      <a:off x="0" y="0"/>
                      <a:ext cx="2981586" cy="3352487"/>
                    </a:xfrm>
                    <a:prstGeom prst="rect">
                      <a:avLst/>
                    </a:prstGeom>
                  </pic:spPr>
                </pic:pic>
              </a:graphicData>
            </a:graphic>
          </wp:inline>
        </w:drawing>
      </w:r>
    </w:p>
    <w:p w14:paraId="61D5E07E" w14:textId="56ACFDCF" w:rsidR="00A80708" w:rsidRPr="00A80708" w:rsidRDefault="00A80708" w:rsidP="00A80708">
      <w:pPr>
        <w:ind w:firstLine="420"/>
        <w:jc w:val="center"/>
        <w:rPr>
          <w:sz w:val="21"/>
          <w:szCs w:val="21"/>
        </w:rPr>
      </w:pPr>
      <w:r w:rsidRPr="00A80708">
        <w:rPr>
          <w:rFonts w:hint="eastAsia"/>
          <w:sz w:val="21"/>
          <w:szCs w:val="21"/>
        </w:rPr>
        <w:t>(</w:t>
      </w:r>
      <w:r w:rsidRPr="00A80708">
        <w:rPr>
          <w:sz w:val="21"/>
          <w:szCs w:val="21"/>
        </w:rPr>
        <w:t>b</w:t>
      </w:r>
      <w:r w:rsidR="004D0F8D">
        <w:rPr>
          <w:rFonts w:hint="eastAsia"/>
          <w:sz w:val="21"/>
          <w:szCs w:val="21"/>
        </w:rPr>
        <w:t>)</w:t>
      </w:r>
      <w:r w:rsidRPr="00A80708">
        <w:rPr>
          <w:rFonts w:hint="eastAsia"/>
          <w:sz w:val="21"/>
          <w:szCs w:val="21"/>
        </w:rPr>
        <w:t>航拍一号</w:t>
      </w:r>
      <w:r w:rsidRPr="00A80708">
        <w:rPr>
          <w:sz w:val="21"/>
          <w:szCs w:val="21"/>
        </w:rPr>
        <w:t>模型</w:t>
      </w:r>
      <w:r w:rsidRPr="00A80708">
        <w:rPr>
          <w:rFonts w:hint="eastAsia"/>
          <w:sz w:val="21"/>
          <w:szCs w:val="21"/>
        </w:rPr>
        <w:t>屋顶</w:t>
      </w:r>
      <w:r w:rsidRPr="00A80708">
        <w:rPr>
          <w:sz w:val="21"/>
          <w:szCs w:val="21"/>
        </w:rPr>
        <w:t>边缘</w:t>
      </w:r>
      <w:r w:rsidRPr="00A80708">
        <w:rPr>
          <w:rFonts w:hint="eastAsia"/>
          <w:sz w:val="21"/>
          <w:szCs w:val="21"/>
        </w:rPr>
        <w:t>1</w:t>
      </w:r>
      <w:r w:rsidRPr="00A80708">
        <w:rPr>
          <w:rFonts w:hint="eastAsia"/>
          <w:sz w:val="21"/>
          <w:szCs w:val="21"/>
        </w:rPr>
        <w:t>的</w:t>
      </w:r>
      <w:r w:rsidR="007E64D4">
        <w:rPr>
          <w:rFonts w:hint="eastAsia"/>
          <w:sz w:val="21"/>
          <w:szCs w:val="21"/>
        </w:rPr>
        <w:t>规整后示意</w:t>
      </w:r>
      <w:r w:rsidRPr="00A80708">
        <w:rPr>
          <w:rFonts w:hint="eastAsia"/>
          <w:sz w:val="21"/>
          <w:szCs w:val="21"/>
        </w:rPr>
        <w:t>图</w:t>
      </w:r>
    </w:p>
    <w:p w14:paraId="06889BDF" w14:textId="75BB9ED7" w:rsidR="00A80708" w:rsidRPr="00EF2FA2" w:rsidRDefault="00D9064A" w:rsidP="00A80708">
      <w:pPr>
        <w:ind w:firstLine="420"/>
        <w:jc w:val="center"/>
        <w:rPr>
          <w:sz w:val="21"/>
          <w:szCs w:val="21"/>
        </w:rPr>
      </w:pPr>
      <w:r w:rsidRPr="00EF2FA2">
        <w:rPr>
          <w:rFonts w:hint="eastAsia"/>
          <w:sz w:val="21"/>
          <w:szCs w:val="21"/>
        </w:rPr>
        <w:lastRenderedPageBreak/>
        <w:t>图</w:t>
      </w:r>
      <w:r w:rsidRPr="00EF2FA2">
        <w:rPr>
          <w:rFonts w:hint="eastAsia"/>
          <w:sz w:val="21"/>
          <w:szCs w:val="21"/>
        </w:rPr>
        <w:t>3.1</w:t>
      </w:r>
      <w:r w:rsidR="007E64D4">
        <w:rPr>
          <w:sz w:val="21"/>
          <w:szCs w:val="21"/>
        </w:rPr>
        <w:t>5</w:t>
      </w:r>
      <w:r w:rsidRPr="00EF2FA2">
        <w:rPr>
          <w:rFonts w:hint="eastAsia"/>
          <w:sz w:val="21"/>
          <w:szCs w:val="21"/>
        </w:rPr>
        <w:t xml:space="preserve"> </w:t>
      </w:r>
      <w:r w:rsidR="00A76D03" w:rsidRPr="00EF2FA2">
        <w:rPr>
          <w:rFonts w:hint="eastAsia"/>
          <w:sz w:val="21"/>
          <w:szCs w:val="21"/>
        </w:rPr>
        <w:t>航拍</w:t>
      </w:r>
      <w:r w:rsidR="00A76D03" w:rsidRPr="00EF2FA2">
        <w:rPr>
          <w:sz w:val="21"/>
          <w:szCs w:val="21"/>
        </w:rPr>
        <w:t>一号</w:t>
      </w:r>
      <w:r w:rsidRPr="00EF2FA2">
        <w:rPr>
          <w:sz w:val="21"/>
          <w:szCs w:val="21"/>
        </w:rPr>
        <w:t>模型</w:t>
      </w:r>
      <w:r w:rsidRPr="00EF2FA2">
        <w:rPr>
          <w:rFonts w:hint="eastAsia"/>
          <w:sz w:val="21"/>
          <w:szCs w:val="21"/>
        </w:rPr>
        <w:t>边缘</w:t>
      </w:r>
      <w:r w:rsidRPr="00EF2FA2">
        <w:rPr>
          <w:sz w:val="21"/>
          <w:szCs w:val="21"/>
        </w:rPr>
        <w:t>调整示意图</w:t>
      </w:r>
    </w:p>
    <w:p w14:paraId="718FA267" w14:textId="6756861A" w:rsidR="00A80708" w:rsidRDefault="00C62F43" w:rsidP="00A80708">
      <w:pPr>
        <w:ind w:firstLine="480"/>
      </w:pPr>
      <w:r>
        <w:rPr>
          <w:rFonts w:hint="eastAsia"/>
        </w:rPr>
        <w:t>航拍</w:t>
      </w:r>
      <w:r>
        <w:t>一号屋顶边缘</w:t>
      </w:r>
      <w:r w:rsidR="00DF722F">
        <w:t>2</w:t>
      </w:r>
      <w:r>
        <w:t>规整前后如图</w:t>
      </w:r>
      <w:r>
        <w:rPr>
          <w:rFonts w:hint="eastAsia"/>
        </w:rPr>
        <w:t>3.1</w:t>
      </w:r>
      <w:r w:rsidR="000F69FE">
        <w:t>6</w:t>
      </w:r>
      <w:r>
        <w:rPr>
          <w:rFonts w:hint="eastAsia"/>
        </w:rPr>
        <w:t>所示</w:t>
      </w:r>
      <w:r>
        <w:t>。</w:t>
      </w:r>
    </w:p>
    <w:p w14:paraId="7F36A79E" w14:textId="7E20FF85" w:rsidR="00BD60D7" w:rsidRDefault="00BD60D7" w:rsidP="00BD60D7">
      <w:pPr>
        <w:ind w:firstLineChars="0" w:firstLine="0"/>
        <w:jc w:val="center"/>
      </w:pPr>
      <w:r>
        <w:rPr>
          <w:rFonts w:hint="eastAsia"/>
          <w:noProof/>
        </w:rPr>
        <w:drawing>
          <wp:inline distT="0" distB="0" distL="0" distR="0" wp14:anchorId="02BEF720" wp14:editId="58CB9EE4">
            <wp:extent cx="2480807" cy="3300411"/>
            <wp:effectExtent l="0" t="0" r="0" b="0"/>
            <wp:docPr id="1556" name="图片 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 name="QQ截图20170425154505.png"/>
                    <pic:cNvPicPr/>
                  </pic:nvPicPr>
                  <pic:blipFill>
                    <a:blip r:embed="rId73">
                      <a:extLst>
                        <a:ext uri="{28A0092B-C50C-407E-A947-70E740481C1C}">
                          <a14:useLocalDpi xmlns:a14="http://schemas.microsoft.com/office/drawing/2010/main" val="0"/>
                        </a:ext>
                      </a:extLst>
                    </a:blip>
                    <a:stretch>
                      <a:fillRect/>
                    </a:stretch>
                  </pic:blipFill>
                  <pic:spPr>
                    <a:xfrm>
                      <a:off x="0" y="0"/>
                      <a:ext cx="2516032" cy="3347274"/>
                    </a:xfrm>
                    <a:prstGeom prst="rect">
                      <a:avLst/>
                    </a:prstGeom>
                  </pic:spPr>
                </pic:pic>
              </a:graphicData>
            </a:graphic>
          </wp:inline>
        </w:drawing>
      </w:r>
    </w:p>
    <w:p w14:paraId="41F68BFC" w14:textId="4F6C3DB4" w:rsidR="00BD60D7" w:rsidRDefault="00BD60D7" w:rsidP="00BD60D7">
      <w:pPr>
        <w:ind w:firstLineChars="0" w:firstLine="0"/>
        <w:jc w:val="center"/>
        <w:rPr>
          <w:sz w:val="21"/>
          <w:szCs w:val="21"/>
        </w:rPr>
      </w:pPr>
      <w:r w:rsidRPr="00A80708">
        <w:rPr>
          <w:rFonts w:hint="eastAsia"/>
          <w:sz w:val="21"/>
          <w:szCs w:val="21"/>
        </w:rPr>
        <w:t>(</w:t>
      </w:r>
      <w:r w:rsidRPr="00A80708">
        <w:rPr>
          <w:sz w:val="21"/>
          <w:szCs w:val="21"/>
        </w:rPr>
        <w:t>a</w:t>
      </w:r>
      <w:r w:rsidRPr="00A80708">
        <w:rPr>
          <w:rFonts w:hint="eastAsia"/>
          <w:sz w:val="21"/>
          <w:szCs w:val="21"/>
        </w:rPr>
        <w:t>)</w:t>
      </w:r>
      <w:r w:rsidRPr="00A80708">
        <w:rPr>
          <w:rFonts w:hint="eastAsia"/>
          <w:sz w:val="21"/>
          <w:szCs w:val="21"/>
        </w:rPr>
        <w:t>航拍一号</w:t>
      </w:r>
      <w:r w:rsidRPr="00A80708">
        <w:rPr>
          <w:sz w:val="21"/>
          <w:szCs w:val="21"/>
        </w:rPr>
        <w:t>模型</w:t>
      </w:r>
      <w:r w:rsidRPr="00A80708">
        <w:rPr>
          <w:rFonts w:hint="eastAsia"/>
          <w:sz w:val="21"/>
          <w:szCs w:val="21"/>
        </w:rPr>
        <w:t>屋顶</w:t>
      </w:r>
      <w:r w:rsidRPr="00A80708">
        <w:rPr>
          <w:sz w:val="21"/>
          <w:szCs w:val="21"/>
        </w:rPr>
        <w:t>边缘</w:t>
      </w:r>
      <w:r w:rsidR="00CD29C3">
        <w:rPr>
          <w:sz w:val="21"/>
          <w:szCs w:val="21"/>
        </w:rPr>
        <w:t>2</w:t>
      </w:r>
      <w:r w:rsidRPr="00A80708">
        <w:rPr>
          <w:rFonts w:hint="eastAsia"/>
          <w:sz w:val="21"/>
          <w:szCs w:val="21"/>
        </w:rPr>
        <w:t>的</w:t>
      </w:r>
      <w:r>
        <w:rPr>
          <w:rFonts w:hint="eastAsia"/>
          <w:sz w:val="21"/>
          <w:szCs w:val="21"/>
        </w:rPr>
        <w:t>规整</w:t>
      </w:r>
      <w:r>
        <w:rPr>
          <w:sz w:val="21"/>
          <w:szCs w:val="21"/>
        </w:rPr>
        <w:t>前示意</w:t>
      </w:r>
      <w:r w:rsidRPr="00A80708">
        <w:rPr>
          <w:rFonts w:hint="eastAsia"/>
          <w:sz w:val="21"/>
          <w:szCs w:val="21"/>
        </w:rPr>
        <w:t>图</w:t>
      </w:r>
    </w:p>
    <w:p w14:paraId="06880E24" w14:textId="6A474D41" w:rsidR="003A0E37" w:rsidRPr="003A0E37" w:rsidRDefault="003A0E37" w:rsidP="003A0E37">
      <w:pPr>
        <w:ind w:firstLineChars="0" w:firstLine="0"/>
        <w:jc w:val="center"/>
        <w:rPr>
          <w:sz w:val="21"/>
          <w:szCs w:val="21"/>
        </w:rPr>
      </w:pPr>
      <w:r>
        <w:rPr>
          <w:rFonts w:hint="eastAsia"/>
          <w:noProof/>
        </w:rPr>
        <w:drawing>
          <wp:inline distT="0" distB="0" distL="0" distR="0" wp14:anchorId="4C6BA1D6" wp14:editId="485105DA">
            <wp:extent cx="2488261" cy="3376926"/>
            <wp:effectExtent l="0" t="0" r="7620" b="0"/>
            <wp:docPr id="1558" name="图片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 name="QQ截图20170425154527.png"/>
                    <pic:cNvPicPr/>
                  </pic:nvPicPr>
                  <pic:blipFill>
                    <a:blip r:embed="rId74">
                      <a:extLst>
                        <a:ext uri="{28A0092B-C50C-407E-A947-70E740481C1C}">
                          <a14:useLocalDpi xmlns:a14="http://schemas.microsoft.com/office/drawing/2010/main" val="0"/>
                        </a:ext>
                      </a:extLst>
                    </a:blip>
                    <a:stretch>
                      <a:fillRect/>
                    </a:stretch>
                  </pic:blipFill>
                  <pic:spPr>
                    <a:xfrm>
                      <a:off x="0" y="0"/>
                      <a:ext cx="2513759" cy="3411530"/>
                    </a:xfrm>
                    <a:prstGeom prst="rect">
                      <a:avLst/>
                    </a:prstGeom>
                  </pic:spPr>
                </pic:pic>
              </a:graphicData>
            </a:graphic>
          </wp:inline>
        </w:drawing>
      </w:r>
    </w:p>
    <w:p w14:paraId="0248FC7F" w14:textId="13E2DBD3" w:rsidR="003A0E37" w:rsidRDefault="003A0E37" w:rsidP="006B0A08">
      <w:pPr>
        <w:ind w:firstLineChars="0" w:firstLine="0"/>
        <w:jc w:val="center"/>
        <w:rPr>
          <w:sz w:val="21"/>
          <w:szCs w:val="21"/>
        </w:rPr>
      </w:pPr>
      <w:r w:rsidRPr="00A80708">
        <w:rPr>
          <w:rFonts w:hint="eastAsia"/>
          <w:sz w:val="21"/>
          <w:szCs w:val="21"/>
        </w:rPr>
        <w:t>(</w:t>
      </w:r>
      <w:r w:rsidR="006B0A08">
        <w:rPr>
          <w:sz w:val="21"/>
          <w:szCs w:val="21"/>
        </w:rPr>
        <w:t>b</w:t>
      </w:r>
      <w:r w:rsidRPr="00A80708">
        <w:rPr>
          <w:rFonts w:hint="eastAsia"/>
          <w:sz w:val="21"/>
          <w:szCs w:val="21"/>
        </w:rPr>
        <w:t>)</w:t>
      </w:r>
      <w:r w:rsidRPr="00A80708">
        <w:rPr>
          <w:rFonts w:hint="eastAsia"/>
          <w:sz w:val="21"/>
          <w:szCs w:val="21"/>
        </w:rPr>
        <w:t>航拍一号</w:t>
      </w:r>
      <w:r w:rsidRPr="00A80708">
        <w:rPr>
          <w:sz w:val="21"/>
          <w:szCs w:val="21"/>
        </w:rPr>
        <w:t>模型</w:t>
      </w:r>
      <w:r w:rsidRPr="00A80708">
        <w:rPr>
          <w:rFonts w:hint="eastAsia"/>
          <w:sz w:val="21"/>
          <w:szCs w:val="21"/>
        </w:rPr>
        <w:t>屋顶</w:t>
      </w:r>
      <w:r w:rsidRPr="00A80708">
        <w:rPr>
          <w:sz w:val="21"/>
          <w:szCs w:val="21"/>
        </w:rPr>
        <w:t>边缘</w:t>
      </w:r>
      <w:r>
        <w:rPr>
          <w:sz w:val="21"/>
          <w:szCs w:val="21"/>
        </w:rPr>
        <w:t>2</w:t>
      </w:r>
      <w:r w:rsidRPr="00A80708">
        <w:rPr>
          <w:rFonts w:hint="eastAsia"/>
          <w:sz w:val="21"/>
          <w:szCs w:val="21"/>
        </w:rPr>
        <w:t>的</w:t>
      </w:r>
      <w:r>
        <w:rPr>
          <w:rFonts w:hint="eastAsia"/>
          <w:sz w:val="21"/>
          <w:szCs w:val="21"/>
        </w:rPr>
        <w:t>规整</w:t>
      </w:r>
      <w:r w:rsidR="00AE1B58">
        <w:rPr>
          <w:rFonts w:hint="eastAsia"/>
          <w:sz w:val="21"/>
          <w:szCs w:val="21"/>
        </w:rPr>
        <w:t>后</w:t>
      </w:r>
      <w:r>
        <w:rPr>
          <w:sz w:val="21"/>
          <w:szCs w:val="21"/>
        </w:rPr>
        <w:t>示意</w:t>
      </w:r>
      <w:r w:rsidRPr="00A80708">
        <w:rPr>
          <w:rFonts w:hint="eastAsia"/>
          <w:sz w:val="21"/>
          <w:szCs w:val="21"/>
        </w:rPr>
        <w:t>图</w:t>
      </w:r>
    </w:p>
    <w:p w14:paraId="59EF2D1D" w14:textId="5A3D4C05" w:rsidR="00DA1931" w:rsidRPr="00EF2FA2" w:rsidRDefault="00DA1931" w:rsidP="00DA1931">
      <w:pPr>
        <w:ind w:firstLine="420"/>
        <w:jc w:val="center"/>
        <w:rPr>
          <w:sz w:val="21"/>
          <w:szCs w:val="21"/>
        </w:rPr>
      </w:pPr>
      <w:r w:rsidRPr="00EF2FA2">
        <w:rPr>
          <w:rFonts w:hint="eastAsia"/>
          <w:sz w:val="21"/>
          <w:szCs w:val="21"/>
        </w:rPr>
        <w:t>图</w:t>
      </w:r>
      <w:r w:rsidRPr="00EF2FA2">
        <w:rPr>
          <w:rFonts w:hint="eastAsia"/>
          <w:sz w:val="21"/>
          <w:szCs w:val="21"/>
        </w:rPr>
        <w:t>3.1</w:t>
      </w:r>
      <w:r>
        <w:rPr>
          <w:sz w:val="21"/>
          <w:szCs w:val="21"/>
        </w:rPr>
        <w:t>6</w:t>
      </w:r>
      <w:r w:rsidRPr="00EF2FA2">
        <w:rPr>
          <w:rFonts w:hint="eastAsia"/>
          <w:sz w:val="21"/>
          <w:szCs w:val="21"/>
        </w:rPr>
        <w:t xml:space="preserve"> </w:t>
      </w:r>
      <w:r w:rsidRPr="00EF2FA2">
        <w:rPr>
          <w:rFonts w:hint="eastAsia"/>
          <w:sz w:val="21"/>
          <w:szCs w:val="21"/>
        </w:rPr>
        <w:t>航拍</w:t>
      </w:r>
      <w:r w:rsidRPr="00EF2FA2">
        <w:rPr>
          <w:sz w:val="21"/>
          <w:szCs w:val="21"/>
        </w:rPr>
        <w:t>一号模型</w:t>
      </w:r>
      <w:r w:rsidRPr="00EF2FA2">
        <w:rPr>
          <w:rFonts w:hint="eastAsia"/>
          <w:sz w:val="21"/>
          <w:szCs w:val="21"/>
        </w:rPr>
        <w:t>边缘</w:t>
      </w:r>
      <w:r w:rsidRPr="00EF2FA2">
        <w:rPr>
          <w:sz w:val="21"/>
          <w:szCs w:val="21"/>
        </w:rPr>
        <w:t>调整示意图</w:t>
      </w:r>
    </w:p>
    <w:p w14:paraId="6EF325DB" w14:textId="348790E2" w:rsidR="004F39CE" w:rsidRPr="00C82617" w:rsidRDefault="00CD1D41" w:rsidP="00AA5FD3">
      <w:pPr>
        <w:ind w:firstLineChars="0" w:firstLine="420"/>
      </w:pPr>
      <w:r>
        <w:rPr>
          <w:rFonts w:hint="eastAsia"/>
        </w:rPr>
        <w:lastRenderedPageBreak/>
        <w:t>通过</w:t>
      </w:r>
      <w:r>
        <w:t>对</w:t>
      </w:r>
      <w:r w:rsidR="00670733">
        <w:rPr>
          <w:rFonts w:hint="eastAsia"/>
        </w:rPr>
        <w:t>上述</w:t>
      </w:r>
      <w:r w:rsidR="00670733">
        <w:t>的四个模型测试，</w:t>
      </w:r>
      <w:r w:rsidR="00670733">
        <w:rPr>
          <w:rFonts w:hint="eastAsia"/>
        </w:rPr>
        <w:t>三角</w:t>
      </w:r>
      <w:r w:rsidR="00670733">
        <w:t>网格规整算法</w:t>
      </w:r>
      <w:r w:rsidR="00670733">
        <w:rPr>
          <w:rFonts w:hint="eastAsia"/>
        </w:rPr>
        <w:t>对</w:t>
      </w:r>
      <w:r w:rsidR="00670733">
        <w:t>边缘的直线特征的恢复效果很好，</w:t>
      </w:r>
      <w:r w:rsidR="00BD6E01">
        <w:rPr>
          <w:rFonts w:hint="eastAsia"/>
        </w:rPr>
        <w:t>成功</w:t>
      </w:r>
      <w:r w:rsidR="00BD6E01">
        <w:t>的</w:t>
      </w:r>
      <w:r w:rsidR="00670733">
        <w:t>保留了边缘</w:t>
      </w:r>
      <w:r w:rsidR="00670733">
        <w:rPr>
          <w:rFonts w:hint="eastAsia"/>
        </w:rPr>
        <w:t>的</w:t>
      </w:r>
      <w:r w:rsidR="00C23FEF">
        <w:rPr>
          <w:rFonts w:hint="eastAsia"/>
        </w:rPr>
        <w:t>锐利平直</w:t>
      </w:r>
      <w:r w:rsidR="00C23FEF">
        <w:t>的结构</w:t>
      </w:r>
      <w:r w:rsidR="00670733">
        <w:t>，增强</w:t>
      </w:r>
      <w:r w:rsidR="00670733">
        <w:rPr>
          <w:rFonts w:hint="eastAsia"/>
        </w:rPr>
        <w:t>三维场景</w:t>
      </w:r>
      <w:r w:rsidR="00670733">
        <w:t>物体的轮廓锐利的视觉效果。</w:t>
      </w:r>
    </w:p>
    <w:p w14:paraId="3106BEA7" w14:textId="77777777" w:rsidR="00BE736B" w:rsidRDefault="00BE736B" w:rsidP="00BE736B">
      <w:pPr>
        <w:pStyle w:val="2"/>
      </w:pPr>
      <w:bookmarkStart w:id="247" w:name="_Toc481157625"/>
      <w:r>
        <w:rPr>
          <w:rFonts w:hint="eastAsia"/>
        </w:rPr>
        <w:t>本章小结</w:t>
      </w:r>
      <w:bookmarkEnd w:id="247"/>
    </w:p>
    <w:p w14:paraId="2C5BE266" w14:textId="3B6865FA" w:rsidR="00F2788C" w:rsidRDefault="0092679E" w:rsidP="00F2788C">
      <w:pPr>
        <w:ind w:firstLine="480"/>
      </w:pPr>
      <w:r>
        <w:rPr>
          <w:rFonts w:hint="eastAsia"/>
        </w:rPr>
        <w:t>MVS</w:t>
      </w:r>
      <w:r>
        <w:t>点云数据存在着大量的噪点，导致</w:t>
      </w:r>
      <w:r w:rsidR="00F76075">
        <w:rPr>
          <w:rFonts w:hint="eastAsia"/>
        </w:rPr>
        <w:t>曲面</w:t>
      </w:r>
      <w:r>
        <w:t>重建</w:t>
      </w:r>
      <w:r w:rsidR="00896C74">
        <w:rPr>
          <w:rFonts w:hint="eastAsia"/>
        </w:rPr>
        <w:t>后</w:t>
      </w:r>
      <w:r w:rsidR="00896C74">
        <w:t>的三角网格模型</w:t>
      </w:r>
      <w:r>
        <w:t>出现边缘轮廓的</w:t>
      </w:r>
      <w:r>
        <w:rPr>
          <w:rFonts w:hint="eastAsia"/>
        </w:rPr>
        <w:t>变形，</w:t>
      </w:r>
      <w:r>
        <w:t>损失了</w:t>
      </w:r>
      <w:r w:rsidR="00965673">
        <w:rPr>
          <w:rFonts w:hint="eastAsia"/>
        </w:rPr>
        <w:t>模型</w:t>
      </w:r>
      <w:r>
        <w:rPr>
          <w:rFonts w:hint="eastAsia"/>
        </w:rPr>
        <w:t>边缘</w:t>
      </w:r>
      <w:r>
        <w:t>的</w:t>
      </w:r>
      <w:r w:rsidR="00E05605">
        <w:rPr>
          <w:rFonts w:hint="eastAsia"/>
        </w:rPr>
        <w:t>直线</w:t>
      </w:r>
      <w:r>
        <w:t>特征。</w:t>
      </w:r>
      <w:r>
        <w:rPr>
          <w:rFonts w:hint="eastAsia"/>
        </w:rPr>
        <w:t>本章</w:t>
      </w:r>
      <w:r>
        <w:t>基于</w:t>
      </w:r>
      <w:r w:rsidR="005339CE">
        <w:t>简化</w:t>
      </w:r>
      <w:r w:rsidR="005339CE">
        <w:rPr>
          <w:rFonts w:hint="eastAsia"/>
        </w:rPr>
        <w:t>的</w:t>
      </w:r>
      <w:r w:rsidR="005339CE">
        <w:t>三维线段</w:t>
      </w:r>
      <w:r>
        <w:t>模型</w:t>
      </w:r>
      <w:r>
        <w:rPr>
          <w:rFonts w:hint="eastAsia"/>
        </w:rPr>
        <w:t>，生成</w:t>
      </w:r>
      <w:r>
        <w:t>三维约束结构</w:t>
      </w:r>
      <w:r>
        <w:rPr>
          <w:rFonts w:hint="eastAsia"/>
        </w:rPr>
        <w:t>，</w:t>
      </w:r>
      <w:r w:rsidR="005339CE">
        <w:rPr>
          <w:rFonts w:hint="eastAsia"/>
        </w:rPr>
        <w:t>规整</w:t>
      </w:r>
      <w:r w:rsidR="005339CE">
        <w:t>三角网格模型</w:t>
      </w:r>
      <w:r w:rsidR="005339CE">
        <w:rPr>
          <w:rFonts w:hint="eastAsia"/>
        </w:rPr>
        <w:t>参差</w:t>
      </w:r>
      <w:r w:rsidR="005339CE">
        <w:t>不齐的</w:t>
      </w:r>
      <w:r>
        <w:t>边缘顶点</w:t>
      </w:r>
      <w:r w:rsidR="005339CE">
        <w:rPr>
          <w:rFonts w:hint="eastAsia"/>
        </w:rPr>
        <w:t>，</w:t>
      </w:r>
      <w:r w:rsidR="005339CE">
        <w:t>恢复</w:t>
      </w:r>
      <w:r w:rsidR="005339CE">
        <w:rPr>
          <w:rFonts w:hint="eastAsia"/>
        </w:rPr>
        <w:t>轮廓</w:t>
      </w:r>
      <w:r w:rsidR="005339CE">
        <w:t>边缘的</w:t>
      </w:r>
      <w:r w:rsidR="00E9459F">
        <w:rPr>
          <w:rFonts w:hint="eastAsia"/>
        </w:rPr>
        <w:t>直线</w:t>
      </w:r>
      <w:r w:rsidR="005339CE">
        <w:t>特征</w:t>
      </w:r>
      <w:r w:rsidR="00871F40">
        <w:rPr>
          <w:rFonts w:hint="eastAsia"/>
        </w:rPr>
        <w:t>。</w:t>
      </w:r>
      <w:r w:rsidR="00FC5B88">
        <w:rPr>
          <w:rFonts w:hint="eastAsia"/>
        </w:rPr>
        <w:t>实验</w:t>
      </w:r>
      <w:r w:rsidR="00FC5B88">
        <w:t>结果表</w:t>
      </w:r>
      <w:r w:rsidR="00692D5C">
        <w:rPr>
          <w:rFonts w:hint="eastAsia"/>
        </w:rPr>
        <w:t>明，</w:t>
      </w:r>
      <w:r w:rsidR="00FC5B88">
        <w:rPr>
          <w:rFonts w:hint="eastAsia"/>
        </w:rPr>
        <w:t>本章</w:t>
      </w:r>
      <w:r w:rsidR="00FC5B88">
        <w:t>算法可以</w:t>
      </w:r>
      <w:r w:rsidR="00FC5B88">
        <w:rPr>
          <w:rFonts w:hint="eastAsia"/>
        </w:rPr>
        <w:t>有效</w:t>
      </w:r>
      <w:r w:rsidR="00FC5B88">
        <w:t>的改善</w:t>
      </w:r>
      <w:r w:rsidR="00FC5B88">
        <w:rPr>
          <w:rFonts w:hint="eastAsia"/>
        </w:rPr>
        <w:t>三维</w:t>
      </w:r>
      <w:r w:rsidR="00FC5B88">
        <w:t>场景中平面</w:t>
      </w:r>
      <w:r w:rsidR="00FC5B88">
        <w:rPr>
          <w:rFonts w:hint="eastAsia"/>
        </w:rPr>
        <w:t>边缘</w:t>
      </w:r>
      <w:r w:rsidR="00FC5B88">
        <w:t>的</w:t>
      </w:r>
      <w:r w:rsidR="004D3028">
        <w:rPr>
          <w:rFonts w:hint="eastAsia"/>
        </w:rPr>
        <w:t>直线</w:t>
      </w:r>
      <w:r w:rsidR="00FC5B88">
        <w:t>结构，</w:t>
      </w:r>
      <w:r w:rsidR="004D3028">
        <w:rPr>
          <w:rFonts w:hint="eastAsia"/>
        </w:rPr>
        <w:t>体现场景</w:t>
      </w:r>
      <w:r w:rsidR="004D3028">
        <w:t>物体的锐利平直的边缘，</w:t>
      </w:r>
      <w:r w:rsidR="00FC5B88">
        <w:t>增强</w:t>
      </w:r>
      <w:r w:rsidR="004D3028">
        <w:rPr>
          <w:rFonts w:hint="eastAsia"/>
        </w:rPr>
        <w:t>三角</w:t>
      </w:r>
      <w:r w:rsidR="004D3028">
        <w:t>网格</w:t>
      </w:r>
      <w:r w:rsidR="00FC5B88">
        <w:rPr>
          <w:rFonts w:hint="eastAsia"/>
        </w:rPr>
        <w:t>模型</w:t>
      </w:r>
      <w:r w:rsidR="00FC5B88">
        <w:t>的整体视觉效果。</w:t>
      </w:r>
    </w:p>
    <w:p w14:paraId="2A637B7C" w14:textId="5958B5E2" w:rsidR="0088709A" w:rsidRDefault="00E447BF" w:rsidP="00E447BF">
      <w:pPr>
        <w:widowControl/>
        <w:spacing w:line="240" w:lineRule="auto"/>
        <w:ind w:firstLineChars="0" w:firstLine="0"/>
        <w:jc w:val="left"/>
      </w:pPr>
      <w:r>
        <w:br w:type="page"/>
      </w:r>
    </w:p>
    <w:p w14:paraId="195B93FE" w14:textId="479A5DC5" w:rsidR="0099002B" w:rsidRDefault="00A663A3" w:rsidP="0099002B">
      <w:pPr>
        <w:pStyle w:val="1"/>
      </w:pPr>
      <w:bookmarkStart w:id="248" w:name="_Toc481157626"/>
      <w:bookmarkStart w:id="249" w:name="OLE_LINK322"/>
      <w:bookmarkStart w:id="250" w:name="OLE_LINK323"/>
      <w:bookmarkStart w:id="251" w:name="OLE_LINK326"/>
      <w:bookmarkStart w:id="252" w:name="OLE_LINK135"/>
      <w:bookmarkStart w:id="253" w:name="OLE_LINK136"/>
      <w:bookmarkStart w:id="254" w:name="OLE_LINK51"/>
      <w:bookmarkStart w:id="255" w:name="OLE_LINK153"/>
      <w:bookmarkStart w:id="256" w:name="OLE_LINK154"/>
      <w:bookmarkStart w:id="257" w:name="OLE_LINK155"/>
      <w:bookmarkStart w:id="258" w:name="OLE_LINK156"/>
      <w:bookmarkStart w:id="259" w:name="OLE_LINK157"/>
      <w:bookmarkStart w:id="260" w:name="OLE_LINK158"/>
      <w:bookmarkStart w:id="261" w:name="OLE_LINK159"/>
      <w:bookmarkStart w:id="262" w:name="OLE_LINK160"/>
      <w:bookmarkStart w:id="263" w:name="OLE_LINK161"/>
      <w:bookmarkStart w:id="264" w:name="OLE_LINK162"/>
      <w:bookmarkStart w:id="265" w:name="OLE_LINK163"/>
      <w:bookmarkStart w:id="266" w:name="OLE_LINK164"/>
      <w:bookmarkStart w:id="267" w:name="OLE_LINK165"/>
      <w:bookmarkStart w:id="268" w:name="OLE_LINK46"/>
      <w:bookmarkStart w:id="269" w:name="OLE_LINK47"/>
      <w:bookmarkStart w:id="270" w:name="OLE_LINK48"/>
      <w:bookmarkStart w:id="271" w:name="OLE_LINK179"/>
      <w:bookmarkStart w:id="272" w:name="OLE_LINK180"/>
      <w:bookmarkStart w:id="273" w:name="OLE_LINK181"/>
      <w:bookmarkStart w:id="274" w:name="OLE_LINK182"/>
      <w:bookmarkStart w:id="275" w:name="OLE_LINK183"/>
      <w:bookmarkStart w:id="276" w:name="OLE_LINK184"/>
      <w:bookmarkStart w:id="277" w:name="OLE_LINK185"/>
      <w:bookmarkStart w:id="278" w:name="OLE_LINK186"/>
      <w:bookmarkStart w:id="279" w:name="OLE_LINK187"/>
      <w:bookmarkStart w:id="280" w:name="OLE_LINK188"/>
      <w:bookmarkStart w:id="281" w:name="OLE_LINK189"/>
      <w:bookmarkStart w:id="282" w:name="OLE_LINK190"/>
      <w:bookmarkStart w:id="283" w:name="OLE_LINK191"/>
      <w:bookmarkStart w:id="284" w:name="OLE_LINK192"/>
      <w:bookmarkStart w:id="285" w:name="OLE_LINK193"/>
      <w:bookmarkStart w:id="286" w:name="OLE_LINK194"/>
      <w:bookmarkStart w:id="287" w:name="OLE_LINK195"/>
      <w:bookmarkStart w:id="288" w:name="OLE_LINK196"/>
      <w:bookmarkStart w:id="289" w:name="OLE_LINK197"/>
      <w:bookmarkStart w:id="290" w:name="OLE_LINK198"/>
      <w:bookmarkStart w:id="291" w:name="OLE_LINK199"/>
      <w:bookmarkStart w:id="292" w:name="OLE_LINK200"/>
      <w:bookmarkStart w:id="293" w:name="OLE_LINK201"/>
      <w:bookmarkStart w:id="294" w:name="OLE_LINK202"/>
      <w:bookmarkStart w:id="295" w:name="OLE_LINK203"/>
      <w:bookmarkStart w:id="296" w:name="OLE_LINK204"/>
      <w:bookmarkStart w:id="297" w:name="OLE_LINK205"/>
      <w:bookmarkStart w:id="298" w:name="OLE_LINK206"/>
      <w:r>
        <w:rPr>
          <w:rFonts w:hint="eastAsia"/>
        </w:rPr>
        <w:lastRenderedPageBreak/>
        <w:t>三角网格</w:t>
      </w:r>
      <w:r w:rsidR="002301D2">
        <w:rPr>
          <w:rFonts w:hint="eastAsia"/>
        </w:rPr>
        <w:t>模型</w:t>
      </w:r>
      <w:r>
        <w:t>的简化</w:t>
      </w:r>
      <w:bookmarkEnd w:id="248"/>
    </w:p>
    <w:p w14:paraId="6949475F" w14:textId="1D08D34E" w:rsidR="00D3456F" w:rsidRDefault="00281E2D" w:rsidP="00151F24">
      <w:pPr>
        <w:ind w:firstLine="480"/>
      </w:pPr>
      <w:bookmarkStart w:id="299" w:name="OLE_LINK148"/>
      <w:bookmarkStart w:id="300" w:name="OLE_LINK149"/>
      <w:bookmarkStart w:id="301" w:name="OLE_LINK150"/>
      <w:bookmarkStart w:id="302" w:name="OLE_LINK151"/>
      <w:bookmarkStart w:id="303" w:name="OLE_LINK152"/>
      <w:bookmarkStart w:id="304" w:name="OLE_LINK44"/>
      <w:bookmarkStart w:id="305" w:name="OLE_LINK45"/>
      <w:bookmarkEnd w:id="249"/>
      <w:bookmarkEnd w:id="250"/>
      <w:bookmarkEnd w:id="251"/>
      <w:r>
        <w:rPr>
          <w:rFonts w:hint="eastAsia"/>
        </w:rPr>
        <w:t>相较于</w:t>
      </w:r>
      <w:r w:rsidR="00974010">
        <w:rPr>
          <w:rFonts w:hint="eastAsia"/>
        </w:rPr>
        <w:t>二维图像</w:t>
      </w:r>
      <w:r>
        <w:t>，</w:t>
      </w:r>
      <w:r>
        <w:rPr>
          <w:rFonts w:hint="eastAsia"/>
        </w:rPr>
        <w:t>三角</w:t>
      </w:r>
      <w:r>
        <w:t>网格模型</w:t>
      </w:r>
      <w:r>
        <w:rPr>
          <w:rFonts w:hint="eastAsia"/>
        </w:rPr>
        <w:t>更为真实</w:t>
      </w:r>
      <w:r>
        <w:t>、立体的呈现出</w:t>
      </w:r>
      <w:r w:rsidR="0073474D">
        <w:rPr>
          <w:rFonts w:hint="eastAsia"/>
        </w:rPr>
        <w:t>物体</w:t>
      </w:r>
      <w:r w:rsidR="0073474D">
        <w:t>的</w:t>
      </w:r>
      <w:r w:rsidR="00974010">
        <w:rPr>
          <w:rFonts w:hint="eastAsia"/>
        </w:rPr>
        <w:t>三维</w:t>
      </w:r>
      <w:r w:rsidR="00974010">
        <w:t>场景</w:t>
      </w:r>
      <w:r>
        <w:rPr>
          <w:rFonts w:hint="eastAsia"/>
        </w:rPr>
        <w:t>。</w:t>
      </w:r>
      <w:r w:rsidR="00F9557B">
        <w:rPr>
          <w:rFonts w:hint="eastAsia"/>
        </w:rPr>
        <w:t>近年来</w:t>
      </w:r>
      <w:r w:rsidR="00F9557B">
        <w:t>，</w:t>
      </w:r>
      <w:r w:rsidR="00F9557B">
        <w:rPr>
          <w:rFonts w:hint="eastAsia"/>
        </w:rPr>
        <w:t>随着计算机</w:t>
      </w:r>
      <w:r w:rsidR="007A6D7A">
        <w:rPr>
          <w:rFonts w:hint="eastAsia"/>
        </w:rPr>
        <w:t>视觉</w:t>
      </w:r>
      <w:r w:rsidR="007A6D7A">
        <w:t>和三维</w:t>
      </w:r>
      <w:r w:rsidR="007A6D7A">
        <w:rPr>
          <w:rFonts w:hint="eastAsia"/>
        </w:rPr>
        <w:t>重建</w:t>
      </w:r>
      <w:r w:rsidR="00F9557B">
        <w:t>技术的</w:t>
      </w:r>
      <w:r w:rsidR="005B5B14">
        <w:rPr>
          <w:rFonts w:hint="eastAsia"/>
        </w:rPr>
        <w:t>不断</w:t>
      </w:r>
      <w:r w:rsidR="00F9557B">
        <w:t>发展，</w:t>
      </w:r>
      <w:r w:rsidR="007F5FF3">
        <w:rPr>
          <w:rFonts w:hint="eastAsia"/>
        </w:rPr>
        <w:t>能够</w:t>
      </w:r>
      <w:r w:rsidR="007F5FF3">
        <w:t>获取</w:t>
      </w:r>
      <w:r w:rsidR="00930D0D">
        <w:rPr>
          <w:rFonts w:hint="eastAsia"/>
        </w:rPr>
        <w:t>到三维</w:t>
      </w:r>
      <w:r w:rsidR="00930D0D">
        <w:t>场景的</w:t>
      </w:r>
      <w:r w:rsidR="00377F66">
        <w:t>数据量</w:t>
      </w:r>
      <w:r w:rsidR="00377F66">
        <w:rPr>
          <w:rFonts w:hint="eastAsia"/>
        </w:rPr>
        <w:t>越来越</w:t>
      </w:r>
      <w:r w:rsidR="00377F66">
        <w:t>庞大</w:t>
      </w:r>
      <w:r w:rsidR="00377F66">
        <w:rPr>
          <w:rFonts w:hint="eastAsia"/>
        </w:rPr>
        <w:t>，</w:t>
      </w:r>
      <w:r w:rsidR="00377F66">
        <w:t>构造的三</w:t>
      </w:r>
      <w:r w:rsidR="00377F66">
        <w:rPr>
          <w:rFonts w:hint="eastAsia"/>
        </w:rPr>
        <w:t>角</w:t>
      </w:r>
      <w:r w:rsidR="00377F66">
        <w:t>网格</w:t>
      </w:r>
      <w:r w:rsidR="00377F66">
        <w:rPr>
          <w:rFonts w:hint="eastAsia"/>
        </w:rPr>
        <w:t>模型</w:t>
      </w:r>
      <w:r w:rsidR="00377F66">
        <w:t>的</w:t>
      </w:r>
      <w:r w:rsidR="00377F66">
        <w:rPr>
          <w:rFonts w:hint="eastAsia"/>
        </w:rPr>
        <w:t>数据量</w:t>
      </w:r>
      <w:r w:rsidR="00377F66">
        <w:t>也随之增加。</w:t>
      </w:r>
      <w:r w:rsidR="007E32B2">
        <w:rPr>
          <w:rFonts w:hint="eastAsia"/>
        </w:rPr>
        <w:t>因此</w:t>
      </w:r>
      <w:r w:rsidR="007E32B2">
        <w:t>，</w:t>
      </w:r>
      <w:r w:rsidR="00C049FA">
        <w:rPr>
          <w:rFonts w:hint="eastAsia"/>
        </w:rPr>
        <w:t>这些</w:t>
      </w:r>
      <w:r w:rsidR="00C049FA">
        <w:t>复杂的模型不仅对于计算机的</w:t>
      </w:r>
      <w:r w:rsidR="00C049FA">
        <w:rPr>
          <w:rFonts w:hint="eastAsia"/>
        </w:rPr>
        <w:t>处理</w:t>
      </w:r>
      <w:r w:rsidR="00C049FA">
        <w:t>能力有很高的要求，</w:t>
      </w:r>
      <w:r w:rsidR="00C049FA">
        <w:rPr>
          <w:rFonts w:hint="eastAsia"/>
        </w:rPr>
        <w:t>而且对于</w:t>
      </w:r>
      <w:r w:rsidR="00C049FA">
        <w:t>网络</w:t>
      </w:r>
      <w:r w:rsidR="007E32B2">
        <w:t>传输</w:t>
      </w:r>
      <w:r w:rsidR="00C049FA">
        <w:rPr>
          <w:rFonts w:hint="eastAsia"/>
        </w:rPr>
        <w:t>和实时绘制</w:t>
      </w:r>
      <w:r w:rsidR="007E32B2">
        <w:rPr>
          <w:rFonts w:hint="eastAsia"/>
        </w:rPr>
        <w:t>都会有</w:t>
      </w:r>
      <w:r w:rsidR="007E32B2">
        <w:t>一定的难度。</w:t>
      </w:r>
      <w:r w:rsidR="00151F24">
        <w:rPr>
          <w:rFonts w:hint="eastAsia"/>
        </w:rPr>
        <w:t>近</w:t>
      </w:r>
      <w:r w:rsidR="00151F24">
        <w:t>十多年来，出现了很多有效的</w:t>
      </w:r>
      <w:r w:rsidR="00930D0D">
        <w:rPr>
          <w:rFonts w:hint="eastAsia"/>
        </w:rPr>
        <w:t>模型</w:t>
      </w:r>
      <w:r w:rsidR="00151F24">
        <w:t>简化算法，其中</w:t>
      </w:r>
      <w:r w:rsidR="008971D7">
        <w:rPr>
          <w:rFonts w:hint="eastAsia"/>
        </w:rPr>
        <w:t>基于</w:t>
      </w:r>
      <w:bookmarkStart w:id="306" w:name="OLE_LINK28"/>
      <w:bookmarkStart w:id="307" w:name="OLE_LINK29"/>
      <w:r w:rsidR="0013457E">
        <w:rPr>
          <w:rFonts w:hint="eastAsia"/>
        </w:rPr>
        <w:t>Gar</w:t>
      </w:r>
      <w:r w:rsidR="0013457E">
        <w:t>land</w:t>
      </w:r>
      <w:r w:rsidR="00151F24">
        <w:t>简化算</w:t>
      </w:r>
      <w:r w:rsidR="00151F24">
        <w:rPr>
          <w:rFonts w:hint="eastAsia"/>
        </w:rPr>
        <w:t>法</w:t>
      </w:r>
      <w:bookmarkEnd w:id="306"/>
      <w:bookmarkEnd w:id="307"/>
      <w:r w:rsidR="00477F3F">
        <w:rPr>
          <w:rFonts w:hint="eastAsia"/>
        </w:rPr>
        <w:t>具有</w:t>
      </w:r>
      <w:r w:rsidR="00477F3F">
        <w:t>算法简单、速度快等特点被广泛</w:t>
      </w:r>
      <w:r w:rsidR="00020D7E">
        <w:rPr>
          <w:rFonts w:hint="eastAsia"/>
        </w:rPr>
        <w:t>应用</w:t>
      </w:r>
      <w:r w:rsidR="00477F3F">
        <w:t>，</w:t>
      </w:r>
      <w:r w:rsidR="00477F3F">
        <w:rPr>
          <w:rFonts w:hint="eastAsia"/>
        </w:rPr>
        <w:t>但</w:t>
      </w:r>
      <w:r w:rsidR="006216F6">
        <w:rPr>
          <w:rFonts w:hint="eastAsia"/>
        </w:rPr>
        <w:t>该</w:t>
      </w:r>
      <w:r w:rsidR="00477F3F">
        <w:rPr>
          <w:rFonts w:hint="eastAsia"/>
        </w:rPr>
        <w:t>算法对于</w:t>
      </w:r>
      <w:r w:rsidR="001E5BF7">
        <w:rPr>
          <w:rFonts w:hint="eastAsia"/>
        </w:rPr>
        <w:t>网格</w:t>
      </w:r>
      <w:r w:rsidR="00477F3F">
        <w:t>平面</w:t>
      </w:r>
      <w:r w:rsidR="00477F3F">
        <w:rPr>
          <w:rFonts w:hint="eastAsia"/>
        </w:rPr>
        <w:t>边界</w:t>
      </w:r>
      <w:r w:rsidR="00477F3F">
        <w:t>的</w:t>
      </w:r>
      <w:r w:rsidR="00477F3F">
        <w:rPr>
          <w:rFonts w:hint="eastAsia"/>
        </w:rPr>
        <w:t>直线</w:t>
      </w:r>
      <w:r w:rsidR="001E5BF7">
        <w:rPr>
          <w:rFonts w:hint="eastAsia"/>
        </w:rPr>
        <w:t>结构</w:t>
      </w:r>
      <w:r w:rsidR="00477F3F">
        <w:t>没有</w:t>
      </w:r>
      <w:r w:rsidR="00477F3F">
        <w:rPr>
          <w:rFonts w:hint="eastAsia"/>
        </w:rPr>
        <w:t>相应</w:t>
      </w:r>
      <w:r w:rsidR="00477F3F">
        <w:t>的保留策略</w:t>
      </w:r>
      <w:r w:rsidR="00151F24">
        <w:rPr>
          <w:rFonts w:hint="eastAsia"/>
        </w:rPr>
        <w:t>，</w:t>
      </w:r>
      <w:r w:rsidR="00477F3F">
        <w:rPr>
          <w:rFonts w:hint="eastAsia"/>
        </w:rPr>
        <w:t>在</w:t>
      </w:r>
      <w:r w:rsidR="00477F3F">
        <w:t>简化的过程中会改变原始网格的边缘</w:t>
      </w:r>
      <w:r w:rsidR="00477F3F">
        <w:rPr>
          <w:rFonts w:hint="eastAsia"/>
        </w:rPr>
        <w:t>的</w:t>
      </w:r>
      <w:r w:rsidR="001E5BF7">
        <w:rPr>
          <w:rFonts w:hint="eastAsia"/>
        </w:rPr>
        <w:t>直线特征</w:t>
      </w:r>
      <w:r w:rsidR="008C6001">
        <w:rPr>
          <w:rFonts w:hint="eastAsia"/>
        </w:rPr>
        <w:t>，</w:t>
      </w:r>
      <w:r w:rsidR="008C6001">
        <w:t>影响简化模型的视觉效果。</w:t>
      </w:r>
      <w:r w:rsidR="00151F24">
        <w:rPr>
          <w:rFonts w:hint="eastAsia"/>
        </w:rPr>
        <w:t>本章</w:t>
      </w:r>
      <w:r w:rsidR="00151F24">
        <w:t>将首先介绍</w:t>
      </w:r>
      <w:r w:rsidR="00F87D44">
        <w:rPr>
          <w:kern w:val="0"/>
        </w:rPr>
        <w:t>Garland</w:t>
      </w:r>
      <w:r w:rsidR="00151F24">
        <w:rPr>
          <w:rFonts w:hint="eastAsia"/>
        </w:rPr>
        <w:t>网格</w:t>
      </w:r>
      <w:r w:rsidR="00151F24">
        <w:t>简化算法，</w:t>
      </w:r>
      <w:r w:rsidR="00224D1B">
        <w:rPr>
          <w:rFonts w:hint="eastAsia"/>
        </w:rPr>
        <w:t>然后</w:t>
      </w:r>
      <w:r w:rsidR="00224D1B">
        <w:t>对其改进，</w:t>
      </w:r>
      <w:r w:rsidR="00224D1B">
        <w:rPr>
          <w:rFonts w:hint="eastAsia"/>
        </w:rPr>
        <w:t>使其在简化</w:t>
      </w:r>
      <w:r w:rsidR="00224D1B">
        <w:t>过程能够保留网格</w:t>
      </w:r>
      <w:r w:rsidR="00224D1B">
        <w:rPr>
          <w:rFonts w:hint="eastAsia"/>
        </w:rPr>
        <w:t>边缘</w:t>
      </w:r>
      <w:r w:rsidR="00224D1B">
        <w:t>的直线特征</w:t>
      </w:r>
      <w:r w:rsidR="00313A27">
        <w:rPr>
          <w:rFonts w:hint="eastAsia"/>
        </w:rPr>
        <w:t>和</w:t>
      </w:r>
      <w:r w:rsidR="00313A27">
        <w:t>轮廓结构</w:t>
      </w:r>
      <w:r w:rsidR="00224D1B">
        <w:rPr>
          <w:rFonts w:hint="eastAsia"/>
        </w:rPr>
        <w:t>。</w:t>
      </w:r>
    </w:p>
    <w:p w14:paraId="3B43E805" w14:textId="77777777" w:rsidR="00204DEA" w:rsidRDefault="002238DC" w:rsidP="00204DEA">
      <w:pPr>
        <w:pStyle w:val="2"/>
      </w:pPr>
      <w:bookmarkStart w:id="308" w:name="_Toc481157627"/>
      <w:bookmarkStart w:id="309" w:name="OLE_LINK30"/>
      <w:bookmarkStart w:id="310" w:name="OLE_LINK31"/>
      <w:bookmarkStart w:id="311" w:name="OLE_LINK32"/>
      <w:bookmarkStart w:id="312" w:name="OLE_LINK389"/>
      <w:r>
        <w:rPr>
          <w:rFonts w:hint="eastAsia"/>
        </w:rPr>
        <w:t>Garland</w:t>
      </w:r>
      <w:r>
        <w:rPr>
          <w:rFonts w:hint="eastAsia"/>
        </w:rPr>
        <w:t>算法</w:t>
      </w:r>
      <w:bookmarkEnd w:id="308"/>
    </w:p>
    <w:bookmarkEnd w:id="309"/>
    <w:bookmarkEnd w:id="310"/>
    <w:bookmarkEnd w:id="311"/>
    <w:bookmarkEnd w:id="312"/>
    <w:p w14:paraId="3728DFDC" w14:textId="378E9E15" w:rsidR="00DF0322" w:rsidRDefault="009C0A61" w:rsidP="00204DEA">
      <w:pPr>
        <w:ind w:firstLine="480"/>
      </w:pPr>
      <w:r>
        <w:rPr>
          <w:rFonts w:hint="eastAsia"/>
        </w:rPr>
        <w:t>Garland</w:t>
      </w:r>
      <w:r>
        <w:rPr>
          <w:rFonts w:hint="eastAsia"/>
        </w:rPr>
        <w:t>算法</w:t>
      </w:r>
      <w:r>
        <w:t>是基于</w:t>
      </w:r>
      <w:r w:rsidR="00E13BAC">
        <w:rPr>
          <w:rFonts w:hint="eastAsia"/>
        </w:rPr>
        <w:t>二次误差</w:t>
      </w:r>
      <w:r w:rsidR="00B4500F">
        <w:rPr>
          <w:rFonts w:hint="eastAsia"/>
        </w:rPr>
        <w:t>矩阵</w:t>
      </w:r>
      <w:r w:rsidR="00E13BAC">
        <w:t>作为度量</w:t>
      </w:r>
      <w:r w:rsidR="00B4500F">
        <w:rPr>
          <w:rFonts w:hint="eastAsia"/>
        </w:rPr>
        <w:t>网格模型顶点</w:t>
      </w:r>
      <w:r w:rsidR="00E13BAC">
        <w:t>的边折叠算法，</w:t>
      </w:r>
      <w:r w:rsidR="00656A38">
        <w:rPr>
          <w:rFonts w:hint="eastAsia"/>
        </w:rPr>
        <w:t>通过</w:t>
      </w:r>
      <w:r w:rsidR="00656A38">
        <w:t>该算法简化后的模型</w:t>
      </w:r>
      <w:r w:rsidR="00C50A5C">
        <w:rPr>
          <w:rFonts w:hint="eastAsia"/>
        </w:rPr>
        <w:t>具有效率高</w:t>
      </w:r>
      <w:r w:rsidR="00C50A5C">
        <w:t>、质量好的优点</w:t>
      </w:r>
      <w:r w:rsidR="001E5BF7">
        <w:rPr>
          <w:rFonts w:hint="eastAsia"/>
        </w:rPr>
        <w:t>。</w:t>
      </w:r>
    </w:p>
    <w:p w14:paraId="3620BECF" w14:textId="77777777" w:rsidR="00834C62" w:rsidRDefault="00834C62" w:rsidP="004C48DF">
      <w:pPr>
        <w:pStyle w:val="3"/>
      </w:pPr>
      <w:r>
        <w:rPr>
          <w:rFonts w:hint="eastAsia"/>
        </w:rPr>
        <w:t>二次误差测度</w:t>
      </w:r>
    </w:p>
    <w:p w14:paraId="2144D468" w14:textId="1FC3AFC4" w:rsidR="008B53CE" w:rsidRDefault="005C2E16" w:rsidP="00204DEA">
      <w:pPr>
        <w:ind w:firstLine="480"/>
        <w:rPr>
          <w:rFonts w:asciiTheme="minorEastAsia" w:hAnsiTheme="minorEastAsia"/>
        </w:rPr>
      </w:pPr>
      <w:r>
        <w:rPr>
          <w:rFonts w:hint="eastAsia"/>
        </w:rPr>
        <w:t>Garland</w:t>
      </w:r>
      <w:r w:rsidR="00A82230">
        <w:rPr>
          <w:rFonts w:hint="eastAsia"/>
        </w:rPr>
        <w:t>算法</w:t>
      </w:r>
      <w:r>
        <w:t>以</w:t>
      </w:r>
      <w:bookmarkStart w:id="313" w:name="OLE_LINK395"/>
      <w:bookmarkStart w:id="314" w:name="OLE_LINK396"/>
      <w:r>
        <w:t>顶点到其相关联的平面的距离平方和作为</w:t>
      </w:r>
      <w:r>
        <w:rPr>
          <w:rFonts w:hint="eastAsia"/>
        </w:rPr>
        <w:t>顶点</w:t>
      </w:r>
      <w:r>
        <w:t>的误差度量</w:t>
      </w:r>
      <w:bookmarkEnd w:id="313"/>
      <w:bookmarkEnd w:id="314"/>
      <w:r>
        <w:t>，这种方法称为二次误差度量。</w:t>
      </w:r>
      <w:r w:rsidR="008949A8">
        <w:rPr>
          <w:rFonts w:hint="eastAsia"/>
        </w:rPr>
        <w:t>原始</w:t>
      </w:r>
      <w:r w:rsidR="008949A8">
        <w:t>网格中每个顶点到其相关联的平面的平方和为</w:t>
      </w:r>
      <w:r w:rsidR="008949A8">
        <w:rPr>
          <w:rFonts w:hint="eastAsia"/>
        </w:rPr>
        <w:t>0</w:t>
      </w:r>
      <w:r w:rsidR="008949A8">
        <w:rPr>
          <w:rFonts w:hint="eastAsia"/>
        </w:rPr>
        <w:t>，即</w:t>
      </w:r>
      <w:r w:rsidR="008949A8">
        <w:t>原始网格的</w:t>
      </w:r>
      <w:r w:rsidR="008949A8">
        <w:rPr>
          <w:rFonts w:hint="eastAsia"/>
        </w:rPr>
        <w:t>顶点</w:t>
      </w:r>
      <w:r w:rsidR="008949A8">
        <w:t>误差为</w:t>
      </w:r>
      <w:r w:rsidR="008949A8">
        <w:rPr>
          <w:rFonts w:hint="eastAsia"/>
        </w:rPr>
        <w:t>0</w:t>
      </w:r>
      <w:r w:rsidR="008949A8">
        <w:rPr>
          <w:rFonts w:hint="eastAsia"/>
        </w:rPr>
        <w:t>。</w:t>
      </w:r>
      <w:r w:rsidR="00E13BEC">
        <w:rPr>
          <w:rFonts w:asciiTheme="minorEastAsia" w:hAnsiTheme="minorEastAsia" w:hint="eastAsia"/>
        </w:rPr>
        <w:t>定义</w:t>
      </w:r>
      <w:r w:rsidR="00E13BEC">
        <w:rPr>
          <w:rFonts w:asciiTheme="minorEastAsia" w:hAnsiTheme="minorEastAsia"/>
        </w:rPr>
        <w:t>顶点v=</w:t>
      </w:r>
      <w:bookmarkStart w:id="315" w:name="OLE_LINK34"/>
      <w:bookmarkStart w:id="316" w:name="OLE_LINK35"/>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x</m:t>
            </m:r>
          </m:sub>
        </m:sSub>
      </m:oMath>
      <w:r w:rsidR="00E13BEC">
        <w:rPr>
          <w:rFonts w:asciiTheme="minorEastAsia" w:hAnsiTheme="minorEastAsia" w:hint="eastAsia"/>
        </w:rPr>
        <w:t xml:space="preserve"> </w:t>
      </w:r>
      <m:oMath>
        <m:sSub>
          <m:sSubPr>
            <m:ctrlPr>
              <w:rPr>
                <w:rFonts w:ascii="Cambria Math" w:hAnsi="Cambria Math"/>
              </w:rPr>
            </m:ctrlPr>
          </m:sSubPr>
          <m:e>
            <m:r>
              <w:rPr>
                <w:rFonts w:ascii="Cambria Math" w:hAnsi="Cambria Math"/>
              </w:rPr>
              <m:t>v</m:t>
            </m:r>
          </m:e>
          <m:sub>
            <m:r>
              <w:rPr>
                <w:rFonts w:ascii="Cambria Math" w:hAnsi="Cambria Math"/>
              </w:rPr>
              <m:t>y</m:t>
            </m:r>
          </m:sub>
        </m:sSub>
      </m:oMath>
      <w:r w:rsidR="00E13BEC">
        <w:rPr>
          <w:rFonts w:asciiTheme="minorEastAsia" w:hAnsiTheme="minorEastAsia" w:hint="eastAsia"/>
        </w:rPr>
        <w:t xml:space="preserve"> </w:t>
      </w:r>
      <m:oMath>
        <m:sSub>
          <m:sSubPr>
            <m:ctrlPr>
              <w:rPr>
                <w:rFonts w:ascii="Cambria Math" w:hAnsi="Cambria Math"/>
              </w:rPr>
            </m:ctrlPr>
          </m:sSubPr>
          <m:e>
            <m:r>
              <w:rPr>
                <w:rFonts w:ascii="Cambria Math" w:hAnsi="Cambria Math"/>
              </w:rPr>
              <m:t>v</m:t>
            </m:r>
          </m:e>
          <m:sub>
            <m:r>
              <w:rPr>
                <w:rFonts w:ascii="Cambria Math" w:hAnsi="Cambria Math"/>
              </w:rPr>
              <m:t>z</m:t>
            </m:r>
          </m:sub>
        </m:sSub>
      </m:oMath>
      <w:r w:rsidR="00E13BEC">
        <w:rPr>
          <w:rFonts w:asciiTheme="minorEastAsia" w:hAnsiTheme="minorEastAsia" w:hint="eastAsia"/>
        </w:rPr>
        <w:t xml:space="preserve"> 1</w:t>
      </w:r>
      <m:oMath>
        <m:sSup>
          <m:sSupPr>
            <m:ctrlPr>
              <w:rPr>
                <w:rFonts w:ascii="Cambria Math" w:hAnsi="Cambria Math"/>
              </w:rPr>
            </m:ctrlPr>
          </m:sSupPr>
          <m:e>
            <m:r>
              <w:rPr>
                <w:rFonts w:ascii="Cambria Math" w:hAnsi="Cambria Math"/>
              </w:rPr>
              <m:t>]</m:t>
            </m:r>
          </m:e>
          <m:sup>
            <m:r>
              <m:rPr>
                <m:sty m:val="p"/>
              </m:rPr>
              <w:rPr>
                <w:rFonts w:ascii="Cambria Math" w:hAnsi="Cambria Math"/>
              </w:rPr>
              <m:t>T</m:t>
            </m:r>
          </m:sup>
        </m:sSup>
      </m:oMath>
      <w:bookmarkEnd w:id="315"/>
      <w:bookmarkEnd w:id="316"/>
      <w:r w:rsidR="003B0494">
        <w:rPr>
          <w:rFonts w:asciiTheme="minorEastAsia" w:hAnsiTheme="minorEastAsia" w:hint="eastAsia"/>
        </w:rPr>
        <w:t>，</w:t>
      </w:r>
      <w:r w:rsidR="00F6714C">
        <w:rPr>
          <w:rFonts w:hint="eastAsia"/>
        </w:rPr>
        <w:t>为</w:t>
      </w:r>
      <w:r w:rsidR="00F6714C">
        <w:t>每一</w:t>
      </w:r>
      <w:r w:rsidR="00AA538F">
        <w:rPr>
          <w:rFonts w:hint="eastAsia"/>
        </w:rPr>
        <w:t>个顶点</w:t>
      </w:r>
      <w:r w:rsidR="00F6714C">
        <w:rPr>
          <w:rFonts w:hint="eastAsia"/>
        </w:rPr>
        <w:t>定义</w:t>
      </w:r>
      <w:r w:rsidR="00F6714C">
        <w:t>一个</w:t>
      </w:r>
      <w:r w:rsidR="006D5BED">
        <w:rPr>
          <w:rFonts w:hint="eastAsia"/>
        </w:rPr>
        <w:t>误差度量</w:t>
      </w:r>
      <w:r w:rsidR="00F6714C">
        <w:t>变量</w:t>
      </w:r>
      <w:bookmarkStart w:id="317" w:name="OLE_LINK33"/>
      <w:r w:rsidR="00F6714C">
        <w:rPr>
          <w:rFonts w:asciiTheme="minorEastAsia" w:hAnsiTheme="minorEastAsia" w:hint="eastAsia"/>
        </w:rPr>
        <w:t>Δ</w:t>
      </w:r>
      <w:bookmarkEnd w:id="317"/>
      <w:r w:rsidR="00473C05">
        <w:rPr>
          <w:rFonts w:asciiTheme="minorEastAsia" w:hAnsiTheme="minorEastAsia" w:hint="eastAsia"/>
        </w:rPr>
        <w:t>，</w:t>
      </w:r>
      <w:r w:rsidR="006F53A7">
        <w:rPr>
          <w:rFonts w:asciiTheme="minorEastAsia" w:hAnsiTheme="minorEastAsia" w:hint="eastAsia"/>
        </w:rPr>
        <w:t>顶点</w:t>
      </w:r>
      <w:r w:rsidR="006F53A7">
        <w:rPr>
          <w:rFonts w:asciiTheme="minorEastAsia" w:hAnsiTheme="minorEastAsia"/>
        </w:rPr>
        <w:t>v到其关联平面距离</w:t>
      </w:r>
      <w:r w:rsidR="006F53A7">
        <w:rPr>
          <w:rFonts w:asciiTheme="minorEastAsia" w:hAnsiTheme="minorEastAsia" w:hint="eastAsia"/>
        </w:rPr>
        <w:t>平方和：</w:t>
      </w:r>
    </w:p>
    <w:p w14:paraId="68955F03" w14:textId="77777777" w:rsidR="00CC4368" w:rsidRPr="00CC4368" w:rsidRDefault="002C09C7" w:rsidP="00204DEA">
      <w:pPr>
        <w:ind w:firstLine="480"/>
        <w:rPr>
          <w:rFonts w:asciiTheme="minorEastAsia" w:hAnsiTheme="minorEastAsia"/>
        </w:rPr>
      </w:pPr>
      <m:oMathPara>
        <m:oMath>
          <m:r>
            <m:rPr>
              <m:sty m:val="p"/>
            </m:rPr>
            <w:rPr>
              <w:rFonts w:ascii="Cambria Math" w:hAnsi="Cambria Math"/>
            </w:rPr>
            <m:t>∆</m:t>
          </m:r>
          <m:d>
            <m:dPr>
              <m:ctrlPr>
                <w:rPr>
                  <w:rFonts w:ascii="Cambria Math" w:hAnsi="Cambria Math"/>
                </w:rPr>
              </m:ctrlPr>
            </m:dPr>
            <m:e>
              <m:r>
                <m:rPr>
                  <m:sty m:val="p"/>
                </m:rPr>
                <w:rPr>
                  <w:rFonts w:ascii="Cambria Math" w:hAnsi="Cambria Math"/>
                </w:rPr>
                <m:t>v</m:t>
              </m:r>
            </m:e>
          </m:d>
          <m:r>
            <w:rPr>
              <w:rFonts w:ascii="Cambria Math" w:hAnsi="Cambria Math"/>
            </w:rPr>
            <m:t>= ∆</m:t>
          </m:r>
          <m:d>
            <m:dPr>
              <m:ctrlPr>
                <w:rPr>
                  <w:rFonts w:ascii="Cambria Math" w:hAnsi="Cambria Math"/>
                  <w:i/>
                </w:rPr>
              </m:ctrlPr>
            </m:dPr>
            <m:e>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x</m:t>
                  </m:r>
                </m:sub>
              </m:sSub>
              <m:r>
                <m:rPr>
                  <m:sty m:val="p"/>
                </m:rPr>
                <w:rPr>
                  <w:rFonts w:ascii="Cambria Math" w:hAnsi="Cambria Math" w:hint="eastAsia"/>
                </w:rPr>
                <m:t xml:space="preserve"> </m:t>
              </m:r>
              <m:sSub>
                <m:sSubPr>
                  <m:ctrlPr>
                    <w:rPr>
                      <w:rFonts w:ascii="Cambria Math" w:hAnsi="Cambria Math"/>
                    </w:rPr>
                  </m:ctrlPr>
                </m:sSubPr>
                <m:e>
                  <m:r>
                    <w:rPr>
                      <w:rFonts w:ascii="Cambria Math" w:hAnsi="Cambria Math"/>
                    </w:rPr>
                    <m:t>v</m:t>
                  </m:r>
                </m:e>
                <m:sub>
                  <m:r>
                    <w:rPr>
                      <w:rFonts w:ascii="Cambria Math" w:hAnsi="Cambria Math"/>
                    </w:rPr>
                    <m:t>y</m:t>
                  </m:r>
                </m:sub>
              </m:sSub>
              <m:r>
                <m:rPr>
                  <m:sty m:val="p"/>
                </m:rPr>
                <w:rPr>
                  <w:rFonts w:ascii="Cambria Math" w:hAnsi="Cambria Math" w:hint="eastAsia"/>
                </w:rPr>
                <m:t xml:space="preserve"> </m:t>
              </m:r>
              <m:sSub>
                <m:sSubPr>
                  <m:ctrlPr>
                    <w:rPr>
                      <w:rFonts w:ascii="Cambria Math" w:hAnsi="Cambria Math"/>
                    </w:rPr>
                  </m:ctrlPr>
                </m:sSubPr>
                <m:e>
                  <m:r>
                    <w:rPr>
                      <w:rFonts w:ascii="Cambria Math" w:hAnsi="Cambria Math"/>
                    </w:rPr>
                    <m:t>v</m:t>
                  </m:r>
                </m:e>
                <m:sub>
                  <m:r>
                    <w:rPr>
                      <w:rFonts w:ascii="Cambria Math" w:hAnsi="Cambria Math"/>
                    </w:rPr>
                    <m:t>z</m:t>
                  </m:r>
                </m:sub>
              </m:sSub>
              <m:r>
                <m:rPr>
                  <m:sty m:val="p"/>
                </m:rPr>
                <w:rPr>
                  <w:rFonts w:ascii="Cambria Math" w:hAnsi="Cambria Math" w:hint="eastAsia"/>
                </w:rPr>
                <m:t xml:space="preserve"> 1</m:t>
              </m:r>
              <m:sSup>
                <m:sSupPr>
                  <m:ctrlPr>
                    <w:rPr>
                      <w:rFonts w:ascii="Cambria Math" w:hAnsi="Cambria Math"/>
                    </w:rPr>
                  </m:ctrlPr>
                </m:sSupPr>
                <m:e>
                  <m:r>
                    <w:rPr>
                      <w:rFonts w:ascii="Cambria Math" w:hAnsi="Cambria Math"/>
                    </w:rPr>
                    <m:t>]</m:t>
                  </m:r>
                </m:e>
                <m:sup>
                  <m:r>
                    <m:rPr>
                      <m:sty m:val="p"/>
                    </m:rPr>
                    <w:rPr>
                      <w:rFonts w:ascii="Cambria Math" w:hAnsi="Cambria Math"/>
                    </w:rPr>
                    <m:t>T</m:t>
                  </m:r>
                </m:sup>
              </m:sSup>
            </m:e>
          </m:d>
          <m:r>
            <w:rPr>
              <w:rFonts w:ascii="Cambria Math" w:hAnsi="Cambria Math"/>
            </w:rPr>
            <m:t xml:space="preserve"> </m:t>
          </m:r>
        </m:oMath>
      </m:oMathPara>
    </w:p>
    <w:p w14:paraId="456AF000" w14:textId="4901BE84" w:rsidR="006F53A7" w:rsidRPr="00CC4368" w:rsidRDefault="009D71B9" w:rsidP="00204DEA">
      <w:pPr>
        <w:ind w:firstLine="480"/>
        <w:rPr>
          <w:rFonts w:asciiTheme="minorEastAsia" w:hAnsiTheme="minorEastAsia"/>
        </w:rPr>
      </w:pPr>
      <m:oMathPara>
        <m:oMath>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pϵ</m:t>
              </m:r>
              <w:bookmarkStart w:id="318" w:name="OLE_LINK36"/>
              <w:bookmarkStart w:id="319" w:name="OLE_LINK37"/>
              <m:r>
                <m:rPr>
                  <m:sty m:val="p"/>
                </m:rPr>
                <w:rPr>
                  <w:rFonts w:ascii="Cambria Math" w:hAnsi="Cambria Math"/>
                </w:rPr>
                <m:t>planes(v</m:t>
              </m:r>
              <w:bookmarkEnd w:id="318"/>
              <w:bookmarkEnd w:id="319"/>
              <m:r>
                <m:rPr>
                  <m:sty m:val="p"/>
                </m:rPr>
                <w:rPr>
                  <w:rFonts w:ascii="Cambria Math" w:hAnsi="Cambria Math"/>
                </w:rPr>
                <m:t>)</m:t>
              </m:r>
            </m:sub>
            <m:sup/>
            <m:e>
              <m:sSup>
                <m:sSupPr>
                  <m:ctrlPr>
                    <w:rPr>
                      <w:rFonts w:ascii="Cambria Math" w:hAnsi="Cambria Math"/>
                      <w:i/>
                    </w:rPr>
                  </m:ctrlPr>
                </m:sSupPr>
                <m:e>
                  <m:d>
                    <m:dPr>
                      <m:ctrlPr>
                        <w:rPr>
                          <w:rFonts w:ascii="Cambria Math" w:hAnsi="Cambria Math"/>
                          <w:i/>
                        </w:rPr>
                      </m:ctrlPr>
                    </m:dPr>
                    <m:e>
                      <m:sSup>
                        <m:sSupPr>
                          <m:ctrlPr>
                            <w:rPr>
                              <w:rFonts w:ascii="Cambria Math" w:hAnsi="Cambria Math"/>
                            </w:rPr>
                          </m:ctrlPr>
                        </m:sSupPr>
                        <m:e>
                          <m:r>
                            <m:rPr>
                              <m:sty m:val="p"/>
                            </m:rPr>
                            <w:rPr>
                              <w:rFonts w:ascii="Cambria Math" w:hAnsi="Cambria Math"/>
                            </w:rPr>
                            <m:t>p</m:t>
                          </m:r>
                        </m:e>
                        <m:sup>
                          <m:r>
                            <m:rPr>
                              <m:sty m:val="p"/>
                            </m:rPr>
                            <w:rPr>
                              <w:rFonts w:ascii="Cambria Math" w:hAnsi="Cambria Math"/>
                            </w:rPr>
                            <m:t>T</m:t>
                          </m:r>
                        </m:sup>
                      </m:sSup>
                      <m:r>
                        <m:rPr>
                          <m:sty m:val="p"/>
                        </m:rPr>
                        <w:rPr>
                          <w:rFonts w:ascii="Cambria Math" w:hAnsi="Cambria Math"/>
                        </w:rPr>
                        <m:t>v</m:t>
                      </m:r>
                    </m:e>
                  </m:d>
                </m:e>
                <m:sup>
                  <m:r>
                    <w:rPr>
                      <w:rFonts w:ascii="Cambria Math" w:hAnsi="Cambria Math"/>
                    </w:rPr>
                    <m:t>2</m:t>
                  </m:r>
                </m:sup>
              </m:sSup>
            </m:e>
          </m:nary>
        </m:oMath>
      </m:oMathPara>
    </w:p>
    <w:p w14:paraId="3285F7C8" w14:textId="1BEBA76E" w:rsidR="00CC4368" w:rsidRPr="00CC4368" w:rsidRDefault="009D71B9" w:rsidP="00CB72BC">
      <w:pPr>
        <w:ind w:firstLineChars="300" w:firstLine="720"/>
        <w:rPr>
          <w:rFonts w:asciiTheme="minorEastAsia" w:hAnsiTheme="minorEastAsia"/>
        </w:rPr>
      </w:pPr>
      <m:oMathPara>
        <m:oMath>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pϵplanes(v)</m:t>
              </m:r>
            </m:sub>
            <m:sup/>
            <m:e>
              <m:sSup>
                <m:sSupPr>
                  <m:ctrlPr>
                    <w:rPr>
                      <w:rFonts w:ascii="Cambria Math" w:hAnsi="Cambria Math"/>
                    </w:rPr>
                  </m:ctrlPr>
                </m:sSupPr>
                <m:e>
                  <m:r>
                    <m:rPr>
                      <m:sty m:val="p"/>
                    </m:rPr>
                    <w:rPr>
                      <w:rFonts w:ascii="Cambria Math" w:hAnsi="Cambria Math"/>
                    </w:rPr>
                    <m:t>v</m:t>
                  </m:r>
                </m:e>
                <m:sup>
                  <m:r>
                    <m:rPr>
                      <m:sty m:val="p"/>
                    </m:rPr>
                    <w:rPr>
                      <w:rFonts w:ascii="Cambria Math" w:hAnsi="Cambria Math"/>
                    </w:rPr>
                    <m:t>T</m:t>
                  </m:r>
                </m:sup>
              </m:sSup>
              <m:d>
                <m:dPr>
                  <m:ctrlPr>
                    <w:rPr>
                      <w:rFonts w:ascii="Cambria Math" w:hAnsi="Cambria Math"/>
                      <w:i/>
                    </w:rPr>
                  </m:ctrlPr>
                </m:dPr>
                <m:e>
                  <m:r>
                    <m:rPr>
                      <m:sty m:val="p"/>
                    </m:rPr>
                    <w:rPr>
                      <w:rFonts w:ascii="Cambria Math" w:hAnsi="Cambria Math"/>
                    </w:rPr>
                    <m:t>p</m:t>
                  </m:r>
                  <m:sSup>
                    <m:sSupPr>
                      <m:ctrlPr>
                        <w:rPr>
                          <w:rFonts w:ascii="Cambria Math" w:hAnsi="Cambria Math"/>
                        </w:rPr>
                      </m:ctrlPr>
                    </m:sSupPr>
                    <m:e>
                      <m:r>
                        <m:rPr>
                          <m:sty m:val="p"/>
                        </m:rPr>
                        <w:rPr>
                          <w:rFonts w:ascii="Cambria Math" w:hAnsi="Cambria Math"/>
                        </w:rPr>
                        <m:t>p</m:t>
                      </m:r>
                    </m:e>
                    <m:sup>
                      <m:r>
                        <m:rPr>
                          <m:sty m:val="p"/>
                        </m:rPr>
                        <w:rPr>
                          <w:rFonts w:ascii="Cambria Math" w:hAnsi="Cambria Math"/>
                        </w:rPr>
                        <m:t>T</m:t>
                      </m:r>
                    </m:sup>
                  </m:sSup>
                </m:e>
              </m:d>
            </m:e>
          </m:nary>
          <m:r>
            <m:rPr>
              <m:sty m:val="p"/>
            </m:rPr>
            <w:rPr>
              <w:rFonts w:ascii="Cambria Math" w:hAnsi="Cambria Math"/>
            </w:rPr>
            <m:t>v</m:t>
          </m:r>
        </m:oMath>
      </m:oMathPara>
    </w:p>
    <w:p w14:paraId="6910B5C3" w14:textId="5A2DEDC4" w:rsidR="004C644E" w:rsidRPr="00E838C9" w:rsidRDefault="00CC4368" w:rsidP="009D71B9">
      <w:pPr>
        <w:ind w:firstLineChars="0" w:firstLine="0"/>
        <w:rPr>
          <w:rFonts w:asciiTheme="minorEastAsia" w:hAnsiTheme="minorEastAsia"/>
        </w:rPr>
      </w:pPr>
      <m:oMathPara>
        <m:oMathParaPr>
          <m:jc m:val="right"/>
        </m:oMathParaPr>
        <m:oMath>
          <m:r>
            <w:rPr>
              <w:rFonts w:ascii="Cambria Math" w:hAnsi="Cambria Math"/>
            </w:rPr>
            <m:t xml:space="preserve">= </m:t>
          </m:r>
          <m:sSup>
            <m:sSupPr>
              <m:ctrlPr>
                <w:rPr>
                  <w:rFonts w:ascii="Cambria Math" w:hAnsi="Cambria Math"/>
                </w:rPr>
              </m:ctrlPr>
            </m:sSupPr>
            <m:e>
              <m:r>
                <m:rPr>
                  <m:sty m:val="p"/>
                </m:rPr>
                <w:rPr>
                  <w:rFonts w:ascii="Cambria Math" w:hAnsi="Cambria Math"/>
                </w:rPr>
                <m:t>v</m:t>
              </m:r>
            </m:e>
            <m:sup>
              <m:r>
                <m:rPr>
                  <m:sty m:val="p"/>
                </m:rPr>
                <w:rPr>
                  <w:rFonts w:ascii="Cambria Math" w:hAnsi="Cambria Math"/>
                </w:rPr>
                <m:t>T</m:t>
              </m:r>
            </m:sup>
          </m:sSup>
          <m:d>
            <m:dPr>
              <m:ctrlPr>
                <w:rPr>
                  <w:rFonts w:ascii="Cambria Math" w:hAnsi="Cambria Math"/>
                  <w:i/>
                </w:rPr>
              </m:ctrlPr>
            </m:dPr>
            <m:e>
              <m:nary>
                <m:naryPr>
                  <m:chr m:val="∑"/>
                  <m:limLoc m:val="undOvr"/>
                  <m:supHide m:val="1"/>
                  <m:ctrlPr>
                    <w:rPr>
                      <w:rFonts w:ascii="Cambria Math" w:hAnsi="Cambria Math"/>
                    </w:rPr>
                  </m:ctrlPr>
                </m:naryPr>
                <m:sub>
                  <m:r>
                    <m:rPr>
                      <m:sty m:val="p"/>
                    </m:rPr>
                    <w:rPr>
                      <w:rFonts w:ascii="Cambria Math" w:hAnsi="Cambria Math"/>
                    </w:rPr>
                    <m:t>pϵplanes</m:t>
                  </m:r>
                  <m:d>
                    <m:dPr>
                      <m:ctrlPr>
                        <w:rPr>
                          <w:rFonts w:ascii="Cambria Math" w:hAnsi="Cambria Math"/>
                        </w:rPr>
                      </m:ctrlPr>
                    </m:dPr>
                    <m:e>
                      <m:r>
                        <m:rPr>
                          <m:sty m:val="p"/>
                        </m:rPr>
                        <w:rPr>
                          <w:rFonts w:ascii="Cambria Math" w:hAnsi="Cambria Math"/>
                        </w:rPr>
                        <m:t>v</m:t>
                      </m:r>
                    </m:e>
                  </m:d>
                </m:sub>
                <m:sup/>
                <m:e>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e>
              </m:nary>
            </m:e>
          </m:d>
          <m:r>
            <m:rPr>
              <m:sty m:val="p"/>
            </m:rPr>
            <w:rPr>
              <w:rFonts w:ascii="Cambria Math" w:hAnsi="Cambria Math"/>
            </w:rPr>
            <m:t>v</m:t>
          </m:r>
          <m: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式</m:t>
          </m:r>
          <m:r>
            <m:rPr>
              <m:sty m:val="p"/>
            </m:rPr>
            <w:rPr>
              <w:rFonts w:ascii="Cambria Math" w:hAnsi="Cambria Math"/>
            </w:rPr>
            <m:t>4.1)</m:t>
          </m:r>
        </m:oMath>
      </m:oMathPara>
    </w:p>
    <w:p w14:paraId="30755209" w14:textId="3A978ADD" w:rsidR="00520C5B" w:rsidRDefault="00520C5B" w:rsidP="00534908">
      <w:pPr>
        <w:ind w:firstLineChars="0" w:firstLine="480"/>
        <w:rPr>
          <w:rFonts w:asciiTheme="minorEastAsia" w:hAnsiTheme="minorEastAsia"/>
        </w:rPr>
      </w:pPr>
      <w:r>
        <w:rPr>
          <w:rFonts w:asciiTheme="minorEastAsia" w:hAnsiTheme="minorEastAsia" w:hint="eastAsia"/>
        </w:rPr>
        <w:t>其中</w:t>
      </w:r>
      <m:oMath>
        <m:r>
          <m:rPr>
            <m:sty m:val="p"/>
          </m:rPr>
          <w:rPr>
            <w:rFonts w:ascii="Cambria Math" w:hAnsi="Cambria Math"/>
          </w:rPr>
          <m:t>p=</m:t>
        </m:r>
        <m:sSup>
          <m:sSupPr>
            <m:ctrlPr>
              <w:rPr>
                <w:rFonts w:ascii="Cambria Math" w:hAnsi="Cambria Math"/>
              </w:rPr>
            </m:ctrlPr>
          </m:sSupPr>
          <m:e>
            <m:d>
              <m:dPr>
                <m:begChr m:val="["/>
                <m:endChr m:val="]"/>
                <m:ctrlPr>
                  <w:rPr>
                    <w:rFonts w:ascii="Cambria Math" w:hAnsi="Cambria Math"/>
                  </w:rPr>
                </m:ctrlPr>
              </m:dPr>
              <m:e>
                <m:r>
                  <w:rPr>
                    <w:rFonts w:ascii="Cambria Math" w:hAnsi="Cambria Math"/>
                  </w:rPr>
                  <m:t>a b c d</m:t>
                </m:r>
              </m:e>
            </m:d>
          </m:e>
          <m:sup>
            <m:r>
              <m:rPr>
                <m:sty m:val="p"/>
              </m:rPr>
              <w:rPr>
                <w:rFonts w:ascii="Cambria Math" w:hAnsi="Cambria Math"/>
              </w:rPr>
              <m:t>T</m:t>
            </m:r>
          </m:sup>
        </m:sSup>
      </m:oMath>
      <w:r w:rsidR="00B2384F">
        <w:rPr>
          <w:rFonts w:asciiTheme="minorEastAsia" w:hAnsiTheme="minorEastAsia"/>
        </w:rPr>
        <w:t>代表</w:t>
      </w:r>
      <w:r w:rsidR="007B685D">
        <w:rPr>
          <w:rFonts w:asciiTheme="minorEastAsia" w:hAnsiTheme="minorEastAsia" w:hint="eastAsia"/>
        </w:rPr>
        <w:t>平面方程</w:t>
      </w:r>
      <m:oMath>
        <m:r>
          <w:rPr>
            <w:rFonts w:ascii="Cambria Math" w:hAnsi="Cambria Math"/>
          </w:rPr>
          <m:t>ax+by+cz+d=0</m:t>
        </m:r>
      </m:oMath>
      <w:r w:rsidR="007B685D">
        <w:rPr>
          <w:rFonts w:asciiTheme="minorEastAsia" w:hAnsiTheme="minorEastAsia" w:hint="eastAsia"/>
        </w:rPr>
        <w:t>且</w:t>
      </w:r>
      <m:oMath>
        <m:sSup>
          <m:sSupPr>
            <m:ctrlPr>
              <w:rPr>
                <w:rFonts w:ascii="Cambria Math" w:hAnsi="Cambria Math"/>
              </w:rPr>
            </m:ctrlPr>
          </m:sSupPr>
          <m:e>
            <m:r>
              <w:rPr>
                <w:rFonts w:ascii="Cambria Math" w:hAnsi="Cambria Math"/>
              </w:rPr>
              <m:t>a</m:t>
            </m:r>
          </m:e>
          <m:sup>
            <m:r>
              <m:rPr>
                <m:sty m:val="p"/>
              </m:rP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2</m:t>
            </m:r>
          </m:sup>
        </m:sSup>
        <m:r>
          <w:rPr>
            <w:rFonts w:ascii="Cambria Math" w:hAnsi="Cambria Math"/>
          </w:rPr>
          <m:t xml:space="preserve">+ </m:t>
        </m:r>
        <m:sSup>
          <m:sSupPr>
            <m:ctrlPr>
              <w:rPr>
                <w:rFonts w:ascii="Cambria Math" w:hAnsi="Cambria Math"/>
              </w:rPr>
            </m:ctrlPr>
          </m:sSupPr>
          <m:e>
            <m:r>
              <w:rPr>
                <w:rFonts w:ascii="Cambria Math" w:hAnsi="Cambria Math"/>
              </w:rPr>
              <m:t>c</m:t>
            </m:r>
          </m:e>
          <m:sup>
            <m:r>
              <w:rPr>
                <w:rFonts w:ascii="Cambria Math" w:hAnsi="Cambria Math"/>
              </w:rPr>
              <m:t>2</m:t>
            </m:r>
          </m:sup>
        </m:sSup>
        <m:r>
          <w:rPr>
            <w:rFonts w:ascii="Cambria Math" w:hAnsi="Cambria Math"/>
          </w:rPr>
          <m:t>=1</m:t>
        </m:r>
      </m:oMath>
      <w:r w:rsidR="007B685D">
        <w:rPr>
          <w:rFonts w:asciiTheme="minorEastAsia" w:hAnsiTheme="minorEastAsia" w:hint="eastAsia"/>
        </w:rPr>
        <w:t>。</w:t>
      </w:r>
      <m:oMath>
        <m:r>
          <m:rPr>
            <m:sty m:val="p"/>
          </m:rPr>
          <w:rPr>
            <w:rFonts w:ascii="Cambria Math" w:hAnsi="Cambria Math"/>
          </w:rPr>
          <m:t>planes</m:t>
        </m:r>
        <m:r>
          <w:rPr>
            <w:rFonts w:ascii="Cambria Math" w:hAnsi="Cambria Math"/>
          </w:rPr>
          <m:t>(</m:t>
        </m:r>
        <m:r>
          <m:rPr>
            <m:sty m:val="p"/>
          </m:rPr>
          <w:rPr>
            <w:rFonts w:ascii="Cambria Math" w:hAnsi="Cambria Math"/>
          </w:rPr>
          <m:t>v</m:t>
        </m:r>
      </m:oMath>
      <w:r w:rsidR="009A3D3A">
        <w:rPr>
          <w:rFonts w:asciiTheme="minorEastAsia" w:hAnsiTheme="minorEastAsia" w:hint="eastAsia"/>
        </w:rPr>
        <w:t>)代表与</w:t>
      </w:r>
      <w:r w:rsidR="009A3D3A">
        <w:rPr>
          <w:rFonts w:asciiTheme="minorEastAsia" w:hAnsiTheme="minorEastAsia"/>
        </w:rPr>
        <w:t>v相关联的</w:t>
      </w:r>
      <w:r w:rsidR="009A3D3A">
        <w:rPr>
          <w:rFonts w:asciiTheme="minorEastAsia" w:hAnsiTheme="minorEastAsia" w:hint="eastAsia"/>
        </w:rPr>
        <w:t>平面集合</w:t>
      </w:r>
      <w:r w:rsidR="00693181">
        <w:rPr>
          <w:rFonts w:asciiTheme="minorEastAsia" w:hAnsiTheme="minorEastAsia" w:hint="eastAsia"/>
        </w:rPr>
        <w:t>。</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r w:rsidR="0060768F">
        <w:rPr>
          <w:rFonts w:asciiTheme="minorEastAsia" w:hAnsiTheme="minorEastAsia" w:hint="eastAsia"/>
        </w:rPr>
        <w:t>表示平面</w:t>
      </w:r>
      <m:oMath>
        <m:r>
          <m:rPr>
            <m:sty m:val="p"/>
          </m:rPr>
          <w:rPr>
            <w:rFonts w:ascii="Cambria Math" w:hAnsi="Cambria Math"/>
          </w:rPr>
          <m:t>p</m:t>
        </m:r>
      </m:oMath>
      <w:r w:rsidR="0060768F">
        <w:rPr>
          <w:rFonts w:asciiTheme="minorEastAsia" w:hAnsiTheme="minorEastAsia"/>
        </w:rPr>
        <w:t>的</w:t>
      </w:r>
      <w:r w:rsidR="0060768F">
        <w:rPr>
          <w:rFonts w:asciiTheme="minorEastAsia" w:hAnsiTheme="minorEastAsia" w:hint="eastAsia"/>
        </w:rPr>
        <w:t>对称</w:t>
      </w:r>
      <w:r w:rsidR="0060768F">
        <w:rPr>
          <w:rFonts w:asciiTheme="minorEastAsia" w:hAnsiTheme="minorEastAsia"/>
        </w:rPr>
        <w:t>矩阵</w:t>
      </w:r>
      <w:r w:rsidR="00010298">
        <w:rPr>
          <w:rFonts w:asciiTheme="minorEastAsia" w:hAnsiTheme="minorEastAsia"/>
        </w:rPr>
        <w:t>：</w:t>
      </w:r>
    </w:p>
    <w:p w14:paraId="1FD8E3EF" w14:textId="0C7EF877" w:rsidR="00010298" w:rsidRPr="000C4EB3" w:rsidRDefault="003D35E7" w:rsidP="000B2276">
      <w:pPr>
        <w:ind w:firstLineChars="0" w:firstLine="480"/>
        <w:jc w:val="right"/>
        <w:rPr>
          <w:rFonts w:asciiTheme="minorEastAsia" w:hAnsiTheme="minorEastAsia"/>
        </w:rPr>
      </w:pP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r>
          <m:rPr>
            <m:sty m:val="p"/>
          </m:rPr>
          <w:rPr>
            <w:rFonts w:ascii="Cambria Math" w:hAnsi="Cambria Math"/>
          </w:rPr>
          <m:t>= p</m:t>
        </m:r>
        <m:sSup>
          <m:sSupPr>
            <m:ctrlPr>
              <w:rPr>
                <w:rFonts w:ascii="Cambria Math" w:hAnsi="Cambria Math"/>
              </w:rPr>
            </m:ctrlPr>
          </m:sSupPr>
          <m:e>
            <m:r>
              <m:rPr>
                <m:sty m:val="p"/>
              </m:rPr>
              <w:rPr>
                <w:rFonts w:ascii="Cambria Math" w:hAnsi="Cambria Math"/>
              </w:rPr>
              <m:t>p</m:t>
            </m:r>
          </m:e>
          <m:sup>
            <m:r>
              <m:rPr>
                <m:sty m:val="p"/>
              </m:rPr>
              <w:rPr>
                <w:rFonts w:ascii="Cambria Math" w:hAnsi="Cambria Math"/>
              </w:rPr>
              <m:t>T</m:t>
            </m:r>
          </m:sup>
        </m:sSup>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a</m:t>
                      </m:r>
                    </m:e>
                    <m:sup>
                      <m:r>
                        <w:rPr>
                          <w:rFonts w:ascii="Cambria Math" w:hAnsi="Cambria Math"/>
                        </w:rPr>
                        <m:t>2</m:t>
                      </m:r>
                    </m:sup>
                  </m:sSup>
                  <m:ctrlPr>
                    <w:rPr>
                      <w:rFonts w:ascii="Cambria Math" w:eastAsia="Cambria Math" w:hAnsi="Cambria Math" w:cs="Cambria Math"/>
                      <w:i/>
                    </w:rPr>
                  </m:ctrlPr>
                </m:e>
                <m:e>
                  <m:r>
                    <w:rPr>
                      <w:rFonts w:ascii="Cambria Math" w:eastAsia="Cambria Math" w:hAnsi="Cambria Math" w:cs="Cambria Math"/>
                    </w:rPr>
                    <m:t>ab</m:t>
                  </m:r>
                  <m:ctrlPr>
                    <w:rPr>
                      <w:rFonts w:ascii="Cambria Math" w:eastAsia="Cambria Math" w:hAnsi="Cambria Math" w:cs="Cambria Math"/>
                      <w:i/>
                    </w:rPr>
                  </m:ctrlPr>
                </m:e>
                <m:e>
                  <m:r>
                    <w:rPr>
                      <w:rFonts w:ascii="Cambria Math" w:eastAsia="Cambria Math" w:hAnsi="Cambria Math" w:cs="Cambria Math"/>
                    </w:rPr>
                    <m:t>ac</m:t>
                  </m:r>
                  <m:ctrlPr>
                    <w:rPr>
                      <w:rFonts w:ascii="Cambria Math" w:eastAsia="Cambria Math" w:hAnsi="Cambria Math" w:cs="Cambria Math"/>
                      <w:i/>
                    </w:rPr>
                  </m:ctrlPr>
                </m:e>
                <m:e>
                  <m:r>
                    <w:rPr>
                      <w:rFonts w:ascii="Cambria Math" w:eastAsia="Cambria Math" w:hAnsi="Cambria Math" w:cs="Cambria Math"/>
                    </w:rPr>
                    <m:t>ad</m:t>
                  </m:r>
                  <m:ctrlPr>
                    <w:rPr>
                      <w:rFonts w:ascii="Cambria Math" w:eastAsia="Cambria Math" w:hAnsi="Cambria Math" w:cs="Cambria Math"/>
                      <w:i/>
                    </w:rPr>
                  </m:ctrlPr>
                </m:e>
              </m:mr>
              <m:mr>
                <m:e>
                  <m:r>
                    <w:rPr>
                      <w:rFonts w:ascii="Cambria Math" w:eastAsia="Cambria Math" w:hAnsi="Cambria Math" w:cs="Cambria Math"/>
                    </w:rPr>
                    <m:t>ab</m:t>
                  </m:r>
                  <m:ctrlPr>
                    <w:rPr>
                      <w:rFonts w:ascii="Cambria Math" w:eastAsia="Cambria Math" w:hAnsi="Cambria Math" w:cs="Cambria Math"/>
                      <w:i/>
                    </w:rPr>
                  </m:ctrlPr>
                </m:e>
                <m:e>
                  <m:sSup>
                    <m:sSupPr>
                      <m:ctrlPr>
                        <w:rPr>
                          <w:rFonts w:ascii="Cambria Math" w:hAnsi="Cambria Math"/>
                          <w:i/>
                        </w:rPr>
                      </m:ctrlPr>
                    </m:sSupPr>
                    <m:e>
                      <m:r>
                        <w:rPr>
                          <w:rFonts w:ascii="Cambria Math" w:hAnsi="Cambria Math"/>
                        </w:rPr>
                        <m:t>b</m:t>
                      </m:r>
                    </m:e>
                    <m:sup>
                      <m:r>
                        <w:rPr>
                          <w:rFonts w:ascii="Cambria Math" w:hAnsi="Cambria Math"/>
                        </w:rPr>
                        <m:t>2</m:t>
                      </m:r>
                    </m:sup>
                  </m:sSup>
                  <m:ctrlPr>
                    <w:rPr>
                      <w:rFonts w:ascii="Cambria Math" w:eastAsia="Cambria Math" w:hAnsi="Cambria Math" w:cs="Cambria Math"/>
                      <w:i/>
                    </w:rPr>
                  </m:ctrlPr>
                </m:e>
                <m:e>
                  <m:r>
                    <w:rPr>
                      <w:rFonts w:ascii="Cambria Math" w:eastAsia="Cambria Math" w:hAnsi="Cambria Math" w:cs="Cambria Math"/>
                    </w:rPr>
                    <m:t>bc</m:t>
                  </m:r>
                  <m:ctrlPr>
                    <w:rPr>
                      <w:rFonts w:ascii="Cambria Math" w:eastAsia="Cambria Math" w:hAnsi="Cambria Math" w:cs="Cambria Math"/>
                      <w:i/>
                    </w:rPr>
                  </m:ctrlPr>
                </m:e>
                <m:e>
                  <m:r>
                    <w:rPr>
                      <w:rFonts w:ascii="Cambria Math" w:eastAsia="Cambria Math" w:hAnsi="Cambria Math" w:cs="Cambria Math"/>
                    </w:rPr>
                    <m:t>bd</m:t>
                  </m:r>
                  <m:ctrlPr>
                    <w:rPr>
                      <w:rFonts w:ascii="Cambria Math" w:eastAsia="Cambria Math" w:hAnsi="Cambria Math" w:cs="Cambria Math"/>
                      <w:i/>
                    </w:rPr>
                  </m:ctrlPr>
                </m:e>
              </m:mr>
              <m:mr>
                <m:e>
                  <m:r>
                    <w:rPr>
                      <w:rFonts w:ascii="Cambria Math" w:eastAsia="Cambria Math" w:hAnsi="Cambria Math" w:cs="Cambria Math"/>
                    </w:rPr>
                    <m:t>ac</m:t>
                  </m:r>
                </m:e>
                <m:e>
                  <m:r>
                    <w:rPr>
                      <w:rFonts w:ascii="Cambria Math" w:hAnsi="Cambria Math"/>
                    </w:rPr>
                    <m:t>bc</m:t>
                  </m:r>
                  <m:ctrlPr>
                    <w:rPr>
                      <w:rFonts w:ascii="Cambria Math" w:eastAsia="Cambria Math" w:hAnsi="Cambria Math" w:cs="Cambria Math"/>
                      <w:i/>
                    </w:rPr>
                  </m:ctrlPr>
                </m:e>
                <m:e>
                  <m:sSup>
                    <m:sSupPr>
                      <m:ctrlPr>
                        <w:rPr>
                          <w:rFonts w:ascii="Cambria Math" w:hAnsi="Cambria Math"/>
                          <w:i/>
                        </w:rPr>
                      </m:ctrlPr>
                    </m:sSupPr>
                    <m:e>
                      <m:r>
                        <w:rPr>
                          <w:rFonts w:ascii="Cambria Math" w:hAnsi="Cambria Math"/>
                        </w:rPr>
                        <m:t>c</m:t>
                      </m:r>
                    </m:e>
                    <m:sup>
                      <m:r>
                        <w:rPr>
                          <w:rFonts w:ascii="Cambria Math" w:hAnsi="Cambria Math"/>
                        </w:rPr>
                        <m:t>2</m:t>
                      </m:r>
                    </m:sup>
                  </m:sSup>
                  <m:ctrlPr>
                    <w:rPr>
                      <w:rFonts w:ascii="Cambria Math" w:eastAsia="Cambria Math" w:hAnsi="Cambria Math" w:cs="Cambria Math"/>
                      <w:i/>
                    </w:rPr>
                  </m:ctrlPr>
                </m:e>
                <m:e>
                  <m:r>
                    <w:rPr>
                      <w:rFonts w:ascii="Cambria Math" w:eastAsia="Cambria Math" w:hAnsi="Cambria Math" w:cs="Cambria Math"/>
                    </w:rPr>
                    <m:t>cd</m:t>
                  </m:r>
                </m:e>
              </m:mr>
              <m:mr>
                <m:e>
                  <m:r>
                    <w:rPr>
                      <w:rFonts w:ascii="Cambria Math" w:hAnsi="Cambria Math"/>
                    </w:rPr>
                    <m:t>ad</m:t>
                  </m:r>
                </m:e>
                <m:e>
                  <m:r>
                    <w:rPr>
                      <w:rFonts w:ascii="Cambria Math" w:hAnsi="Cambria Math"/>
                    </w:rPr>
                    <m:t>bd</m:t>
                  </m:r>
                  <m:ctrlPr>
                    <w:rPr>
                      <w:rFonts w:ascii="Cambria Math" w:eastAsia="Cambria Math" w:hAnsi="Cambria Math" w:cs="Cambria Math"/>
                      <w:i/>
                    </w:rPr>
                  </m:ctrlPr>
                </m:e>
                <m:e>
                  <m:r>
                    <w:rPr>
                      <w:rFonts w:ascii="Cambria Math" w:eastAsia="Cambria Math" w:hAnsi="Cambria Math" w:cs="Cambria Math"/>
                    </w:rPr>
                    <m:t>cd</m:t>
                  </m:r>
                  <m:ctrlPr>
                    <w:rPr>
                      <w:rFonts w:ascii="Cambria Math" w:eastAsia="Cambria Math" w:hAnsi="Cambria Math" w:cs="Cambria Math"/>
                      <w:i/>
                    </w:rPr>
                  </m:ctrlPr>
                </m:e>
                <m:e>
                  <m:sSup>
                    <m:sSupPr>
                      <m:ctrlPr>
                        <w:rPr>
                          <w:rFonts w:ascii="Cambria Math" w:hAnsi="Cambria Math"/>
                          <w:i/>
                        </w:rPr>
                      </m:ctrlPr>
                    </m:sSupPr>
                    <m:e>
                      <m:r>
                        <w:rPr>
                          <w:rFonts w:ascii="Cambria Math" w:hAnsi="Cambria Math"/>
                        </w:rPr>
                        <m:t>d</m:t>
                      </m:r>
                    </m:e>
                    <m:sup>
                      <m:r>
                        <w:rPr>
                          <w:rFonts w:ascii="Cambria Math" w:hAnsi="Cambria Math"/>
                        </w:rPr>
                        <m:t>2</m:t>
                      </m:r>
                    </m:sup>
                  </m:sSup>
                </m:e>
              </m:mr>
            </m:m>
          </m:e>
        </m:d>
      </m:oMath>
      <w:r w:rsidR="000C4EB3">
        <w:rPr>
          <w:rFonts w:asciiTheme="minorEastAsia" w:hAnsiTheme="minorEastAsia" w:hint="eastAsia"/>
        </w:rPr>
        <w:t xml:space="preserve">             </w:t>
      </w:r>
      <m:oMath>
        <m: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式</m:t>
        </m:r>
        <m:r>
          <m:rPr>
            <m:sty m:val="p"/>
          </m:rPr>
          <w:rPr>
            <w:rFonts w:ascii="Cambria Math" w:hAnsi="Cambria Math"/>
          </w:rPr>
          <m:t>4.2)</m:t>
        </m:r>
      </m:oMath>
    </w:p>
    <w:p w14:paraId="5EAD184C" w14:textId="6B98E779" w:rsidR="00EF72CC" w:rsidRPr="00E40F4E" w:rsidRDefault="00AB6880" w:rsidP="00E40F4E">
      <w:pPr>
        <w:ind w:firstLineChars="0" w:firstLine="480"/>
        <w:rPr>
          <w:rFonts w:asciiTheme="minorEastAsia" w:hAnsiTheme="minorEastAsia"/>
        </w:rPr>
      </w:pPr>
      <w:r>
        <w:rPr>
          <w:rFonts w:asciiTheme="minorEastAsia" w:hAnsiTheme="minorEastAsia" w:hint="eastAsia"/>
        </w:rPr>
        <w:t>令</w:t>
      </w:r>
      <m:oMath>
        <m:r>
          <m:rPr>
            <m:sty m:val="p"/>
          </m:rPr>
          <w:rPr>
            <w:rFonts w:ascii="Cambria Math" w:hAnsi="Cambria Math"/>
          </w:rPr>
          <m:t>Q</m:t>
        </m:r>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pϵplanes(v)</m:t>
            </m:r>
          </m:sub>
          <m:sup/>
          <m:e>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e>
        </m:nary>
      </m:oMath>
      <w:r w:rsidR="00E40F4E">
        <w:rPr>
          <w:rFonts w:asciiTheme="minorEastAsia" w:hAnsiTheme="minorEastAsia" w:hint="eastAsia"/>
        </w:rPr>
        <w:t>,</w:t>
      </w:r>
      <m:oMath>
        <m:r>
          <m:rPr>
            <m:sty m:val="p"/>
          </m:rPr>
          <w:rPr>
            <w:rFonts w:ascii="Cambria Math" w:hAnsi="Cambria Math"/>
          </w:rPr>
          <m:t>Q</m:t>
        </m:r>
      </m:oMath>
      <w:r w:rsidR="00AC64AD">
        <w:rPr>
          <w:rFonts w:hint="eastAsia"/>
        </w:rPr>
        <w:t>表示</w:t>
      </w:r>
      <w:r w:rsidR="00120825">
        <w:t>所有</w:t>
      </w:r>
      <w:r w:rsidR="00BD75A6">
        <w:rPr>
          <w:rFonts w:hint="eastAsia"/>
        </w:rPr>
        <w:t>平面</w:t>
      </w:r>
      <w:r w:rsidR="00120825">
        <w:t>属于</w:t>
      </w:r>
      <w:r w:rsidR="00120825">
        <w:rPr>
          <w:rFonts w:hint="eastAsia"/>
        </w:rPr>
        <w:t>集合</w:t>
      </w:r>
      <m:oMath>
        <m:r>
          <m:rPr>
            <m:sty m:val="p"/>
          </m:rPr>
          <w:rPr>
            <w:rFonts w:ascii="Cambria Math" w:hAnsi="Cambria Math"/>
          </w:rPr>
          <m:t>planes</m:t>
        </m:r>
        <m:r>
          <w:rPr>
            <w:rFonts w:ascii="Cambria Math" w:hAnsi="Cambria Math"/>
          </w:rPr>
          <m:t>(</m:t>
        </m:r>
        <m:r>
          <m:rPr>
            <m:sty m:val="p"/>
          </m:rPr>
          <w:rPr>
            <w:rFonts w:ascii="Cambria Math" w:hAnsi="Cambria Math"/>
          </w:rPr>
          <m:t>v</m:t>
        </m:r>
      </m:oMath>
      <w:r w:rsidR="00120825">
        <w:rPr>
          <w:rFonts w:asciiTheme="minorEastAsia" w:hAnsiTheme="minorEastAsia" w:hint="eastAsia"/>
        </w:rPr>
        <w:t>)</w:t>
      </w:r>
      <w:r w:rsidR="00120825">
        <w:rPr>
          <w:rFonts w:asciiTheme="minorEastAsia" w:hAnsiTheme="minorEastAsia"/>
        </w:rPr>
        <w:t>的</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r w:rsidR="00120825">
        <w:rPr>
          <w:rFonts w:asciiTheme="minorEastAsia" w:hAnsiTheme="minorEastAsia" w:hint="eastAsia"/>
        </w:rPr>
        <w:t>之和</w:t>
      </w:r>
      <w:r w:rsidR="00720320">
        <w:rPr>
          <w:rFonts w:asciiTheme="minorEastAsia" w:hAnsiTheme="minorEastAsia" w:hint="eastAsia"/>
        </w:rPr>
        <w:t>，称为</w:t>
      </w:r>
      <w:r w:rsidR="00720320">
        <w:rPr>
          <w:rFonts w:asciiTheme="minorEastAsia" w:hAnsiTheme="minorEastAsia"/>
        </w:rPr>
        <w:t>顶点v的</w:t>
      </w:r>
      <w:r w:rsidR="00720320">
        <w:rPr>
          <w:rFonts w:asciiTheme="minorEastAsia" w:hAnsiTheme="minorEastAsia" w:hint="eastAsia"/>
        </w:rPr>
        <w:t>二次误差</w:t>
      </w:r>
      <w:r w:rsidR="00720320">
        <w:rPr>
          <w:rFonts w:asciiTheme="minorEastAsia" w:hAnsiTheme="minorEastAsia"/>
        </w:rPr>
        <w:t>矩阵</w:t>
      </w:r>
      <w:r w:rsidR="003B3635">
        <w:rPr>
          <w:rFonts w:hint="eastAsia"/>
        </w:rPr>
        <w:t>。</w:t>
      </w:r>
      <w:r w:rsidR="0041169B">
        <w:rPr>
          <w:rFonts w:hint="eastAsia"/>
        </w:rPr>
        <w:t>因此</w:t>
      </w:r>
      <w:r w:rsidR="0041169B">
        <w:t>，</w:t>
      </w:r>
      <w:r w:rsidR="00010605">
        <w:t>顶点</w:t>
      </w:r>
      <w:r w:rsidR="00010605">
        <w:rPr>
          <w:rFonts w:hint="eastAsia"/>
        </w:rPr>
        <w:t>v</w:t>
      </w:r>
      <w:r w:rsidR="00010605">
        <w:rPr>
          <w:rFonts w:hint="eastAsia"/>
        </w:rPr>
        <w:t>的</w:t>
      </w:r>
      <w:r w:rsidR="00010605">
        <w:t>误差的二次项形式</w:t>
      </w:r>
      <w:r w:rsidR="00E014A5">
        <w:rPr>
          <w:rFonts w:hint="eastAsia"/>
        </w:rPr>
        <w:t>定义</w:t>
      </w:r>
      <w:r w:rsidR="00010605">
        <w:t>为</w:t>
      </w:r>
      <m:oMath>
        <m:r>
          <m:rPr>
            <m:sty m:val="p"/>
          </m:rPr>
          <w:rPr>
            <w:rFonts w:ascii="Cambria Math" w:hAnsi="Cambria Math"/>
          </w:rPr>
          <m:t>∆</m:t>
        </m:r>
        <m:d>
          <m:dPr>
            <m:ctrlPr>
              <w:rPr>
                <w:rFonts w:ascii="Cambria Math" w:hAnsi="Cambria Math"/>
              </w:rPr>
            </m:ctrlPr>
          </m:dPr>
          <m:e>
            <m:r>
              <m:rPr>
                <m:sty m:val="p"/>
              </m:rPr>
              <w:rPr>
                <w:rFonts w:ascii="Cambria Math" w:hAnsi="Cambria Math"/>
              </w:rPr>
              <m:t>v</m:t>
            </m:r>
          </m:e>
        </m:d>
        <m:r>
          <w:rPr>
            <w:rFonts w:ascii="Cambria Math" w:hAnsi="Cambria Math"/>
          </w:rPr>
          <m:t>=</m:t>
        </m:r>
        <m:sSup>
          <m:sSupPr>
            <m:ctrlPr>
              <w:rPr>
                <w:rFonts w:ascii="Cambria Math" w:hAnsi="Cambria Math"/>
              </w:rPr>
            </m:ctrlPr>
          </m:sSupPr>
          <m:e>
            <m:r>
              <m:rPr>
                <m:sty m:val="p"/>
              </m:rPr>
              <w:rPr>
                <w:rFonts w:ascii="Cambria Math" w:hAnsi="Cambria Math"/>
              </w:rPr>
              <m:t>v</m:t>
            </m:r>
          </m:e>
          <m:sup>
            <m:r>
              <m:rPr>
                <m:sty m:val="p"/>
              </m:rPr>
              <w:rPr>
                <w:rFonts w:ascii="Cambria Math" w:hAnsi="Cambria Math"/>
              </w:rPr>
              <m:t>T</m:t>
            </m:r>
          </m:sup>
        </m:sSup>
        <m:r>
          <m:rPr>
            <m:sty m:val="p"/>
          </m:rPr>
          <w:rPr>
            <w:rFonts w:ascii="Cambria Math" w:hAnsi="Cambria Math"/>
          </w:rPr>
          <m:t>Qv</m:t>
        </m:r>
      </m:oMath>
      <w:r w:rsidR="00010605">
        <w:t>，</w:t>
      </w:r>
      <w:r w:rsidR="0041169B">
        <w:rPr>
          <w:rFonts w:hint="eastAsia"/>
        </w:rPr>
        <w:t>初始</w:t>
      </w:r>
      <w:r w:rsidR="00370497">
        <w:t>网格中每个顶点</w:t>
      </w:r>
      <w:r w:rsidR="00370497">
        <w:t>v</w:t>
      </w:r>
      <w:r w:rsidR="00370497">
        <w:t>的初始误差为</w:t>
      </w:r>
      <m:oMath>
        <m:r>
          <m:rPr>
            <m:sty m:val="p"/>
          </m:rPr>
          <w:rPr>
            <w:rFonts w:ascii="Cambria Math" w:hAnsi="Cambria Math"/>
          </w:rPr>
          <m:t>∆</m:t>
        </m:r>
        <m:d>
          <m:dPr>
            <m:ctrlPr>
              <w:rPr>
                <w:rFonts w:ascii="Cambria Math" w:hAnsi="Cambria Math"/>
              </w:rPr>
            </m:ctrlPr>
          </m:dPr>
          <m:e>
            <m:r>
              <m:rPr>
                <m:sty m:val="p"/>
              </m:rPr>
              <w:rPr>
                <w:rFonts w:ascii="Cambria Math" w:hAnsi="Cambria Math"/>
              </w:rPr>
              <m:t>v</m:t>
            </m:r>
          </m:e>
        </m:d>
        <m:r>
          <w:rPr>
            <w:rFonts w:ascii="Cambria Math" w:hAnsi="Cambria Math"/>
          </w:rPr>
          <m:t>=0</m:t>
        </m:r>
      </m:oMath>
      <w:r w:rsidR="008C6E4B">
        <w:rPr>
          <w:rFonts w:hint="eastAsia"/>
        </w:rPr>
        <w:t>。假设</w:t>
      </w:r>
      <w:r w:rsidR="008C6E4B">
        <w:t>对于</w:t>
      </w:r>
      <w:r w:rsidR="008C6E4B">
        <w:rPr>
          <w:rFonts w:hint="eastAsia"/>
        </w:rPr>
        <w:t>一条</w:t>
      </w:r>
      <w:r w:rsidR="008C6E4B">
        <w:t>折叠边</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oMath>
      <w:r w:rsidR="008C6E4B">
        <w:rPr>
          <w:rFonts w:hint="eastAsia"/>
        </w:rPr>
        <w:t>，</w:t>
      </w:r>
      <w:r w:rsidR="00A1354A">
        <w:rPr>
          <w:rFonts w:hint="eastAsia"/>
        </w:rPr>
        <w:t>顶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00A1354A">
        <w:rPr>
          <w:rFonts w:hint="eastAsia"/>
        </w:rPr>
        <w:t>的二次</w:t>
      </w:r>
      <w:r w:rsidR="00A1354A">
        <w:t>误差矩阵</w:t>
      </w:r>
      <w:r w:rsidR="00A1354A">
        <w:rPr>
          <w:rFonts w:hint="eastAsia"/>
        </w:rPr>
        <w:t>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oMath>
      <w:r w:rsidR="00A1354A">
        <w:rPr>
          <w:rFonts w:hint="eastAsia"/>
        </w:rPr>
        <w:t>，顶点</w:t>
      </w:r>
      <m:oMath>
        <m:sSub>
          <m:sSubPr>
            <m:ctrlPr>
              <w:rPr>
                <w:rFonts w:ascii="Cambria Math" w:hAnsi="Cambria Math"/>
                <w:i/>
              </w:rPr>
            </m:ctrlPr>
          </m:sSubPr>
          <m:e>
            <m:r>
              <w:rPr>
                <w:rFonts w:ascii="Cambria Math" w:hAnsi="Cambria Math"/>
              </w:rPr>
              <m:t>v</m:t>
            </m:r>
          </m:e>
          <m:sub>
            <m:r>
              <w:rPr>
                <w:rFonts w:ascii="Cambria Math" w:hAnsi="Cambria Math"/>
              </w:rPr>
              <m:t>2</m:t>
            </m:r>
          </m:sub>
        </m:sSub>
      </m:oMath>
      <w:r w:rsidR="00A1354A">
        <w:rPr>
          <w:rFonts w:hint="eastAsia"/>
        </w:rPr>
        <w:t>的二次</w:t>
      </w:r>
      <w:r w:rsidR="00A1354A">
        <w:t>误差矩阵</w:t>
      </w:r>
      <w:r w:rsidR="00A1354A">
        <w:rPr>
          <w:rFonts w:hint="eastAsia"/>
        </w:rPr>
        <w:t>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oMath>
      <w:r w:rsidR="00A1354A">
        <w:rPr>
          <w:rFonts w:hint="eastAsia"/>
        </w:rPr>
        <w:t>，</w:t>
      </w:r>
      <w:r w:rsidR="00120825">
        <w:t>当</w:t>
      </w:r>
      <w:r w:rsidR="009828B8">
        <w:rPr>
          <w:rFonts w:hint="eastAsia"/>
        </w:rPr>
        <w:t>进行</w:t>
      </w:r>
      <w:r w:rsidR="00120825">
        <w:t>边折叠</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oMath>
      <w:r w:rsidR="00120825">
        <w:t>后，</w:t>
      </w:r>
      <w:r w:rsidR="00A638FC">
        <w:rPr>
          <w:rFonts w:hint="eastAsia"/>
        </w:rPr>
        <w:t>定义</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oMath>
      <w:r w:rsidR="000135D6">
        <w:rPr>
          <w:rFonts w:hint="eastAsia"/>
        </w:rPr>
        <w:t>的二次</w:t>
      </w:r>
      <w:r w:rsidR="000135D6">
        <w:t>误差矩阵</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oMath>
      <w:r w:rsidR="007526FA">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new</m:t>
            </m:r>
          </m:sub>
        </m:sSub>
      </m:oMath>
      <w:r w:rsidR="005A03D8">
        <w:rPr>
          <w:rFonts w:hint="eastAsia"/>
        </w:rPr>
        <w:t>的</w:t>
      </w:r>
      <w:r w:rsidR="005A03D8">
        <w:t>误差为</w:t>
      </w:r>
      <m:oMath>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e>
        </m:d>
        <m:r>
          <w:rPr>
            <w:rFonts w:ascii="Cambria Math" w:hAnsi="Cambria Math"/>
          </w:rPr>
          <m:t>=</m:t>
        </m:r>
        <m:sSup>
          <m:sSupPr>
            <m:ctrlPr>
              <w:rPr>
                <w:rFonts w:ascii="Cambria Math" w:hAnsi="Cambria Math"/>
              </w:rPr>
            </m:ctrlPr>
          </m:sSupPr>
          <m:e>
            <m:r>
              <m:rPr>
                <m:sty m:val="p"/>
              </m:rPr>
              <w:rPr>
                <w:rFonts w:ascii="Cambria Math" w:hAnsi="Cambria Math"/>
              </w:rPr>
              <m:t>v</m:t>
            </m:r>
          </m:e>
          <m:sup>
            <m:r>
              <m:rPr>
                <m:sty m:val="p"/>
              </m:rPr>
              <w:rPr>
                <w:rFonts w:ascii="Cambria Math" w:hAnsi="Cambria Math"/>
              </w:rPr>
              <m:t>T</m:t>
            </m:r>
          </m:sup>
        </m:sSup>
        <m:sSub>
          <m:sSubPr>
            <m:ctrlPr>
              <w:rPr>
                <w:rFonts w:ascii="Cambria Math" w:hAnsi="Cambria Math"/>
              </w:rPr>
            </m:ctrlPr>
          </m:sSubPr>
          <m:e>
            <m:r>
              <m:rPr>
                <m:sty m:val="p"/>
              </m:rPr>
              <w:rPr>
                <w:rFonts w:ascii="Cambria Math" w:hAnsi="Cambria Math"/>
              </w:rPr>
              <m:t>Q</m:t>
            </m:r>
          </m:e>
          <m:sub>
            <m:r>
              <m:rPr>
                <m:sty m:val="p"/>
              </m:rPr>
              <w:rPr>
                <w:rFonts w:ascii="Cambria Math" w:hAnsi="Cambria Math"/>
              </w:rPr>
              <m:t>new</m:t>
            </m:r>
          </m:sub>
        </m:sSub>
        <m:r>
          <m:rPr>
            <m:sty m:val="p"/>
          </m:rPr>
          <w:rPr>
            <w:rFonts w:ascii="Cambria Math" w:hAnsi="Cambria Math"/>
          </w:rPr>
          <m:t>v</m:t>
        </m:r>
      </m:oMath>
      <w:r w:rsidR="007F658D">
        <w:rPr>
          <w:rFonts w:hint="eastAsia"/>
        </w:rPr>
        <w:t>。</w:t>
      </w:r>
      <w:r w:rsidR="009365EC">
        <w:rPr>
          <w:rFonts w:hint="eastAsia"/>
        </w:rPr>
        <w:t>对于</w:t>
      </w:r>
      <w:r w:rsidR="009365EC">
        <w:t>计算</w:t>
      </w:r>
      <w:r w:rsidR="004F6EC6">
        <w:rPr>
          <w:rFonts w:hint="eastAsia"/>
        </w:rPr>
        <w:t>新</w:t>
      </w:r>
      <w:r w:rsidR="009365EC">
        <w:t>顶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oMath>
      <w:r w:rsidR="009365EC">
        <w:rPr>
          <w:rFonts w:hint="eastAsia"/>
        </w:rPr>
        <w:t>的位置有</w:t>
      </w:r>
      <w:r w:rsidR="009365EC">
        <w:t>两种</w:t>
      </w:r>
      <w:r w:rsidR="00A41C1B">
        <w:rPr>
          <w:rFonts w:hint="eastAsia"/>
        </w:rPr>
        <w:t>不同的</w:t>
      </w:r>
      <w:r w:rsidR="00A41C1B">
        <w:t>解决方案</w:t>
      </w:r>
      <w:r w:rsidR="009365EC">
        <w:t>：</w:t>
      </w:r>
      <w:r w:rsidR="00A41C1B">
        <w:rPr>
          <w:rFonts w:hint="eastAsia"/>
        </w:rPr>
        <w:t>第一个方案</w:t>
      </w:r>
      <w:r w:rsidR="005D14A1">
        <w:t>是在</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r>
          <m:rPr>
            <m:sty m:val="p"/>
          </m:rPr>
          <w:rPr>
            <w:rFonts w:ascii="Cambria Math" w:hAnsi="Cambria Math" w:hint="eastAsia"/>
          </w:rPr>
          <m:t>和</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r>
          <m:rPr>
            <m:sty m:val="p"/>
          </m:rPr>
          <w:rPr>
            <w:rFonts w:ascii="Cambria Math" w:hAnsi="Cambria Math" w:hint="eastAsia"/>
          </w:rPr>
          <m:t>/</m:t>
        </m:r>
        <m:r>
          <m:rPr>
            <m:sty m:val="p"/>
          </m:rPr>
          <w:rPr>
            <w:rFonts w:ascii="Cambria Math" w:hAnsi="Cambria Math"/>
          </w:rPr>
          <m:t>2</m:t>
        </m:r>
      </m:oMath>
      <w:r w:rsidR="005D14A1">
        <w:rPr>
          <w:rFonts w:hint="eastAsia"/>
        </w:rPr>
        <w:t>中</w:t>
      </w:r>
      <w:r w:rsidR="005D14A1">
        <w:t>选择一个使得收缩代价</w:t>
      </w:r>
      <m:oMath>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e>
        </m:d>
      </m:oMath>
      <w:r w:rsidR="005D14A1">
        <w:rPr>
          <w:rFonts w:hint="eastAsia"/>
        </w:rPr>
        <w:t>最小</w:t>
      </w:r>
      <w:r w:rsidR="005D14A1">
        <w:t>的位置</w:t>
      </w:r>
      <w:r w:rsidR="005D14A1">
        <w:rPr>
          <w:rFonts w:hint="eastAsia"/>
        </w:rPr>
        <w:t>。</w:t>
      </w:r>
      <w:r w:rsidR="00A41C1B">
        <w:rPr>
          <w:rFonts w:hint="eastAsia"/>
        </w:rPr>
        <w:t>第二个方案是</w:t>
      </w:r>
      <w:r w:rsidR="009365EC">
        <w:t>是计算顶点</w:t>
      </w:r>
      <w:r w:rsidR="00407044" w:rsidRPr="002250D9">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oMath>
      <w:r w:rsidR="00413CCD">
        <w:rPr>
          <w:rFonts w:hint="eastAsia"/>
        </w:rPr>
        <w:t>使得</w:t>
      </w:r>
      <m:oMath>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e>
        </m:d>
      </m:oMath>
      <w:r w:rsidR="00E939EC">
        <w:rPr>
          <w:rFonts w:hint="eastAsia"/>
        </w:rPr>
        <w:t>最小</w:t>
      </w:r>
      <w:r w:rsidR="00E939EC">
        <w:t>，</w:t>
      </w:r>
      <w:r w:rsidR="00656A38">
        <w:rPr>
          <w:rFonts w:hint="eastAsia"/>
        </w:rPr>
        <w:t>因为</w:t>
      </w:r>
      <m:oMath>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e>
        </m:d>
      </m:oMath>
      <w:r w:rsidR="00656A38">
        <w:rPr>
          <w:rFonts w:hint="eastAsia"/>
        </w:rPr>
        <w:t>是一个二次项</w:t>
      </w:r>
      <w:r w:rsidR="00656A38">
        <w:t>表达式</w:t>
      </w:r>
      <w:r w:rsidR="002B1A55">
        <w:rPr>
          <w:rFonts w:hint="eastAsia"/>
        </w:rPr>
        <w:t>，</w:t>
      </w:r>
      <w:r w:rsidR="00656A38">
        <w:rPr>
          <w:rFonts w:hint="eastAsia"/>
        </w:rPr>
        <w:t>其最小值</w:t>
      </w:r>
      <w:r w:rsidR="00656A38">
        <w:t>问题等价于一阶导数等于</w:t>
      </w:r>
      <w:r w:rsidR="00656A38">
        <w:rPr>
          <w:rFonts w:hint="eastAsia"/>
        </w:rPr>
        <w:t>0</w:t>
      </w:r>
      <w:r w:rsidR="002B1A55">
        <w:rPr>
          <w:rFonts w:hint="eastAsia"/>
        </w:rPr>
        <w:t>，</w:t>
      </w:r>
      <w:r w:rsidR="002B1A55">
        <w:t>即</w:t>
      </w:r>
      <m:oMath>
        <m:f>
          <m:fPr>
            <m:ctrlPr>
              <w:rPr>
                <w:rFonts w:ascii="Cambria Math" w:hAnsi="Cambria Math" w:cs="Cambria Math"/>
                <w:i/>
                <w:iCs/>
                <w:lang w:bidi="en-US"/>
              </w:rPr>
            </m:ctrlPr>
          </m:fPr>
          <m:num>
            <m:r>
              <w:rPr>
                <w:rFonts w:ascii="Cambria Math" w:hAnsi="Cambria Math" w:cs="Cambria Math" w:hint="cs"/>
                <w:cs/>
                <w:lang w:bidi="en-US"/>
              </w:rPr>
              <m:t>∂</m:t>
            </m:r>
            <m:r>
              <m:rPr>
                <m:sty m:val="p"/>
              </m:rPr>
              <w:rPr>
                <w:rFonts w:ascii="Cambria Math" w:hAnsi="Cambria Math"/>
              </w:rPr>
              <m:t>∆</m:t>
            </m:r>
            <m:ctrlPr>
              <w:rPr>
                <w:rFonts w:ascii="Cambria Math" w:hAnsi="Cambria Math" w:cs="Cambria Math" w:hint="cs"/>
                <w:i/>
                <w:iCs/>
                <w:cs/>
                <w:lang w:bidi="en-US"/>
              </w:rPr>
            </m:ctrlPr>
          </m:num>
          <m:den>
            <m:r>
              <w:rPr>
                <w:rFonts w:ascii="Cambria Math" w:hAnsi="Cambria Math" w:cs="Cambria Math"/>
                <w:cs/>
                <w:lang w:bidi="en-US"/>
              </w:rPr>
              <m:t>∂</m:t>
            </m:r>
            <m:r>
              <w:rPr>
                <w:rFonts w:ascii="Cambria Math" w:hAnsi="Cambria Math" w:cs="Cambria Math"/>
                <w:lang w:bidi="en-US"/>
              </w:rPr>
              <m:t>x</m:t>
            </m:r>
            <m:ctrlPr>
              <w:rPr>
                <w:rFonts w:ascii="Cambria Math" w:hAnsi="Cambria Math"/>
                <w:i/>
                <w:iCs/>
              </w:rPr>
            </m:ctrlPr>
          </m:den>
        </m:f>
        <m:r>
          <w:rPr>
            <w:rFonts w:ascii="Cambria Math" w:hAnsi="Cambria Math" w:cs="Cambria Math"/>
            <w:lang w:bidi="en-US"/>
          </w:rPr>
          <m:t>=</m:t>
        </m:r>
        <m:f>
          <m:fPr>
            <m:ctrlPr>
              <w:rPr>
                <w:rFonts w:ascii="Cambria Math" w:hAnsi="Cambria Math" w:cs="Cambria Math"/>
                <w:i/>
                <w:iCs/>
                <w:lang w:bidi="en-US"/>
              </w:rPr>
            </m:ctrlPr>
          </m:fPr>
          <m:num>
            <m:r>
              <w:rPr>
                <w:rFonts w:ascii="Cambria Math" w:hAnsi="Cambria Math" w:cs="Cambria Math" w:hint="cs"/>
                <w:cs/>
                <w:lang w:bidi="en-US"/>
              </w:rPr>
              <m:t>∂</m:t>
            </m:r>
            <m:r>
              <m:rPr>
                <m:sty m:val="p"/>
              </m:rPr>
              <w:rPr>
                <w:rFonts w:ascii="Cambria Math" w:hAnsi="Cambria Math"/>
              </w:rPr>
              <m:t>∆</m:t>
            </m:r>
            <m:ctrlPr>
              <w:rPr>
                <w:rFonts w:ascii="Cambria Math" w:hAnsi="Cambria Math" w:cs="Cambria Math" w:hint="cs"/>
                <w:i/>
                <w:iCs/>
                <w:cs/>
                <w:lang w:bidi="en-US"/>
              </w:rPr>
            </m:ctrlPr>
          </m:num>
          <m:den>
            <m:r>
              <w:rPr>
                <w:rFonts w:ascii="Cambria Math" w:hAnsi="Cambria Math" w:cs="Cambria Math"/>
                <w:cs/>
                <w:lang w:bidi="en-US"/>
              </w:rPr>
              <m:t>∂</m:t>
            </m:r>
            <m:r>
              <w:rPr>
                <w:rFonts w:ascii="Cambria Math" w:hAnsi="Cambria Math" w:cs="Cambria Math"/>
                <w:lang w:bidi="en-US"/>
              </w:rPr>
              <m:t>y</m:t>
            </m:r>
            <m:ctrlPr>
              <w:rPr>
                <w:rFonts w:ascii="Cambria Math" w:hAnsi="Cambria Math"/>
                <w:i/>
                <w:iCs/>
              </w:rPr>
            </m:ctrlPr>
          </m:den>
        </m:f>
        <m:r>
          <w:rPr>
            <w:rFonts w:ascii="Cambria Math" w:hAnsi="Cambria Math" w:cs="Cambria Math"/>
            <w:lang w:bidi="en-US"/>
          </w:rPr>
          <m:t>=</m:t>
        </m:r>
        <m:f>
          <m:fPr>
            <m:ctrlPr>
              <w:rPr>
                <w:rFonts w:ascii="Cambria Math" w:hAnsi="Cambria Math" w:cs="Cambria Math"/>
                <w:i/>
                <w:iCs/>
                <w:lang w:bidi="en-US"/>
              </w:rPr>
            </m:ctrlPr>
          </m:fPr>
          <m:num>
            <m:r>
              <w:rPr>
                <w:rFonts w:ascii="Cambria Math" w:hAnsi="Cambria Math" w:cs="Cambria Math" w:hint="cs"/>
                <w:cs/>
                <w:lang w:bidi="en-US"/>
              </w:rPr>
              <m:t>∂</m:t>
            </m:r>
            <m:r>
              <m:rPr>
                <m:sty m:val="p"/>
              </m:rPr>
              <w:rPr>
                <w:rFonts w:ascii="Cambria Math" w:hAnsi="Cambria Math"/>
              </w:rPr>
              <m:t>∆</m:t>
            </m:r>
            <m:ctrlPr>
              <w:rPr>
                <w:rFonts w:ascii="Cambria Math" w:hAnsi="Cambria Math" w:cs="Cambria Math" w:hint="cs"/>
                <w:i/>
                <w:iCs/>
                <w:cs/>
                <w:lang w:bidi="en-US"/>
              </w:rPr>
            </m:ctrlPr>
          </m:num>
          <m:den>
            <m:r>
              <w:rPr>
                <w:rFonts w:ascii="Cambria Math" w:hAnsi="Cambria Math" w:cs="Cambria Math"/>
                <w:cs/>
                <w:lang w:bidi="en-US"/>
              </w:rPr>
              <m:t>∂</m:t>
            </m:r>
            <m:r>
              <w:rPr>
                <w:rFonts w:ascii="Cambria Math" w:hAnsi="Cambria Math" w:cs="Cambria Math"/>
                <w:lang w:bidi="en-US"/>
              </w:rPr>
              <m:t>z</m:t>
            </m:r>
            <m:ctrlPr>
              <w:rPr>
                <w:rFonts w:ascii="Cambria Math" w:hAnsi="Cambria Math"/>
                <w:i/>
                <w:iCs/>
              </w:rPr>
            </m:ctrlPr>
          </m:den>
        </m:f>
        <m:r>
          <w:rPr>
            <w:rFonts w:ascii="Cambria Math" w:hAnsi="Cambria Math"/>
          </w:rPr>
          <m:t>=0</m:t>
        </m:r>
      </m:oMath>
      <w:r w:rsidR="002C3861">
        <w:rPr>
          <w:rFonts w:hint="eastAsia"/>
          <w:iCs/>
        </w:rPr>
        <w:t>，</w:t>
      </w:r>
      <w:r w:rsidR="00CF24CA">
        <w:rPr>
          <w:rFonts w:hint="eastAsia"/>
          <w:iCs/>
        </w:rPr>
        <w:t>其</w:t>
      </w:r>
      <w:r w:rsidR="00656A38">
        <w:rPr>
          <w:rFonts w:hint="eastAsia"/>
          <w:iCs/>
        </w:rPr>
        <w:t>表达式</w:t>
      </w:r>
      <w:r w:rsidR="002C3861">
        <w:rPr>
          <w:rFonts w:hint="eastAsia"/>
          <w:iCs/>
        </w:rPr>
        <w:t>：</w:t>
      </w:r>
    </w:p>
    <w:p w14:paraId="3189F899" w14:textId="2593AA3C" w:rsidR="002C3861" w:rsidRPr="00620F63" w:rsidRDefault="003D35E7" w:rsidP="00CB2A4E">
      <w:pPr>
        <w:ind w:firstLine="480"/>
      </w:pPr>
      <m:oMathPara>
        <m:oMathParaPr>
          <m:jc m:val="right"/>
        </m:oMathParaP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1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q</m:t>
                        </m:r>
                      </m:e>
                      <m:sub>
                        <m:r>
                          <w:rPr>
                            <w:rFonts w:ascii="Cambria Math" w:hAnsi="Cambria Math"/>
                          </w:rPr>
                          <m:t>1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q</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q</m:t>
                        </m:r>
                      </m:e>
                      <m:sub>
                        <m:r>
                          <w:rPr>
                            <w:rFonts w:ascii="Cambria Math" w:hAnsi="Cambria Math"/>
                          </w:rPr>
                          <m:t>14</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q</m:t>
                        </m:r>
                      </m:e>
                      <m:sub>
                        <m:r>
                          <w:rPr>
                            <w:rFonts w:ascii="Cambria Math" w:hAnsi="Cambria Math"/>
                          </w:rPr>
                          <m:t>1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q</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q</m:t>
                        </m:r>
                      </m:e>
                      <m:sub>
                        <m:r>
                          <w:rPr>
                            <w:rFonts w:ascii="Cambria Math" w:hAnsi="Cambria Math"/>
                          </w:rPr>
                          <m:t>2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q</m:t>
                        </m:r>
                      </m:e>
                      <m:sub>
                        <m:r>
                          <w:rPr>
                            <w:rFonts w:ascii="Cambria Math" w:hAnsi="Cambria Math"/>
                          </w:rPr>
                          <m:t>24</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q</m:t>
                        </m:r>
                      </m:e>
                      <m:sub>
                        <m:r>
                          <w:rPr>
                            <w:rFonts w:ascii="Cambria Math" w:hAnsi="Cambria Math"/>
                          </w:rPr>
                          <m:t>13</m:t>
                        </m:r>
                      </m:sub>
                    </m:sSub>
                  </m:e>
                  <m:e>
                    <m:sSub>
                      <m:sSubPr>
                        <m:ctrlPr>
                          <w:rPr>
                            <w:rFonts w:ascii="Cambria Math" w:hAnsi="Cambria Math"/>
                            <w:i/>
                          </w:rPr>
                        </m:ctrlPr>
                      </m:sSubPr>
                      <m:e>
                        <m:r>
                          <w:rPr>
                            <w:rFonts w:ascii="Cambria Math" w:hAnsi="Cambria Math"/>
                          </w:rPr>
                          <m:t>q</m:t>
                        </m:r>
                      </m:e>
                      <m:sub>
                        <m:r>
                          <w:rPr>
                            <w:rFonts w:ascii="Cambria Math" w:hAnsi="Cambria Math"/>
                          </w:rPr>
                          <m:t>2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q</m:t>
                        </m:r>
                      </m:e>
                      <m:sub>
                        <m:r>
                          <w:rPr>
                            <w:rFonts w:ascii="Cambria Math" w:hAnsi="Cambria Math"/>
                          </w:rPr>
                          <m:t>3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q</m:t>
                        </m:r>
                      </m:e>
                      <m:sub>
                        <m:r>
                          <w:rPr>
                            <w:rFonts w:ascii="Cambria Math" w:hAnsi="Cambria Math"/>
                          </w:rPr>
                          <m:t>34</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hAnsi="Cambria Math"/>
                      </w:rPr>
                      <m:t>0</m:t>
                    </m:r>
                    <m:ctrlPr>
                      <w:rPr>
                        <w:rFonts w:ascii="Cambria Math" w:eastAsia="Cambria Math" w:hAnsi="Cambria Math" w:cs="Cambria Math"/>
                        <w:i/>
                      </w:rPr>
                    </m:ctrlPr>
                  </m:e>
                  <m:e>
                    <m:r>
                      <w:rPr>
                        <w:rFonts w:ascii="Cambria Math" w:hAnsi="Cambria Math"/>
                      </w:rPr>
                      <m:t>1</m:t>
                    </m:r>
                  </m:e>
                </m:mr>
              </m:m>
            </m:e>
          </m:d>
          <m:r>
            <m:rPr>
              <m:sty m:val="p"/>
            </m:rPr>
            <w:rPr>
              <w:rFonts w:ascii="Cambria Math" w:hAnsi="Cambria Math"/>
            </w:rPr>
            <m:t xml:space="preserve">v= </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0</m:t>
                    </m:r>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式</m:t>
          </m:r>
          <m:r>
            <m:rPr>
              <m:sty m:val="p"/>
            </m:rPr>
            <w:rPr>
              <w:rFonts w:ascii="Cambria Math" w:hAnsi="Cambria Math"/>
            </w:rPr>
            <m:t>4.3)</m:t>
          </m:r>
        </m:oMath>
      </m:oMathPara>
    </w:p>
    <w:p w14:paraId="72122BAF" w14:textId="353CC6A2" w:rsidR="00036A69" w:rsidRPr="006A1942" w:rsidRDefault="00B14AD0" w:rsidP="006A1942">
      <w:pPr>
        <w:ind w:firstLine="480"/>
      </w:pPr>
      <w:r>
        <w:rPr>
          <w:rFonts w:hint="eastAsia"/>
        </w:rPr>
        <w:t>其中</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ij</m:t>
            </m:r>
          </m:sub>
        </m:sSub>
      </m:oMath>
      <w:r>
        <w:rPr>
          <w:rFonts w:hint="eastAsia"/>
        </w:rPr>
        <w:t>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new</m:t>
            </m:r>
          </m:sub>
        </m:sSub>
      </m:oMath>
      <w:r>
        <w:rPr>
          <w:rFonts w:hint="eastAsia"/>
        </w:rPr>
        <w:t>中对应</w:t>
      </w:r>
      <w:r>
        <w:t>的元素。如果</w:t>
      </w:r>
      <w:r>
        <w:rPr>
          <w:rFonts w:hint="eastAsia"/>
        </w:rPr>
        <w:t>系数</w:t>
      </w:r>
      <w:r>
        <w:t>矩阵</w:t>
      </w:r>
      <w:r w:rsidR="00A36052">
        <w:rPr>
          <w:rFonts w:hint="eastAsia"/>
        </w:rPr>
        <w:t>的</w:t>
      </w:r>
      <w:r w:rsidR="00A36052">
        <w:t>行列式不等于</w:t>
      </w:r>
      <w:r w:rsidR="00A36052">
        <w:rPr>
          <w:rFonts w:hint="eastAsia"/>
        </w:rPr>
        <w:t>0</w:t>
      </w:r>
      <w:r>
        <w:t>，</w:t>
      </w:r>
      <w:r>
        <w:rPr>
          <w:rFonts w:hint="eastAsia"/>
        </w:rPr>
        <w:t>那么</w:t>
      </w:r>
      <w:r>
        <w:t>上述方程</w:t>
      </w:r>
      <w:r w:rsidR="00EC2AC4">
        <w:rPr>
          <w:rFonts w:hint="eastAsia"/>
        </w:rPr>
        <w:t>能够</w:t>
      </w:r>
      <w:r>
        <w:t>求得</w:t>
      </w:r>
      <w:r>
        <w:rPr>
          <w:rFonts w:hint="eastAsia"/>
        </w:rPr>
        <w:t>新顶点</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new</m:t>
            </m:r>
          </m:sub>
        </m:sSub>
      </m:oMath>
      <w:r>
        <w:rPr>
          <w:rFonts w:hint="eastAsia"/>
        </w:rPr>
        <w:t>的</w:t>
      </w:r>
      <w:r>
        <w:t>位置</w:t>
      </w:r>
      <w:r w:rsidR="00AF0BD0">
        <w:rPr>
          <w:rFonts w:hint="eastAsia"/>
        </w:rPr>
        <w:t>。</w:t>
      </w:r>
      <w:r w:rsidR="00AF0BD0">
        <w:t>如果</w:t>
      </w:r>
      <w:r w:rsidR="00EC2AC4">
        <w:rPr>
          <w:rFonts w:hint="eastAsia"/>
        </w:rPr>
        <w:t>系数</w:t>
      </w:r>
      <w:r w:rsidR="00EC2AC4">
        <w:t>矩阵</w:t>
      </w:r>
      <w:r w:rsidR="00EC2AC4">
        <w:rPr>
          <w:rFonts w:hint="eastAsia"/>
        </w:rPr>
        <w:t>的</w:t>
      </w:r>
      <w:r w:rsidR="00EC2AC4">
        <w:t>行列式等于</w:t>
      </w:r>
      <w:r w:rsidR="00EC2AC4">
        <w:rPr>
          <w:rFonts w:hint="eastAsia"/>
        </w:rPr>
        <w:t>0</w:t>
      </w:r>
      <w:r w:rsidR="00AF0BD0">
        <w:rPr>
          <w:rFonts w:hint="eastAsia"/>
        </w:rPr>
        <w:t>，</w:t>
      </w:r>
      <w:r w:rsidR="00AF0BD0">
        <w:t>就使用第一种</w:t>
      </w:r>
      <w:r w:rsidR="00A41C1B">
        <w:rPr>
          <w:rFonts w:hint="eastAsia"/>
        </w:rPr>
        <w:t>方案</w:t>
      </w:r>
      <w:r w:rsidR="00AF0BD0">
        <w:t>获得新顶点</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new</m:t>
            </m:r>
          </m:sub>
        </m:sSub>
      </m:oMath>
      <w:r w:rsidR="00AF0BD0">
        <w:rPr>
          <w:rFonts w:hint="eastAsia"/>
        </w:rPr>
        <w:t>的</w:t>
      </w:r>
      <w:r w:rsidR="00AF0BD0">
        <w:t>位置。</w:t>
      </w:r>
    </w:p>
    <w:p w14:paraId="3E22BD34" w14:textId="77777777" w:rsidR="00036A69" w:rsidRDefault="00863632" w:rsidP="00720320">
      <w:pPr>
        <w:pStyle w:val="3"/>
      </w:pPr>
      <w:r>
        <w:rPr>
          <w:rFonts w:hint="eastAsia"/>
        </w:rPr>
        <w:t>算法流程</w:t>
      </w:r>
    </w:p>
    <w:p w14:paraId="55C14BA1" w14:textId="77777777" w:rsidR="00B14AD0" w:rsidRDefault="00720320" w:rsidP="009659D0">
      <w:pPr>
        <w:ind w:firstLine="480"/>
      </w:pPr>
      <w:bookmarkStart w:id="320" w:name="OLE_LINK172"/>
      <w:bookmarkStart w:id="321" w:name="OLE_LINK173"/>
      <w:bookmarkStart w:id="322" w:name="OLE_LINK174"/>
      <w:r>
        <w:rPr>
          <w:rFonts w:hint="eastAsia"/>
        </w:rPr>
        <w:t>根据</w:t>
      </w:r>
      <w:r>
        <w:t>以上的二次误差测度描述</w:t>
      </w:r>
      <w:r w:rsidR="00782E2D">
        <w:t>，</w:t>
      </w:r>
      <w:bookmarkStart w:id="323" w:name="OLE_LINK207"/>
      <w:bookmarkStart w:id="324" w:name="OLE_LINK208"/>
      <w:r w:rsidR="006F1E7D">
        <w:rPr>
          <w:rFonts w:hint="eastAsia"/>
        </w:rPr>
        <w:t>Garland</w:t>
      </w:r>
      <w:r w:rsidR="00782E2D">
        <w:rPr>
          <w:rFonts w:hint="eastAsia"/>
        </w:rPr>
        <w:t>算法</w:t>
      </w:r>
      <w:bookmarkEnd w:id="323"/>
      <w:bookmarkEnd w:id="324"/>
      <w:r w:rsidR="00782E2D">
        <w:t>的具体流程如下：</w:t>
      </w:r>
    </w:p>
    <w:p w14:paraId="737F5439" w14:textId="52B30C68" w:rsidR="00720320" w:rsidRPr="00695D12" w:rsidRDefault="00A817C6" w:rsidP="00A817C6">
      <w:pPr>
        <w:ind w:firstLineChars="0" w:firstLine="480"/>
      </w:pPr>
      <w:r w:rsidRPr="00695D12">
        <w:rPr>
          <w:rFonts w:hint="eastAsia"/>
        </w:rPr>
        <w:t>(</w:t>
      </w:r>
      <w:r w:rsidRPr="00695D12">
        <w:t>1</w:t>
      </w:r>
      <w:r w:rsidRPr="00695D12">
        <w:rPr>
          <w:rFonts w:hint="eastAsia"/>
        </w:rPr>
        <w:t>)</w:t>
      </w:r>
      <w:r w:rsidR="00720320" w:rsidRPr="00695D12">
        <w:rPr>
          <w:rFonts w:hint="eastAsia"/>
        </w:rPr>
        <w:t>初始化</w:t>
      </w:r>
      <w:r w:rsidR="00720320" w:rsidRPr="00695D12">
        <w:t>每个</w:t>
      </w:r>
      <w:r w:rsidR="00A63DB5" w:rsidRPr="00695D12">
        <w:rPr>
          <w:rFonts w:hint="eastAsia"/>
        </w:rPr>
        <w:t>三角</w:t>
      </w:r>
      <w:r w:rsidR="00720320" w:rsidRPr="00695D12">
        <w:t>网格顶点的</w:t>
      </w:r>
      <w:r w:rsidR="008B7421" w:rsidRPr="00695D12">
        <w:rPr>
          <w:rFonts w:hint="eastAsia"/>
        </w:rPr>
        <w:t>二次误差矩阵</w:t>
      </w:r>
      <w:bookmarkStart w:id="325" w:name="OLE_LINK390"/>
      <w:bookmarkStart w:id="326" w:name="OLE_LINK391"/>
      <w:r w:rsidR="008B7421" w:rsidRPr="00695D12">
        <w:t>Q</w:t>
      </w:r>
      <w:bookmarkEnd w:id="325"/>
      <w:bookmarkEnd w:id="326"/>
      <w:r w:rsidR="00D2719B" w:rsidRPr="00695D12">
        <w:rPr>
          <w:rFonts w:hint="eastAsia"/>
        </w:rPr>
        <w:t>。</w:t>
      </w:r>
    </w:p>
    <w:p w14:paraId="76CF0EC2" w14:textId="1B30E27D" w:rsidR="000040D8" w:rsidRPr="00695D12" w:rsidRDefault="00A817C6" w:rsidP="00A817C6">
      <w:pPr>
        <w:ind w:firstLineChars="0" w:firstLine="480"/>
      </w:pPr>
      <w:r w:rsidRPr="00695D12">
        <w:rPr>
          <w:rFonts w:hint="eastAsia"/>
        </w:rPr>
        <w:t>(</w:t>
      </w:r>
      <w:r w:rsidRPr="00695D12">
        <w:t>2</w:t>
      </w:r>
      <w:r w:rsidRPr="00695D12">
        <w:rPr>
          <w:rFonts w:hint="eastAsia"/>
        </w:rPr>
        <w:t>)</w:t>
      </w:r>
      <w:r w:rsidR="003201F6" w:rsidRPr="00695D12">
        <w:rPr>
          <w:rFonts w:hint="eastAsia"/>
        </w:rPr>
        <w:t>计算网格</w:t>
      </w:r>
      <w:r w:rsidR="003201F6" w:rsidRPr="00695D12">
        <w:t>每条边</w:t>
      </w:r>
      <m:oMath>
        <m:r>
          <m:rPr>
            <m:sty m:val="p"/>
          </m:rPr>
          <w:rPr>
            <w:rFonts w:ascii="Cambria Math" w:hAnsi="Cambria Math"/>
          </w:rPr>
          <m:t>e</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r>
          <m:rPr>
            <m:sty m:val="p"/>
          </m:rPr>
          <w:rPr>
            <w:rFonts w:ascii="Cambria Math" w:hAnsi="Cambria Math" w:hint="eastAsia"/>
          </w:rPr>
          <m:t>)</m:t>
        </m:r>
      </m:oMath>
      <w:r w:rsidR="003201F6" w:rsidRPr="00695D12">
        <w:rPr>
          <w:rFonts w:hint="eastAsia"/>
        </w:rPr>
        <w:t>折叠</w:t>
      </w:r>
      <w:r w:rsidR="00C75B75">
        <w:t>后</w:t>
      </w:r>
      <w:r w:rsidR="003201F6" w:rsidRPr="00695D12">
        <w:rPr>
          <w:rFonts w:hint="eastAsia"/>
        </w:rPr>
        <w:t>新顶点</w:t>
      </w:r>
      <w:r w:rsidR="003201F6" w:rsidRPr="00695D12">
        <w:t>v</w:t>
      </w:r>
      <w:r w:rsidR="003201F6" w:rsidRPr="00695D12">
        <w:rPr>
          <w:rFonts w:hint="eastAsia"/>
        </w:rPr>
        <w:t>的</w:t>
      </w:r>
      <w:r w:rsidR="003201F6" w:rsidRPr="00695D12">
        <w:t>二次误差矩阵</w:t>
      </w:r>
      <w:bookmarkStart w:id="327" w:name="OLE_LINK392"/>
      <w:bookmarkStart w:id="328" w:name="OLE_LINK393"/>
      <w:bookmarkStart w:id="329" w:name="OLE_LINK394"/>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v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v2</m:t>
            </m:r>
          </m:sub>
        </m:sSub>
      </m:oMath>
      <w:bookmarkEnd w:id="327"/>
      <w:bookmarkEnd w:id="328"/>
      <w:bookmarkEnd w:id="329"/>
      <w:r w:rsidR="00DB41A4" w:rsidRPr="00695D12">
        <w:rPr>
          <w:rFonts w:hint="eastAsia"/>
        </w:rPr>
        <w:t>，</w:t>
      </w:r>
      <w:r w:rsidR="000040D8" w:rsidRPr="00695D12">
        <w:rPr>
          <w:rFonts w:hint="eastAsia"/>
        </w:rPr>
        <w:t>根据</w:t>
      </w:r>
      <w:r w:rsidR="00695D12">
        <w:rPr>
          <w:rFonts w:hint="eastAsia"/>
        </w:rPr>
        <w:t>边折叠</w:t>
      </w:r>
      <w:r w:rsidR="000040D8" w:rsidRPr="00695D12">
        <w:t>策略，计算</w:t>
      </w:r>
      <w:r w:rsidR="000040D8" w:rsidRPr="00695D12">
        <w:rPr>
          <w:rFonts w:hint="eastAsia"/>
        </w:rPr>
        <w:t>新</w:t>
      </w:r>
      <w:r w:rsidR="000040D8" w:rsidRPr="00695D12">
        <w:t>顶点</w:t>
      </w:r>
      <w:r w:rsidR="000040D8" w:rsidRPr="00695D12">
        <w:t>v</w:t>
      </w:r>
      <w:r w:rsidR="000040D8" w:rsidRPr="00695D12">
        <w:rPr>
          <w:rFonts w:hint="eastAsia"/>
        </w:rPr>
        <w:t>的</w:t>
      </w:r>
      <w:r w:rsidR="000040D8" w:rsidRPr="00695D12">
        <w:t>最优位置</w:t>
      </w:r>
      <w:r w:rsidR="00C12AB2">
        <w:rPr>
          <w:rFonts w:hint="eastAsia"/>
        </w:rPr>
        <w:t>，</w:t>
      </w:r>
      <w:r w:rsidR="00C12AB2" w:rsidRPr="00A1552A">
        <w:rPr>
          <w:rFonts w:hint="eastAsia"/>
        </w:rPr>
        <w:t>然后计算</w:t>
      </w:r>
      <w:r w:rsidR="00C12AB2" w:rsidRPr="00A1552A">
        <w:t>新顶点</w:t>
      </w:r>
      <w:r w:rsidR="00C12AB2" w:rsidRPr="00A1552A">
        <w:t>v</w:t>
      </w:r>
      <w:r w:rsidR="00C12AB2" w:rsidRPr="00A1552A">
        <w:t>的误差</w:t>
      </w:r>
      <m:oMath>
        <m:r>
          <m:rPr>
            <m:sty m:val="p"/>
          </m:rPr>
          <w:rPr>
            <w:rFonts w:ascii="Cambria Math" w:hAnsi="Cambria Math"/>
          </w:rPr>
          <m:t>∆</m:t>
        </m:r>
        <m:d>
          <m:dPr>
            <m:ctrlPr>
              <w:rPr>
                <w:rFonts w:ascii="Cambria Math" w:hAnsi="Cambria Math"/>
              </w:rPr>
            </m:ctrlPr>
          </m:dPr>
          <m:e>
            <m:r>
              <m:rPr>
                <m:sty m:val="p"/>
              </m:rPr>
              <w:rPr>
                <w:rFonts w:ascii="Cambria Math" w:hAnsi="Cambria Math"/>
              </w:rPr>
              <m:t>v</m:t>
            </m:r>
          </m:e>
        </m:d>
        <m:r>
          <m:rPr>
            <m:sty m:val="p"/>
          </m:rPr>
          <w:rPr>
            <w:rFonts w:ascii="Cambria Math" w:hAnsi="Cambria Math" w:hint="eastAsia"/>
          </w:rPr>
          <m:t>。</m:t>
        </m:r>
      </m:oMath>
    </w:p>
    <w:p w14:paraId="007612A7" w14:textId="70E2C188" w:rsidR="00D2719B" w:rsidRPr="00B10991" w:rsidRDefault="00006646" w:rsidP="00006646">
      <w:pPr>
        <w:ind w:firstLineChars="0" w:firstLine="480"/>
      </w:pPr>
      <w:r w:rsidRPr="00695D12">
        <w:rPr>
          <w:rFonts w:hint="eastAsia"/>
        </w:rPr>
        <w:t>(</w:t>
      </w:r>
      <w:r w:rsidRPr="00695D12">
        <w:t>3</w:t>
      </w:r>
      <w:r w:rsidRPr="00695D12">
        <w:rPr>
          <w:rFonts w:hint="eastAsia"/>
        </w:rPr>
        <w:t>)</w:t>
      </w:r>
      <w:r w:rsidR="00387734" w:rsidRPr="00695D12">
        <w:rPr>
          <w:rFonts w:hint="eastAsia"/>
        </w:rPr>
        <w:t>选取使</w:t>
      </w:r>
      <m:oMath>
        <m:r>
          <m:rPr>
            <m:sty m:val="p"/>
          </m:rPr>
          <w:rPr>
            <w:rFonts w:ascii="Cambria Math" w:hAnsi="Cambria Math"/>
          </w:rPr>
          <m:t>∆</m:t>
        </m:r>
        <m:d>
          <m:dPr>
            <m:ctrlPr>
              <w:rPr>
                <w:rFonts w:ascii="Cambria Math" w:hAnsi="Cambria Math"/>
              </w:rPr>
            </m:ctrlPr>
          </m:dPr>
          <m:e>
            <m:r>
              <m:rPr>
                <m:sty m:val="p"/>
              </m:rPr>
              <w:rPr>
                <w:rFonts w:ascii="Cambria Math" w:hAnsi="Cambria Math"/>
              </w:rPr>
              <m:t>v</m:t>
            </m:r>
          </m:e>
        </m:d>
      </m:oMath>
      <w:r w:rsidR="00387734" w:rsidRPr="00695D12">
        <w:rPr>
          <w:rFonts w:hint="eastAsia"/>
        </w:rPr>
        <w:t>最小</w:t>
      </w:r>
      <w:r w:rsidR="00387734" w:rsidRPr="00695D12">
        <w:t>的顶点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r>
          <m:rPr>
            <m:sty m:val="p"/>
          </m:rPr>
          <w:rPr>
            <w:rFonts w:ascii="Cambria Math" w:hAnsi="Cambria Math" w:hint="eastAsia"/>
          </w:rPr>
          <m:t>)</m:t>
        </m:r>
      </m:oMath>
      <w:r w:rsidR="00387734" w:rsidRPr="00695D12">
        <w:rPr>
          <w:rFonts w:hint="eastAsia"/>
        </w:rPr>
        <w:t>，</w:t>
      </w:r>
      <w:r w:rsidR="0005251E" w:rsidRPr="00695D12">
        <w:rPr>
          <w:rFonts w:hint="eastAsia"/>
        </w:rPr>
        <w:t>将</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05251E" w:rsidRPr="00695D12">
        <w:rPr>
          <w:rFonts w:hint="eastAsia"/>
        </w:rPr>
        <w:t>的</w:t>
      </w:r>
      <w:r w:rsidR="0005251E" w:rsidRPr="00695D12">
        <w:t>拓扑关系转移到</w:t>
      </w:r>
      <w:r w:rsidR="0005251E" w:rsidRPr="00695D12">
        <w:rPr>
          <w:rFonts w:hint="eastAsia"/>
        </w:rPr>
        <w:t>新顶点</w:t>
      </w:r>
      <w:r w:rsidR="0005251E" w:rsidRPr="00695D12">
        <w:t>v</w:t>
      </w:r>
      <w:r w:rsidR="0005251E" w:rsidRPr="00695D12">
        <w:rPr>
          <w:rFonts w:hint="eastAsia"/>
        </w:rPr>
        <w:t>上</w:t>
      </w:r>
      <w:r w:rsidR="00B10991">
        <w:rPr>
          <w:rFonts w:hint="eastAsia"/>
        </w:rPr>
        <w:t>，</w:t>
      </w:r>
      <w:r w:rsidR="00C12AB2">
        <w:rPr>
          <w:rFonts w:hint="eastAsia"/>
        </w:rPr>
        <w:t>然后</w:t>
      </w:r>
      <w:r w:rsidR="00ED185A">
        <w:rPr>
          <w:rFonts w:hint="eastAsia"/>
        </w:rPr>
        <w:t>更新</w:t>
      </w:r>
      <w:r w:rsidR="00ED185A" w:rsidRPr="00695D12">
        <w:t>新顶点</w:t>
      </w:r>
      <w:r w:rsidR="00ED185A" w:rsidRPr="00695D12">
        <w:t>v</w:t>
      </w:r>
      <w:r w:rsidR="00B10991">
        <w:rPr>
          <w:rFonts w:hint="eastAsia"/>
        </w:rPr>
        <w:t>以及</w:t>
      </w:r>
      <w:r w:rsidR="00B10991">
        <w:t>与</w:t>
      </w:r>
      <w:r w:rsidR="00B10991">
        <w:t>v</w:t>
      </w:r>
      <w:r w:rsidR="00B10991">
        <w:t>邻接顶点</w:t>
      </w:r>
      <w:r w:rsidR="00ED185A" w:rsidRPr="00695D12">
        <w:t>的误差</w:t>
      </w:r>
      <w:bookmarkStart w:id="330" w:name="OLE_LINK209"/>
      <m:oMath>
        <m:r>
          <m:rPr>
            <m:sty m:val="p"/>
          </m:rPr>
          <w:rPr>
            <w:rFonts w:ascii="Cambria Math" w:hAnsi="Cambria Math"/>
          </w:rPr>
          <m:t>∆</m:t>
        </m:r>
      </m:oMath>
      <w:bookmarkEnd w:id="330"/>
      <w:r w:rsidR="00B10991">
        <w:rPr>
          <w:rFonts w:hint="eastAsia"/>
        </w:rPr>
        <w:t>。</w:t>
      </w:r>
    </w:p>
    <w:p w14:paraId="4CB652FB" w14:textId="4DB2DB14" w:rsidR="00A67030" w:rsidRPr="00695D12" w:rsidRDefault="00006646" w:rsidP="00006646">
      <w:pPr>
        <w:ind w:firstLineChars="0" w:firstLine="480"/>
      </w:pPr>
      <w:r w:rsidRPr="00695D12">
        <w:t>(4)</w:t>
      </w:r>
      <w:r w:rsidR="00306533" w:rsidRPr="00695D12">
        <w:rPr>
          <w:rFonts w:hint="eastAsia"/>
        </w:rPr>
        <w:t>判断</w:t>
      </w:r>
      <w:r w:rsidR="00306533" w:rsidRPr="00695D12">
        <w:t>简化后的模型是否满足</w:t>
      </w:r>
      <w:r w:rsidR="00306533" w:rsidRPr="00695D12">
        <w:rPr>
          <w:rFonts w:hint="eastAsia"/>
        </w:rPr>
        <w:t>简化</w:t>
      </w:r>
      <w:r w:rsidR="00306533" w:rsidRPr="00695D12">
        <w:t>的精度，如果满足，</w:t>
      </w:r>
      <w:r w:rsidR="00306533" w:rsidRPr="00695D12">
        <w:rPr>
          <w:rFonts w:hint="eastAsia"/>
        </w:rPr>
        <w:t>程序</w:t>
      </w:r>
      <w:r w:rsidR="00306533" w:rsidRPr="00695D12">
        <w:t>结束，否则</w:t>
      </w:r>
      <w:r w:rsidR="00306533" w:rsidRPr="00695D12">
        <w:rPr>
          <w:rFonts w:hint="eastAsia"/>
        </w:rPr>
        <w:t>转</w:t>
      </w:r>
      <w:r w:rsidR="00A67030" w:rsidRPr="00695D12">
        <w:rPr>
          <w:rFonts w:hint="eastAsia"/>
        </w:rPr>
        <w:t>3</w:t>
      </w:r>
    </w:p>
    <w:p w14:paraId="099A3783" w14:textId="36745E51" w:rsidR="00A3105C" w:rsidRDefault="00A3105C" w:rsidP="00A3105C">
      <w:pPr>
        <w:ind w:left="480" w:firstLineChars="0" w:firstLine="0"/>
      </w:pPr>
      <w:r>
        <w:rPr>
          <w:rFonts w:hint="eastAsia"/>
        </w:rPr>
        <w:t>算法</w:t>
      </w:r>
      <w:r>
        <w:t>的流程图如下</w:t>
      </w:r>
      <w:r w:rsidR="00F32676">
        <w:rPr>
          <w:rFonts w:hint="eastAsia"/>
        </w:rPr>
        <w:t>图</w:t>
      </w:r>
      <w:r w:rsidR="00F32676">
        <w:rPr>
          <w:rFonts w:hint="eastAsia"/>
        </w:rPr>
        <w:t>4.1</w:t>
      </w:r>
      <w:r>
        <w:t>：</w:t>
      </w:r>
    </w:p>
    <w:p w14:paraId="26405870" w14:textId="3596EEAA" w:rsidR="00274B99" w:rsidRDefault="00054807" w:rsidP="00054807">
      <w:pPr>
        <w:ind w:firstLineChars="0" w:firstLine="0"/>
      </w:pPr>
      <w:r>
        <w:tab/>
      </w:r>
    </w:p>
    <w:bookmarkStart w:id="331" w:name="OLE_LINK306"/>
    <w:bookmarkStart w:id="332" w:name="OLE_LINK307"/>
    <w:p w14:paraId="7C5050BD" w14:textId="5A062A32" w:rsidR="00A3105C" w:rsidRDefault="005C66EE" w:rsidP="00274B99">
      <w:pPr>
        <w:ind w:firstLineChars="0" w:firstLine="0"/>
        <w:jc w:val="center"/>
      </w:pPr>
      <w:r>
        <w:object w:dxaOrig="4546" w:dyaOrig="7755" w14:anchorId="3BDDD8BF">
          <v:shape id="_x0000_i1029" type="#_x0000_t75" style="width:213.85pt;height:442.2pt" o:ole="">
            <v:imagedata r:id="rId75" o:title=""/>
          </v:shape>
          <o:OLEObject Type="Embed" ProgID="Visio.Drawing.15" ShapeID="_x0000_i1029" DrawAspect="Content" ObjectID="_1555918846" r:id="rId76"/>
        </w:object>
      </w:r>
      <w:bookmarkEnd w:id="320"/>
      <w:bookmarkEnd w:id="321"/>
      <w:bookmarkEnd w:id="322"/>
      <w:bookmarkEnd w:id="331"/>
      <w:bookmarkEnd w:id="332"/>
    </w:p>
    <w:p w14:paraId="4E9BBE0D" w14:textId="0448467E" w:rsidR="00102A37" w:rsidRPr="00102A37" w:rsidRDefault="00102A37" w:rsidP="00274B99">
      <w:pPr>
        <w:ind w:firstLineChars="0" w:firstLine="0"/>
        <w:jc w:val="center"/>
        <w:rPr>
          <w:sz w:val="21"/>
          <w:szCs w:val="21"/>
        </w:rPr>
      </w:pPr>
      <w:r w:rsidRPr="00102A37">
        <w:rPr>
          <w:rFonts w:hint="eastAsia"/>
          <w:sz w:val="21"/>
          <w:szCs w:val="21"/>
        </w:rPr>
        <w:t>图</w:t>
      </w:r>
      <w:r w:rsidRPr="00102A37">
        <w:rPr>
          <w:rFonts w:hint="eastAsia"/>
          <w:sz w:val="21"/>
          <w:szCs w:val="21"/>
        </w:rPr>
        <w:t>4.</w:t>
      </w:r>
      <w:r w:rsidR="0064394D">
        <w:rPr>
          <w:sz w:val="21"/>
          <w:szCs w:val="21"/>
        </w:rPr>
        <w:t>1</w:t>
      </w:r>
      <w:r w:rsidRPr="00102A37">
        <w:rPr>
          <w:rFonts w:hint="eastAsia"/>
          <w:sz w:val="21"/>
          <w:szCs w:val="21"/>
        </w:rPr>
        <w:t xml:space="preserve"> Garland</w:t>
      </w:r>
      <w:r w:rsidRPr="00102A37">
        <w:rPr>
          <w:rFonts w:hint="eastAsia"/>
          <w:sz w:val="21"/>
          <w:szCs w:val="21"/>
        </w:rPr>
        <w:t>算法</w:t>
      </w:r>
      <w:r>
        <w:rPr>
          <w:rFonts w:hint="eastAsia"/>
          <w:sz w:val="21"/>
          <w:szCs w:val="21"/>
        </w:rPr>
        <w:t>流程图</w:t>
      </w:r>
    </w:p>
    <w:p w14:paraId="30364CAF" w14:textId="77777777" w:rsidR="004F264A" w:rsidRDefault="004F264A" w:rsidP="004F264A">
      <w:pPr>
        <w:pStyle w:val="2"/>
      </w:pPr>
      <w:bookmarkStart w:id="333" w:name="_Toc481157628"/>
      <w:r>
        <w:rPr>
          <w:rFonts w:hint="eastAsia"/>
        </w:rPr>
        <w:t>改进的</w:t>
      </w:r>
      <w:bookmarkStart w:id="334" w:name="OLE_LINK52"/>
      <w:bookmarkStart w:id="335" w:name="OLE_LINK166"/>
      <w:bookmarkStart w:id="336" w:name="OLE_LINK167"/>
      <w:bookmarkStart w:id="337" w:name="OLE_LINK168"/>
      <w:bookmarkStart w:id="338" w:name="OLE_LINK169"/>
      <w:bookmarkStart w:id="339" w:name="OLE_LINK170"/>
      <w:bookmarkStart w:id="340" w:name="OLE_LINK171"/>
      <w:r>
        <w:rPr>
          <w:rFonts w:hint="eastAsia"/>
        </w:rPr>
        <w:t>Garland</w:t>
      </w:r>
      <w:bookmarkEnd w:id="334"/>
      <w:r>
        <w:rPr>
          <w:rFonts w:hint="eastAsia"/>
        </w:rPr>
        <w:t>算法</w:t>
      </w:r>
      <w:bookmarkEnd w:id="333"/>
      <w:bookmarkEnd w:id="335"/>
      <w:bookmarkEnd w:id="336"/>
      <w:bookmarkEnd w:id="337"/>
      <w:bookmarkEnd w:id="338"/>
      <w:bookmarkEnd w:id="339"/>
      <w:bookmarkEnd w:id="340"/>
    </w:p>
    <w:p w14:paraId="2E28B050" w14:textId="79D9D21C" w:rsidR="002A703D" w:rsidRDefault="00BD0685" w:rsidP="0088709A">
      <w:pPr>
        <w:ind w:firstLine="480"/>
      </w:pPr>
      <w:bookmarkStart w:id="341" w:name="OLE_LINK38"/>
      <w:bookmarkStart w:id="342" w:name="OLE_LINK39"/>
      <w:bookmarkStart w:id="343" w:name="OLE_LINK40"/>
      <w:bookmarkStart w:id="344" w:name="OLE_LINK41"/>
      <w:bookmarkStart w:id="345" w:name="OLE_LINK42"/>
      <w:bookmarkStart w:id="346" w:name="OLE_LINK43"/>
      <w:bookmarkStart w:id="347" w:name="OLE_LINK92"/>
      <w:bookmarkStart w:id="348" w:name="OLE_LINK93"/>
      <w:r>
        <w:rPr>
          <w:rFonts w:hint="eastAsia"/>
        </w:rPr>
        <w:t>虽然</w:t>
      </w:r>
      <w:bookmarkStart w:id="349" w:name="OLE_LINK97"/>
      <w:bookmarkStart w:id="350" w:name="OLE_LINK98"/>
      <w:bookmarkStart w:id="351" w:name="OLE_LINK99"/>
      <w:bookmarkStart w:id="352" w:name="OLE_LINK100"/>
      <w:bookmarkStart w:id="353" w:name="OLE_LINK101"/>
      <w:bookmarkStart w:id="354" w:name="OLE_LINK102"/>
      <w:bookmarkStart w:id="355" w:name="OLE_LINK103"/>
      <w:bookmarkStart w:id="356" w:name="OLE_LINK104"/>
      <w:bookmarkStart w:id="357" w:name="OLE_LINK105"/>
      <w:bookmarkStart w:id="358" w:name="OLE_LINK106"/>
      <w:bookmarkStart w:id="359" w:name="OLE_LINK107"/>
      <w:bookmarkStart w:id="360" w:name="OLE_LINK108"/>
      <w:bookmarkStart w:id="361" w:name="OLE_LINK109"/>
      <w:bookmarkStart w:id="362" w:name="OLE_LINK110"/>
      <w:bookmarkStart w:id="363" w:name="OLE_LINK111"/>
      <w:bookmarkStart w:id="364" w:name="OLE_LINK112"/>
      <w:bookmarkStart w:id="365" w:name="OLE_LINK113"/>
      <w:bookmarkStart w:id="366" w:name="OLE_LINK114"/>
      <w:bookmarkStart w:id="367" w:name="OLE_LINK115"/>
      <w:bookmarkStart w:id="368" w:name="OLE_LINK116"/>
      <w:bookmarkStart w:id="369" w:name="OLE_LINK117"/>
      <w:bookmarkStart w:id="370" w:name="OLE_LINK118"/>
      <w:bookmarkStart w:id="371" w:name="OLE_LINK119"/>
      <w:bookmarkStart w:id="372" w:name="OLE_LINK120"/>
      <w:bookmarkStart w:id="373" w:name="OLE_LINK121"/>
      <w:bookmarkStart w:id="374" w:name="OLE_LINK122"/>
      <w:bookmarkStart w:id="375" w:name="OLE_LINK123"/>
      <w:bookmarkStart w:id="376" w:name="OLE_LINK124"/>
      <w:bookmarkStart w:id="377" w:name="OLE_LINK125"/>
      <w:bookmarkStart w:id="378" w:name="OLE_LINK126"/>
      <w:bookmarkStart w:id="379" w:name="OLE_LINK127"/>
      <w:bookmarkStart w:id="380" w:name="OLE_LINK128"/>
      <w:bookmarkStart w:id="381" w:name="OLE_LINK129"/>
      <w:bookmarkStart w:id="382" w:name="OLE_LINK130"/>
      <w:bookmarkStart w:id="383" w:name="OLE_LINK131"/>
      <w:bookmarkStart w:id="384" w:name="OLE_LINK132"/>
      <w:bookmarkStart w:id="385" w:name="OLE_LINK133"/>
      <w:bookmarkStart w:id="386" w:name="OLE_LINK134"/>
      <w:bookmarkStart w:id="387" w:name="OLE_LINK53"/>
      <w:bookmarkStart w:id="388" w:name="OLE_LINK54"/>
      <w:bookmarkStart w:id="389" w:name="OLE_LINK55"/>
      <w:r w:rsidR="00880A8B">
        <w:rPr>
          <w:rFonts w:hint="eastAsia"/>
        </w:rPr>
        <w:t>Garland</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r w:rsidR="00880A8B">
        <w:rPr>
          <w:rFonts w:hint="eastAsia"/>
        </w:rPr>
        <w:t>算法</w:t>
      </w:r>
      <w:bookmarkEnd w:id="341"/>
      <w:bookmarkEnd w:id="342"/>
      <w:bookmarkEnd w:id="343"/>
      <w:bookmarkEnd w:id="344"/>
      <w:bookmarkEnd w:id="345"/>
      <w:bookmarkEnd w:id="346"/>
      <w:bookmarkEnd w:id="387"/>
      <w:bookmarkEnd w:id="388"/>
      <w:bookmarkEnd w:id="389"/>
      <w:r>
        <w:rPr>
          <w:rFonts w:hint="eastAsia"/>
        </w:rPr>
        <w:t>简单</w:t>
      </w:r>
      <w:r>
        <w:t>、高效</w:t>
      </w:r>
      <w:r>
        <w:rPr>
          <w:rFonts w:hint="eastAsia"/>
        </w:rPr>
        <w:t>简化</w:t>
      </w:r>
      <w:r>
        <w:t>质量高。</w:t>
      </w:r>
      <w:r>
        <w:rPr>
          <w:rFonts w:hint="eastAsia"/>
        </w:rPr>
        <w:t>但是在极度</w:t>
      </w:r>
      <w:r>
        <w:t>简化的情况下</w:t>
      </w:r>
      <w:r>
        <w:rPr>
          <w:rFonts w:hint="eastAsia"/>
        </w:rPr>
        <w:t>会存在</w:t>
      </w:r>
      <w:r>
        <w:t>以下</w:t>
      </w:r>
      <w:r w:rsidR="00D13F3F">
        <w:rPr>
          <w:rFonts w:hint="eastAsia"/>
        </w:rPr>
        <w:t>两</w:t>
      </w:r>
      <w:r>
        <w:t>个问题</w:t>
      </w:r>
      <w:r>
        <w:rPr>
          <w:rFonts w:hint="eastAsia"/>
        </w:rPr>
        <w:t>：第一</w:t>
      </w:r>
      <w:r w:rsidR="00AE206A">
        <w:rPr>
          <w:rFonts w:hint="eastAsia"/>
        </w:rPr>
        <w:t>，</w:t>
      </w:r>
      <w:r>
        <w:t>它</w:t>
      </w:r>
      <w:r w:rsidR="00D84CD5">
        <w:t>是一个局部误差度量算法，对于过度简化的情况，</w:t>
      </w:r>
      <w:r>
        <w:rPr>
          <w:rFonts w:hint="eastAsia"/>
        </w:rPr>
        <w:t>三维</w:t>
      </w:r>
      <w:r w:rsidR="00D84CD5">
        <w:rPr>
          <w:rFonts w:hint="eastAsia"/>
        </w:rPr>
        <w:t>模型</w:t>
      </w:r>
      <w:r w:rsidR="00D84CD5">
        <w:t>误差会</w:t>
      </w:r>
      <w:r w:rsidR="00D84CD5">
        <w:rPr>
          <w:rFonts w:hint="eastAsia"/>
        </w:rPr>
        <w:t>积累</w:t>
      </w:r>
      <w:r w:rsidR="00127AD2">
        <w:rPr>
          <w:rFonts w:hint="eastAsia"/>
        </w:rPr>
        <w:t>，</w:t>
      </w:r>
      <w:r w:rsidR="00D84CD5">
        <w:rPr>
          <w:rFonts w:hint="eastAsia"/>
        </w:rPr>
        <w:t>误差</w:t>
      </w:r>
      <w:r w:rsidR="00D84CD5">
        <w:t>的积累导致</w:t>
      </w:r>
      <w:r w:rsidR="00D84CD5">
        <w:rPr>
          <w:rFonts w:hint="eastAsia"/>
        </w:rPr>
        <w:t>三维</w:t>
      </w:r>
      <w:r w:rsidR="00D84CD5">
        <w:t>模型中</w:t>
      </w:r>
      <w:r w:rsidR="000E20EB">
        <w:rPr>
          <w:rFonts w:hint="eastAsia"/>
        </w:rPr>
        <w:t>比较</w:t>
      </w:r>
      <w:r w:rsidR="000E20EB">
        <w:t>小但是很重要的细节被</w:t>
      </w:r>
      <w:r w:rsidR="000E20EB">
        <w:rPr>
          <w:rFonts w:hint="eastAsia"/>
        </w:rPr>
        <w:t>丢弃</w:t>
      </w:r>
      <w:r w:rsidR="000E20EB">
        <w:t>。</w:t>
      </w:r>
      <w:r w:rsidR="00670917">
        <w:rPr>
          <w:rFonts w:hint="eastAsia"/>
        </w:rPr>
        <w:t>第二</w:t>
      </w:r>
      <w:r w:rsidR="000E20EB">
        <w:rPr>
          <w:rFonts w:hint="eastAsia"/>
        </w:rPr>
        <w:t>，</w:t>
      </w:r>
      <w:r w:rsidR="00B5086D">
        <w:rPr>
          <w:rFonts w:hint="eastAsia"/>
        </w:rPr>
        <w:t>简化</w:t>
      </w:r>
      <w:r w:rsidR="00B5086D">
        <w:t>网格模型的质量</w:t>
      </w:r>
      <w:r w:rsidR="00B5086D">
        <w:rPr>
          <w:rFonts w:hint="eastAsia"/>
        </w:rPr>
        <w:t>主要</w:t>
      </w:r>
      <w:r w:rsidR="00B5086D">
        <w:t>取决于</w:t>
      </w:r>
      <w:r w:rsidR="00B5086D">
        <w:rPr>
          <w:rFonts w:hint="eastAsia"/>
        </w:rPr>
        <w:t>是否初始</w:t>
      </w:r>
      <w:r w:rsidR="00B5086D">
        <w:t>网格模型</w:t>
      </w:r>
      <w:r w:rsidR="00B5086D">
        <w:rPr>
          <w:rFonts w:hint="eastAsia"/>
        </w:rPr>
        <w:t>的</w:t>
      </w:r>
      <w:r w:rsidR="00B5086D">
        <w:t>结构被保留</w:t>
      </w:r>
      <w:r w:rsidR="00B5086D">
        <w:rPr>
          <w:rFonts w:hint="eastAsia"/>
        </w:rPr>
        <w:t>，而</w:t>
      </w:r>
      <w:r w:rsidR="00B5086D">
        <w:rPr>
          <w:rFonts w:hint="eastAsia"/>
        </w:rPr>
        <w:t>Garland</w:t>
      </w:r>
      <w:r w:rsidR="00B5086D">
        <w:rPr>
          <w:rFonts w:hint="eastAsia"/>
        </w:rPr>
        <w:t>算法</w:t>
      </w:r>
      <w:r w:rsidR="00B5086D">
        <w:t>没有针对边缘轮廓结构进行检测，</w:t>
      </w:r>
      <w:r w:rsidR="005A0A23">
        <w:rPr>
          <w:rFonts w:hint="eastAsia"/>
        </w:rPr>
        <w:t>因此，</w:t>
      </w:r>
      <w:r w:rsidR="00764DC7">
        <w:rPr>
          <w:rFonts w:hint="eastAsia"/>
        </w:rPr>
        <w:t>重要</w:t>
      </w:r>
      <w:r w:rsidR="00764DC7">
        <w:t>的</w:t>
      </w:r>
      <w:r w:rsidR="000E20EB">
        <w:rPr>
          <w:rFonts w:hint="eastAsia"/>
        </w:rPr>
        <w:t>平面</w:t>
      </w:r>
      <w:r w:rsidR="000E20EB">
        <w:t>边缘的</w:t>
      </w:r>
      <w:r w:rsidR="00764DC7">
        <w:t>轮廓</w:t>
      </w:r>
      <w:r w:rsidR="005A0A23">
        <w:rPr>
          <w:rFonts w:hint="eastAsia"/>
        </w:rPr>
        <w:t>结构</w:t>
      </w:r>
      <w:r w:rsidR="00764DC7">
        <w:t>无法保留</w:t>
      </w:r>
      <w:r w:rsidR="007A052E">
        <w:t>。</w:t>
      </w:r>
      <w:r w:rsidR="00C04625">
        <w:rPr>
          <w:rFonts w:hint="eastAsia"/>
        </w:rPr>
        <w:t>针对</w:t>
      </w:r>
      <w:r w:rsidR="00C04625">
        <w:t>以上问题，</w:t>
      </w:r>
      <w:r w:rsidR="00C04625">
        <w:rPr>
          <w:rFonts w:hint="eastAsia"/>
        </w:rPr>
        <w:t>本节</w:t>
      </w:r>
      <w:r w:rsidR="00196F7C">
        <w:t>对</w:t>
      </w:r>
      <w:r w:rsidR="00196F7C">
        <w:rPr>
          <w:rFonts w:hint="eastAsia"/>
        </w:rPr>
        <w:t>Garland</w:t>
      </w:r>
      <w:r w:rsidR="00196F7C">
        <w:rPr>
          <w:rFonts w:hint="eastAsia"/>
        </w:rPr>
        <w:t>算法进行</w:t>
      </w:r>
      <w:r w:rsidR="00196F7C">
        <w:t>了三个方面的改进。</w:t>
      </w:r>
      <w:r w:rsidR="008C0805">
        <w:rPr>
          <w:rFonts w:hint="eastAsia"/>
        </w:rPr>
        <w:t>第一</w:t>
      </w:r>
      <w:r w:rsidR="008C0805">
        <w:t>，</w:t>
      </w:r>
      <w:r w:rsidR="008C0805">
        <w:rPr>
          <w:rFonts w:hint="eastAsia"/>
        </w:rPr>
        <w:t>加入</w:t>
      </w:r>
      <w:r w:rsidR="008C0805">
        <w:t>平面代理作为约束条件，使</w:t>
      </w:r>
      <w:r w:rsidR="008C0805">
        <w:lastRenderedPageBreak/>
        <w:t>得平面代理上面的</w:t>
      </w:r>
      <w:r w:rsidR="00BD5092">
        <w:rPr>
          <w:rFonts w:hint="eastAsia"/>
        </w:rPr>
        <w:t>边折叠</w:t>
      </w:r>
      <w:r w:rsidR="00BD5092">
        <w:t>的新顶点依旧在平面代理</w:t>
      </w:r>
      <w:r w:rsidR="00BD5092">
        <w:rPr>
          <w:rFonts w:hint="eastAsia"/>
        </w:rPr>
        <w:t>上</w:t>
      </w:r>
      <w:r w:rsidR="00BD5092">
        <w:t>。</w:t>
      </w:r>
      <w:r w:rsidR="00CC7AE6">
        <w:rPr>
          <w:rFonts w:hint="eastAsia"/>
        </w:rPr>
        <w:t>第二</w:t>
      </w:r>
      <w:r w:rsidR="00CC7AE6">
        <w:t>，</w:t>
      </w:r>
      <w:r w:rsidR="00CC7AE6">
        <w:rPr>
          <w:rFonts w:hint="eastAsia"/>
        </w:rPr>
        <w:t>每次进行</w:t>
      </w:r>
      <w:r w:rsidR="00CC7AE6">
        <w:t>边折叠后，更新相关顶点的</w:t>
      </w:r>
      <w:r w:rsidR="00CC7AE6">
        <w:rPr>
          <w:rFonts w:hint="eastAsia"/>
        </w:rPr>
        <w:t>误差</w:t>
      </w:r>
      <w:r w:rsidR="00CC7AE6">
        <w:t>矩阵，防止误差</w:t>
      </w:r>
      <w:r w:rsidR="00CC7AE6">
        <w:rPr>
          <w:rFonts w:hint="eastAsia"/>
        </w:rPr>
        <w:t>累积</w:t>
      </w:r>
      <w:r w:rsidR="00CC7AE6">
        <w:t>。</w:t>
      </w:r>
      <w:r w:rsidR="00E86D2B">
        <w:rPr>
          <w:rFonts w:hint="eastAsia"/>
        </w:rPr>
        <w:t>第三</w:t>
      </w:r>
      <w:r w:rsidR="00E86D2B">
        <w:t>，</w:t>
      </w:r>
      <w:r w:rsidR="005C4C86">
        <w:rPr>
          <w:rFonts w:hint="eastAsia"/>
        </w:rPr>
        <w:t>使用第三章生成</w:t>
      </w:r>
      <w:r w:rsidR="005C4C86">
        <w:t>的三维约束结构，</w:t>
      </w:r>
      <w:r w:rsidR="003D70AD">
        <w:rPr>
          <w:rFonts w:hint="eastAsia"/>
        </w:rPr>
        <w:t>在</w:t>
      </w:r>
      <w:r w:rsidR="005C4C86">
        <w:rPr>
          <w:rFonts w:hint="eastAsia"/>
        </w:rPr>
        <w:t>简化</w:t>
      </w:r>
      <w:r w:rsidR="005C4C86">
        <w:t>过程</w:t>
      </w:r>
      <w:r w:rsidR="005C4C86">
        <w:rPr>
          <w:rFonts w:hint="eastAsia"/>
        </w:rPr>
        <w:t>中</w:t>
      </w:r>
      <w:r w:rsidR="005C4C86">
        <w:t>可以保留边缘轮廓的</w:t>
      </w:r>
      <w:r w:rsidR="003B7BD1">
        <w:rPr>
          <w:rFonts w:hint="eastAsia"/>
        </w:rPr>
        <w:t>直线</w:t>
      </w:r>
      <w:r w:rsidR="005C4C86">
        <w:t>特征</w:t>
      </w:r>
      <w:r w:rsidR="005C4C86">
        <w:rPr>
          <w:rFonts w:hint="eastAsia"/>
        </w:rPr>
        <w:t>。</w:t>
      </w:r>
      <w:r w:rsidR="00092BDA">
        <w:rPr>
          <w:rFonts w:hint="eastAsia"/>
        </w:rPr>
        <w:t>下面一一</w:t>
      </w:r>
      <w:r w:rsidR="00092BDA">
        <w:t>介绍</w:t>
      </w:r>
      <w:r w:rsidR="00BA55F0">
        <w:rPr>
          <w:rFonts w:hint="eastAsia"/>
        </w:rPr>
        <w:t>改进的</w:t>
      </w:r>
      <w:r w:rsidR="00BA55F0">
        <w:t>方法。</w:t>
      </w:r>
    </w:p>
    <w:p w14:paraId="75ABAD67" w14:textId="10B878F2" w:rsidR="00F47124" w:rsidRDefault="00F47124" w:rsidP="00F47124">
      <w:pPr>
        <w:pStyle w:val="3"/>
      </w:pPr>
      <w:bookmarkStart w:id="390" w:name="OLE_LINK397"/>
      <w:r>
        <w:rPr>
          <w:rFonts w:hint="eastAsia"/>
        </w:rPr>
        <w:t>顶点误差</w:t>
      </w:r>
      <w:r>
        <w:t>矩阵的改进</w:t>
      </w:r>
    </w:p>
    <w:p w14:paraId="3AAA7FCA" w14:textId="73025EEF" w:rsidR="008D67E7" w:rsidRDefault="00E13D62" w:rsidP="00970930">
      <w:pPr>
        <w:ind w:firstLine="480"/>
        <w:rPr>
          <w:szCs w:val="24"/>
        </w:rPr>
      </w:pPr>
      <w:bookmarkStart w:id="391" w:name="OLE_LINK3"/>
      <w:bookmarkStart w:id="392" w:name="OLE_LINK4"/>
      <w:bookmarkStart w:id="393" w:name="OLE_LINK9"/>
      <w:bookmarkStart w:id="394" w:name="OLE_LINK10"/>
      <w:bookmarkStart w:id="395" w:name="OLE_LINK83"/>
      <w:bookmarkStart w:id="396" w:name="OLE_LINK84"/>
      <w:bookmarkStart w:id="397" w:name="OLE_LINK85"/>
      <w:bookmarkStart w:id="398" w:name="OLE_LINK86"/>
      <w:bookmarkStart w:id="399" w:name="OLE_LINK87"/>
      <w:bookmarkStart w:id="400" w:name="OLE_LINK94"/>
      <w:bookmarkStart w:id="401" w:name="OLE_LINK95"/>
      <w:bookmarkStart w:id="402" w:name="OLE_LINK96"/>
      <w:bookmarkStart w:id="403" w:name="OLE_LINK49"/>
      <w:bookmarkStart w:id="404" w:name="OLE_LINK50"/>
      <w:bookmarkStart w:id="405" w:name="OLE_LINK74"/>
      <w:bookmarkStart w:id="406" w:name="OLE_LINK75"/>
      <w:bookmarkStart w:id="407" w:name="OLE_LINK76"/>
      <w:bookmarkStart w:id="408" w:name="OLE_LINK77"/>
      <w:bookmarkEnd w:id="390"/>
      <w:r>
        <w:rPr>
          <w:rFonts w:hint="eastAsia"/>
        </w:rPr>
        <w:t>对于</w:t>
      </w:r>
      <w:r w:rsidR="00970930">
        <w:rPr>
          <w:rFonts w:hint="eastAsia"/>
        </w:rPr>
        <w:t>三</w:t>
      </w:r>
      <w:r w:rsidR="00F24011">
        <w:rPr>
          <w:rFonts w:hint="eastAsia"/>
        </w:rPr>
        <w:t>角</w:t>
      </w:r>
      <w:r w:rsidR="00970930">
        <w:rPr>
          <w:rFonts w:hint="eastAsia"/>
        </w:rPr>
        <w:t>网格</w:t>
      </w:r>
      <w:r w:rsidR="00DC7CB8">
        <w:t>模型的</w:t>
      </w:r>
      <w:r w:rsidR="00970930">
        <w:t>边</w:t>
      </w:r>
      <w:bookmarkStart w:id="409" w:name="OLE_LINK81"/>
      <w:bookmarkStart w:id="410" w:name="OLE_LINK82"/>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p</m:t>
            </m:r>
          </m:sub>
        </m:sSub>
      </m:oMath>
      <w:bookmarkEnd w:id="409"/>
      <w:bookmarkEnd w:id="410"/>
      <w:r w:rsidR="000A305E">
        <w:rPr>
          <w:rFonts w:hint="eastAsia"/>
        </w:rPr>
        <w:t>，</w:t>
      </w:r>
      <w:r w:rsidR="000A305E">
        <w:t>p</w:t>
      </w:r>
      <w:r w:rsidR="009667D6" w:rsidRPr="009667D6">
        <w:rPr>
          <w:rFonts w:hint="eastAsia"/>
        </w:rPr>
        <w:t>代表</w:t>
      </w:r>
      <w:r w:rsidR="009667D6" w:rsidRPr="009667D6">
        <w:t>边</w:t>
      </w:r>
      <w:r w:rsidR="009667D6" w:rsidRPr="009667D6">
        <w:t>e</w:t>
      </w:r>
      <w:r w:rsidR="009667D6">
        <w:rPr>
          <w:rFonts w:hint="eastAsia"/>
        </w:rPr>
        <w:t>所属</w:t>
      </w:r>
      <w:r w:rsidR="009667D6">
        <w:t>的</w:t>
      </w:r>
      <w:r w:rsidR="009667D6" w:rsidRPr="009667D6">
        <w:t>平面代理</w:t>
      </w:r>
      <w:r w:rsidR="009667D6">
        <w:rPr>
          <w:rFonts w:hint="eastAsia"/>
        </w:rPr>
        <w:t>，</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p</m:t>
            </m:r>
          </m:sub>
        </m:sSub>
      </m:oMath>
      <w:r w:rsidR="009667D6">
        <w:rPr>
          <w:rFonts w:hint="eastAsia"/>
        </w:rPr>
        <w:t>代表</w:t>
      </w:r>
      <w:r w:rsidR="009667D6">
        <w:t>平</w:t>
      </w:r>
      <w:bookmarkEnd w:id="391"/>
      <w:bookmarkEnd w:id="392"/>
      <w:bookmarkEnd w:id="393"/>
      <w:bookmarkEnd w:id="394"/>
      <w:r w:rsidR="009667D6">
        <w:t>面代理</w:t>
      </w:r>
      <w:bookmarkStart w:id="411" w:name="OLE_LINK58"/>
      <w:bookmarkStart w:id="412" w:name="OLE_LINK59"/>
      <w:r w:rsidR="009667D6" w:rsidRPr="0095781A">
        <w:rPr>
          <w:rFonts w:hint="eastAsia"/>
        </w:rPr>
        <w:t>p</w:t>
      </w:r>
      <w:bookmarkEnd w:id="411"/>
      <w:bookmarkEnd w:id="412"/>
      <w:r w:rsidR="009667D6" w:rsidRPr="009667D6">
        <w:rPr>
          <w:rFonts w:hint="eastAsia"/>
        </w:rPr>
        <w:t>的</w:t>
      </w:r>
      <w:r w:rsidR="009667D6" w:rsidRPr="009667D6">
        <w:t>边集合</w:t>
      </w:r>
      <w:r w:rsidR="009667D6">
        <w:rPr>
          <w:rFonts w:hint="eastAsia"/>
        </w:rPr>
        <w:t>，定义顶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009667D6">
        <w:rPr>
          <w:rFonts w:hint="eastAsia"/>
        </w:rPr>
        <w:t>的二次</w:t>
      </w:r>
      <w:r w:rsidR="009667D6">
        <w:t>误差矩阵</w:t>
      </w:r>
      <w:r w:rsidR="009667D6">
        <w:rPr>
          <w:rFonts w:hint="eastAsia"/>
        </w:rPr>
        <w:t>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oMath>
      <w:r w:rsidR="009667D6">
        <w:rPr>
          <w:rFonts w:hint="eastAsia"/>
        </w:rPr>
        <w:t>，顶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9667D6">
        <w:rPr>
          <w:rFonts w:hint="eastAsia"/>
        </w:rPr>
        <w:t>的二次</w:t>
      </w:r>
      <w:r w:rsidR="009667D6">
        <w:t>误差矩阵</w:t>
      </w:r>
      <w:r w:rsidR="009667D6">
        <w:rPr>
          <w:rFonts w:hint="eastAsia"/>
        </w:rPr>
        <w:t>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oMath>
      <w:r w:rsidR="00684E5E">
        <w:rPr>
          <w:rFonts w:hint="eastAsia"/>
        </w:rPr>
        <w:t>。</w:t>
      </w:r>
      <w:r w:rsidR="008C1693">
        <w:rPr>
          <w:rFonts w:hint="eastAsia"/>
        </w:rPr>
        <w:t>平面</w:t>
      </w:r>
      <w:r w:rsidR="008C1693">
        <w:t>代理</w:t>
      </w:r>
      <w:bookmarkStart w:id="413" w:name="OLE_LINK62"/>
      <w:bookmarkStart w:id="414" w:name="OLE_LINK63"/>
      <w:r w:rsidR="005901AC" w:rsidRPr="0095781A">
        <w:rPr>
          <w:rFonts w:hint="eastAsia"/>
        </w:rPr>
        <w:t>p</w:t>
      </w:r>
      <w:bookmarkEnd w:id="413"/>
      <w:bookmarkEnd w:id="414"/>
      <w:r w:rsidR="00574544">
        <w:rPr>
          <w:rFonts w:hint="eastAsia"/>
        </w:rPr>
        <w:t>的平面</w:t>
      </w:r>
      <w:r w:rsidR="00B44E65">
        <w:rPr>
          <w:rFonts w:hint="eastAsia"/>
        </w:rPr>
        <w:t>对称</w:t>
      </w:r>
      <w:r w:rsidR="00DC7CB8">
        <w:t>矩阵为</w:t>
      </w:r>
      <w:bookmarkStart w:id="415" w:name="OLE_LINK60"/>
      <w:bookmarkStart w:id="416" w:name="OLE_LINK61"/>
      <m:oMath>
        <m:sSub>
          <m:sSubPr>
            <m:ctrlPr>
              <w:rPr>
                <w:rFonts w:ascii="Cambria Math" w:eastAsia="宋体" w:hAnsi="Cambria Math" w:cs="宋体"/>
                <w:szCs w:val="24"/>
              </w:rPr>
            </m:ctrlPr>
          </m:sSubPr>
          <m:e>
            <m:r>
              <m:rPr>
                <m:sty m:val="p"/>
              </m:rPr>
              <w:rPr>
                <w:rFonts w:ascii="Cambria Math" w:hAnsi="Cambria Math"/>
                <w:kern w:val="0"/>
              </w:rPr>
              <m:t>K</m:t>
            </m:r>
          </m:e>
          <m:sub>
            <m:r>
              <m:rPr>
                <m:sty m:val="p"/>
              </m:rPr>
              <w:rPr>
                <w:rFonts w:ascii="Cambria Math" w:eastAsia="宋体" w:hAnsi="Cambria Math" w:cs="宋体"/>
                <w:szCs w:val="24"/>
              </w:rPr>
              <m:t>p</m:t>
            </m:r>
          </m:sub>
        </m:sSub>
      </m:oMath>
      <w:bookmarkEnd w:id="415"/>
      <w:bookmarkEnd w:id="416"/>
      <w:r w:rsidR="00AC58E4">
        <w:rPr>
          <w:rFonts w:hint="eastAsia"/>
          <w:szCs w:val="24"/>
        </w:rPr>
        <w:t>：</w:t>
      </w:r>
    </w:p>
    <w:bookmarkStart w:id="417" w:name="OLE_LINK402"/>
    <w:bookmarkStart w:id="418" w:name="OLE_LINK403"/>
    <w:p w14:paraId="39F53B1B" w14:textId="5D153838" w:rsidR="00AC58E4" w:rsidRPr="00CF55F4" w:rsidRDefault="003D35E7" w:rsidP="00970930">
      <w:pPr>
        <w:ind w:firstLine="480"/>
      </w:pPr>
      <m:oMathPara>
        <m:oMathParaPr>
          <m:jc m:val="right"/>
        </m:oMathParaPr>
        <m:oMath>
          <m:sSub>
            <m:sSubPr>
              <m:ctrlPr>
                <w:rPr>
                  <w:rFonts w:ascii="Cambria Math" w:eastAsia="宋体" w:hAnsi="Cambria Math" w:cs="宋体"/>
                  <w:szCs w:val="24"/>
                </w:rPr>
              </m:ctrlPr>
            </m:sSubPr>
            <m:e>
              <m:r>
                <m:rPr>
                  <m:sty m:val="p"/>
                </m:rPr>
                <w:rPr>
                  <w:rFonts w:ascii="Cambria Math" w:hAnsi="Cambria Math"/>
                  <w:kern w:val="0"/>
                </w:rPr>
                <m:t>K</m:t>
              </m:r>
            </m:e>
            <m:sub>
              <m:r>
                <m:rPr>
                  <m:sty m:val="p"/>
                </m:rPr>
                <w:rPr>
                  <w:rFonts w:ascii="Cambria Math" w:eastAsia="宋体" w:hAnsi="Cambria Math" w:cs="宋体"/>
                  <w:szCs w:val="24"/>
                </w:rPr>
                <m:t>p</m:t>
              </m:r>
            </m:sub>
          </m:sSub>
          <m:r>
            <w:rPr>
              <w:rFonts w:ascii="Cambria Math" w:eastAsia="宋体" w:hAnsi="Cambria Math" w:cs="宋体"/>
              <w:szCs w:val="24"/>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m</m:t>
                        </m:r>
                      </m:e>
                      <m:sup>
                        <m:r>
                          <w:rPr>
                            <w:rFonts w:ascii="Cambria Math" w:hAnsi="Cambria Math"/>
                          </w:rPr>
                          <m:t>2</m:t>
                        </m:r>
                      </m:sup>
                    </m:sSup>
                    <m:ctrlPr>
                      <w:rPr>
                        <w:rFonts w:ascii="Cambria Math" w:eastAsia="Cambria Math" w:hAnsi="Cambria Math" w:cs="Cambria Math"/>
                        <w:i/>
                      </w:rPr>
                    </m:ctrlPr>
                  </m:e>
                  <m:e>
                    <m:r>
                      <w:rPr>
                        <w:rFonts w:ascii="Cambria Math" w:eastAsia="Cambria Math" w:hAnsi="Cambria Math" w:cs="Cambria Math"/>
                      </w:rPr>
                      <m:t>mn</m:t>
                    </m:r>
                    <m:ctrlPr>
                      <w:rPr>
                        <w:rFonts w:ascii="Cambria Math" w:eastAsia="Cambria Math" w:hAnsi="Cambria Math" w:cs="Cambria Math"/>
                        <w:i/>
                      </w:rPr>
                    </m:ctrlPr>
                  </m:e>
                  <m:e>
                    <m:r>
                      <w:rPr>
                        <w:rFonts w:ascii="Cambria Math" w:eastAsia="Cambria Math" w:hAnsi="Cambria Math" w:cs="Cambria Math"/>
                      </w:rPr>
                      <m:t>ml</m:t>
                    </m:r>
                    <m:ctrlPr>
                      <w:rPr>
                        <w:rFonts w:ascii="Cambria Math" w:eastAsia="Cambria Math" w:hAnsi="Cambria Math" w:cs="Cambria Math"/>
                        <w:i/>
                      </w:rPr>
                    </m:ctrlPr>
                  </m:e>
                  <m:e>
                    <m:r>
                      <w:rPr>
                        <w:rFonts w:ascii="Cambria Math" w:eastAsia="Cambria Math" w:hAnsi="Cambria Math" w:cs="Cambria Math"/>
                      </w:rPr>
                      <m:t>mk</m:t>
                    </m:r>
                    <m:ctrlPr>
                      <w:rPr>
                        <w:rFonts w:ascii="Cambria Math" w:eastAsia="Cambria Math" w:hAnsi="Cambria Math" w:cs="Cambria Math"/>
                        <w:i/>
                      </w:rPr>
                    </m:ctrlPr>
                  </m:e>
                </m:mr>
                <m:mr>
                  <m:e>
                    <m:r>
                      <w:rPr>
                        <w:rFonts w:ascii="Cambria Math" w:eastAsia="Cambria Math" w:hAnsi="Cambria Math" w:cs="Cambria Math"/>
                      </w:rPr>
                      <m:t>mn</m:t>
                    </m:r>
                    <m:ctrlPr>
                      <w:rPr>
                        <w:rFonts w:ascii="Cambria Math" w:eastAsia="Cambria Math" w:hAnsi="Cambria Math" w:cs="Cambria Math"/>
                        <w:i/>
                      </w:rPr>
                    </m:ctrlPr>
                  </m:e>
                  <m:e>
                    <m:sSup>
                      <m:sSupPr>
                        <m:ctrlPr>
                          <w:rPr>
                            <w:rFonts w:ascii="Cambria Math" w:hAnsi="Cambria Math"/>
                            <w:i/>
                          </w:rPr>
                        </m:ctrlPr>
                      </m:sSupPr>
                      <m:e>
                        <m:r>
                          <w:rPr>
                            <w:rFonts w:ascii="Cambria Math" w:hAnsi="Cambria Math"/>
                          </w:rPr>
                          <m:t>n</m:t>
                        </m:r>
                      </m:e>
                      <m:sup>
                        <m:r>
                          <w:rPr>
                            <w:rFonts w:ascii="Cambria Math" w:hAnsi="Cambria Math"/>
                          </w:rPr>
                          <m:t>2</m:t>
                        </m:r>
                      </m:sup>
                    </m:sSup>
                    <m:ctrlPr>
                      <w:rPr>
                        <w:rFonts w:ascii="Cambria Math" w:eastAsia="Cambria Math" w:hAnsi="Cambria Math" w:cs="Cambria Math"/>
                        <w:i/>
                      </w:rPr>
                    </m:ctrlPr>
                  </m:e>
                  <m:e>
                    <m:r>
                      <w:rPr>
                        <w:rFonts w:ascii="Cambria Math" w:eastAsia="Cambria Math" w:hAnsi="Cambria Math" w:cs="Cambria Math"/>
                      </w:rPr>
                      <m:t>nl</m:t>
                    </m:r>
                    <m:ctrlPr>
                      <w:rPr>
                        <w:rFonts w:ascii="Cambria Math" w:eastAsia="Cambria Math" w:hAnsi="Cambria Math" w:cs="Cambria Math"/>
                        <w:i/>
                      </w:rPr>
                    </m:ctrlPr>
                  </m:e>
                  <m:e>
                    <m:r>
                      <w:rPr>
                        <w:rFonts w:ascii="Cambria Math" w:eastAsia="Cambria Math" w:hAnsi="Cambria Math" w:cs="Cambria Math"/>
                      </w:rPr>
                      <m:t>nk</m:t>
                    </m:r>
                    <m:ctrlPr>
                      <w:rPr>
                        <w:rFonts w:ascii="Cambria Math" w:eastAsia="Cambria Math" w:hAnsi="Cambria Math" w:cs="Cambria Math"/>
                        <w:i/>
                      </w:rPr>
                    </m:ctrlPr>
                  </m:e>
                </m:mr>
                <m:mr>
                  <m:e>
                    <m:r>
                      <w:rPr>
                        <w:rFonts w:ascii="Cambria Math" w:eastAsia="Cambria Math" w:hAnsi="Cambria Math" w:cs="Cambria Math"/>
                      </w:rPr>
                      <m:t>ml</m:t>
                    </m:r>
                  </m:e>
                  <m:e>
                    <m:r>
                      <w:rPr>
                        <w:rFonts w:ascii="Cambria Math" w:hAnsi="Cambria Math"/>
                      </w:rPr>
                      <m:t>nl</m:t>
                    </m:r>
                    <m:ctrlPr>
                      <w:rPr>
                        <w:rFonts w:ascii="Cambria Math" w:eastAsia="Cambria Math" w:hAnsi="Cambria Math" w:cs="Cambria Math"/>
                        <w:i/>
                      </w:rPr>
                    </m:ctrlPr>
                  </m:e>
                  <m:e>
                    <m:sSup>
                      <m:sSupPr>
                        <m:ctrlPr>
                          <w:rPr>
                            <w:rFonts w:ascii="Cambria Math" w:hAnsi="Cambria Math"/>
                            <w:i/>
                          </w:rPr>
                        </m:ctrlPr>
                      </m:sSupPr>
                      <m:e>
                        <m:r>
                          <w:rPr>
                            <w:rFonts w:ascii="Cambria Math" w:hAnsi="Cambria Math"/>
                          </w:rPr>
                          <m:t>l</m:t>
                        </m:r>
                      </m:e>
                      <m:sup>
                        <m:r>
                          <w:rPr>
                            <w:rFonts w:ascii="Cambria Math" w:hAnsi="Cambria Math"/>
                          </w:rPr>
                          <m:t>2</m:t>
                        </m:r>
                      </m:sup>
                    </m:sSup>
                    <m:ctrlPr>
                      <w:rPr>
                        <w:rFonts w:ascii="Cambria Math" w:eastAsia="Cambria Math" w:hAnsi="Cambria Math" w:cs="Cambria Math"/>
                        <w:i/>
                      </w:rPr>
                    </m:ctrlPr>
                  </m:e>
                  <m:e>
                    <m:r>
                      <w:rPr>
                        <w:rFonts w:ascii="Cambria Math" w:eastAsia="Cambria Math" w:hAnsi="Cambria Math" w:cs="Cambria Math"/>
                      </w:rPr>
                      <m:t>lk</m:t>
                    </m:r>
                  </m:e>
                </m:mr>
                <m:mr>
                  <m:e>
                    <m:r>
                      <w:rPr>
                        <w:rFonts w:ascii="Cambria Math" w:hAnsi="Cambria Math"/>
                      </w:rPr>
                      <m:t>mk</m:t>
                    </m:r>
                  </m:e>
                  <m:e>
                    <m:r>
                      <w:rPr>
                        <w:rFonts w:ascii="Cambria Math" w:hAnsi="Cambria Math"/>
                      </w:rPr>
                      <m:t>nk</m:t>
                    </m:r>
                    <m:ctrlPr>
                      <w:rPr>
                        <w:rFonts w:ascii="Cambria Math" w:eastAsia="Cambria Math" w:hAnsi="Cambria Math" w:cs="Cambria Math"/>
                        <w:i/>
                      </w:rPr>
                    </m:ctrlPr>
                  </m:e>
                  <m:e>
                    <m:r>
                      <w:rPr>
                        <w:rFonts w:ascii="Cambria Math" w:eastAsia="Cambria Math" w:hAnsi="Cambria Math" w:cs="Cambria Math"/>
                      </w:rPr>
                      <m:t>lk</m:t>
                    </m:r>
                    <m:ctrlPr>
                      <w:rPr>
                        <w:rFonts w:ascii="Cambria Math" w:eastAsia="Cambria Math" w:hAnsi="Cambria Math" w:cs="Cambria Math"/>
                        <w:i/>
                      </w:rPr>
                    </m:ctrlPr>
                  </m:e>
                  <m:e>
                    <m:sSup>
                      <m:sSupPr>
                        <m:ctrlPr>
                          <w:rPr>
                            <w:rFonts w:ascii="Cambria Math" w:hAnsi="Cambria Math"/>
                            <w:i/>
                          </w:rPr>
                        </m:ctrlPr>
                      </m:sSupPr>
                      <m:e>
                        <m:r>
                          <w:rPr>
                            <w:rFonts w:ascii="Cambria Math" w:hAnsi="Cambria Math"/>
                          </w:rPr>
                          <m:t>k</m:t>
                        </m:r>
                      </m:e>
                      <m:sup>
                        <m:r>
                          <w:rPr>
                            <w:rFonts w:ascii="Cambria Math" w:hAnsi="Cambria Math"/>
                          </w:rPr>
                          <m:t>2</m:t>
                        </m:r>
                      </m:sup>
                    </m:sSup>
                  </m:e>
                </m:mr>
              </m:m>
            </m:e>
          </m: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式</m:t>
          </m:r>
          <m:r>
            <m:rPr>
              <m:sty m:val="p"/>
            </m:rPr>
            <w:rPr>
              <w:rFonts w:ascii="Cambria Math" w:hAnsi="Cambria Math"/>
            </w:rPr>
            <m:t>4.4)</m:t>
          </m:r>
        </m:oMath>
      </m:oMathPara>
      <w:bookmarkEnd w:id="417"/>
      <w:bookmarkEnd w:id="418"/>
    </w:p>
    <w:p w14:paraId="0FE942AB" w14:textId="7F0AF5AF" w:rsidR="003973CF" w:rsidRDefault="00A33C0D" w:rsidP="003973CF">
      <w:pPr>
        <w:ind w:firstLine="480"/>
      </w:pPr>
      <w:r>
        <w:rPr>
          <w:rFonts w:hint="eastAsia"/>
        </w:rPr>
        <w:t>其中</w:t>
      </w:r>
      <w:r>
        <w:t>平面代理</w:t>
      </w:r>
      <w:r w:rsidRPr="0095781A">
        <w:rPr>
          <w:rFonts w:hint="eastAsia"/>
        </w:rPr>
        <w:t>p</w:t>
      </w:r>
      <w:r>
        <w:rPr>
          <w:rFonts w:hint="eastAsia"/>
        </w:rPr>
        <w:t>的</w:t>
      </w:r>
      <w:r>
        <w:t>平面方程为</w:t>
      </w:r>
      <m:oMath>
        <m:r>
          <w:rPr>
            <w:rFonts w:ascii="Cambria Math" w:hAnsi="Cambria Math"/>
          </w:rPr>
          <m:t>mx+ny+lz+k=0</m:t>
        </m:r>
      </m:oMath>
      <w:r w:rsidR="00167891">
        <w:rPr>
          <w:rFonts w:hint="eastAsia"/>
        </w:rPr>
        <w:t>。</w:t>
      </w:r>
      <w:r w:rsidR="00B45471">
        <w:t>平面代理</w:t>
      </w:r>
      <w:r w:rsidR="00481FEB">
        <w:rPr>
          <w:rFonts w:hint="eastAsia"/>
        </w:rPr>
        <w:t>中</w:t>
      </w:r>
      <w:r w:rsidR="00481FEB">
        <w:t>的顶点</w:t>
      </w:r>
      <w:r w:rsidR="00481FEB">
        <w:rPr>
          <w:rFonts w:hint="eastAsia"/>
        </w:rPr>
        <w:t>误差矩阵</w:t>
      </w:r>
      <w:r w:rsidR="00481FEB">
        <w:t>与</w:t>
      </w:r>
      <w:r w:rsidR="00481FEB">
        <w:rPr>
          <w:rFonts w:hint="eastAsia"/>
        </w:rPr>
        <w:t>非</w:t>
      </w:r>
      <w:r w:rsidR="00481FEB">
        <w:t>平面代理</w:t>
      </w:r>
      <w:r w:rsidR="00481FEB">
        <w:rPr>
          <w:rFonts w:hint="eastAsia"/>
        </w:rPr>
        <w:t>中</w:t>
      </w:r>
      <w:r w:rsidR="00481FEB">
        <w:t>顶点的误差矩阵</w:t>
      </w:r>
      <w:r w:rsidR="00A71DE9">
        <w:rPr>
          <w:rFonts w:hint="eastAsia"/>
        </w:rPr>
        <w:t>存在</w:t>
      </w:r>
      <w:r w:rsidR="00A71DE9">
        <w:t>一些区别</w:t>
      </w:r>
      <w:r w:rsidR="00481FEB">
        <w:t>。</w:t>
      </w:r>
      <w:bookmarkStart w:id="419" w:name="OLE_LINK71"/>
      <w:bookmarkStart w:id="420" w:name="OLE_LINK72"/>
      <w:bookmarkStart w:id="421" w:name="OLE_LINK73"/>
      <w:r w:rsidR="003973CF">
        <w:rPr>
          <w:rFonts w:hint="eastAsia"/>
        </w:rPr>
        <w:t>评价</w:t>
      </w:r>
      <w:r w:rsidR="000908BE">
        <w:rPr>
          <w:rFonts w:hint="eastAsia"/>
        </w:rPr>
        <w:t>平面</w:t>
      </w:r>
      <w:r w:rsidR="000908BE">
        <w:t>代理</w:t>
      </w:r>
      <w:r w:rsidR="000908BE" w:rsidRPr="0095781A">
        <w:rPr>
          <w:rFonts w:hint="eastAsia"/>
        </w:rPr>
        <w:t>p</w:t>
      </w:r>
      <w:r w:rsidR="000908BE">
        <w:t>中</w:t>
      </w:r>
      <w:r w:rsidR="000908BE">
        <w:rPr>
          <w:rFonts w:hint="eastAsia"/>
        </w:rPr>
        <w:t>顶点的</w:t>
      </w:r>
      <w:r w:rsidR="003973CF">
        <w:t>误差</w:t>
      </w:r>
      <w:bookmarkEnd w:id="419"/>
      <w:bookmarkEnd w:id="420"/>
      <w:bookmarkEnd w:id="421"/>
      <w:r w:rsidR="000908BE">
        <w:rPr>
          <w:rFonts w:hint="eastAsia"/>
        </w:rPr>
        <w:t>由两部分</w:t>
      </w:r>
      <w:r w:rsidR="000908BE">
        <w:t>组成，第一个是顶点到</w:t>
      </w:r>
      <w:r w:rsidR="000908BE">
        <w:rPr>
          <w:rFonts w:hint="eastAsia"/>
        </w:rPr>
        <w:t>其邻接三角</w:t>
      </w:r>
      <w:r w:rsidR="000908BE">
        <w:t>网格所在平面的距离平方之和</w:t>
      </w:r>
      <w:r w:rsidR="000908BE">
        <w:rPr>
          <w:rFonts w:hint="eastAsia"/>
        </w:rPr>
        <w:t>。第二个</w:t>
      </w:r>
      <w:r w:rsidR="000908BE">
        <w:t>是</w:t>
      </w:r>
      <w:r w:rsidR="000908BE">
        <w:rPr>
          <w:rFonts w:hint="eastAsia"/>
        </w:rPr>
        <w:t>顶点</w:t>
      </w:r>
      <w:r w:rsidR="000908BE">
        <w:t>到所在平面代理所在平面的距离平方之和。</w:t>
      </w:r>
      <w:r w:rsidR="000908BE">
        <w:rPr>
          <w:rFonts w:hint="eastAsia"/>
        </w:rPr>
        <w:t>因此</w:t>
      </w:r>
      <w:r w:rsidR="000908BE">
        <w:t>，</w:t>
      </w:r>
      <w:r w:rsidR="00962DF8">
        <w:rPr>
          <w:rFonts w:hint="eastAsia"/>
        </w:rPr>
        <w:t>对于</w:t>
      </w:r>
      <w:bookmarkStart w:id="422" w:name="OLE_LINK66"/>
      <w:bookmarkStart w:id="423" w:name="OLE_LINK67"/>
      <w:r w:rsidR="00481FEB">
        <w:t>平面</w:t>
      </w:r>
      <w:r w:rsidR="00481FEB">
        <w:rPr>
          <w:rFonts w:hint="eastAsia"/>
        </w:rPr>
        <w:t>代理</w:t>
      </w:r>
      <w:bookmarkStart w:id="424" w:name="OLE_LINK64"/>
      <w:bookmarkStart w:id="425" w:name="OLE_LINK65"/>
      <w:r w:rsidR="00962DF8" w:rsidRPr="0095781A">
        <w:rPr>
          <w:rFonts w:hint="eastAsia"/>
        </w:rPr>
        <w:t>p</w:t>
      </w:r>
      <w:bookmarkEnd w:id="422"/>
      <w:bookmarkEnd w:id="423"/>
      <w:bookmarkEnd w:id="424"/>
      <w:bookmarkEnd w:id="425"/>
      <w:r w:rsidR="00481FEB">
        <w:t>中顶点的误差矩阵</w:t>
      </w:r>
      <w:r w:rsidR="00427061">
        <w:rPr>
          <w:rFonts w:hint="eastAsia"/>
        </w:rPr>
        <w:t>由</w:t>
      </w:r>
      <w:r w:rsidR="00427061">
        <w:t>两个部分</w:t>
      </w:r>
      <w:r w:rsidR="00427061">
        <w:rPr>
          <w:rFonts w:hint="eastAsia"/>
        </w:rPr>
        <w:t>组成</w:t>
      </w:r>
      <w:r w:rsidR="009A07DF">
        <w:t>，</w:t>
      </w:r>
      <w:r w:rsidR="009A07DF">
        <w:rPr>
          <w:rFonts w:hint="eastAsia"/>
        </w:rPr>
        <w:t>第一个</w:t>
      </w:r>
      <w:r w:rsidR="00427061">
        <w:t>是</w:t>
      </w:r>
      <w:r w:rsidR="00D76F7D">
        <w:rPr>
          <w:kern w:val="0"/>
        </w:rPr>
        <w:t>Garland</w:t>
      </w:r>
      <w:r w:rsidR="00D76F7D">
        <w:rPr>
          <w:rFonts w:hint="eastAsia"/>
          <w:kern w:val="0"/>
        </w:rPr>
        <w:t>算法中的</w:t>
      </w:r>
      <w:r w:rsidR="00416BC6">
        <w:rPr>
          <w:rFonts w:hint="eastAsia"/>
          <w:kern w:val="0"/>
        </w:rPr>
        <w:t>基本</w:t>
      </w:r>
      <w:r w:rsidR="00D76F7D">
        <w:rPr>
          <w:rFonts w:hint="eastAsia"/>
          <w:kern w:val="0"/>
        </w:rPr>
        <w:t>误差矩阵</w:t>
      </w:r>
      <w:bookmarkStart w:id="426" w:name="OLE_LINK68"/>
      <m:oMath>
        <m:sSub>
          <m:sSubPr>
            <m:ctrlPr>
              <w:rPr>
                <w:rFonts w:ascii="Cambria Math" w:hAnsi="Cambria Math"/>
                <w:kern w:val="0"/>
              </w:rPr>
            </m:ctrlPr>
          </m:sSubPr>
          <m:e>
            <m:r>
              <m:rPr>
                <m:sty m:val="p"/>
              </m:rPr>
              <w:rPr>
                <w:rFonts w:ascii="Cambria Math" w:hAnsi="Cambria Math" w:hint="eastAsia"/>
                <w:kern w:val="0"/>
              </w:rPr>
              <m:t>Q</m:t>
            </m:r>
          </m:e>
          <m:sub>
            <m:r>
              <m:rPr>
                <m:sty m:val="p"/>
              </m:rPr>
              <w:rPr>
                <w:rFonts w:ascii="Cambria Math" w:hAnsi="Cambria Math"/>
                <w:kern w:val="0"/>
              </w:rPr>
              <m:t>v</m:t>
            </m:r>
          </m:sub>
        </m:sSub>
      </m:oMath>
      <w:bookmarkEnd w:id="426"/>
      <w:r w:rsidR="009A07DF">
        <w:rPr>
          <w:rFonts w:hint="eastAsia"/>
          <w:kern w:val="0"/>
        </w:rPr>
        <w:t>，第二</w:t>
      </w:r>
      <w:r w:rsidR="009A07DF">
        <w:rPr>
          <w:kern w:val="0"/>
        </w:rPr>
        <w:t>个是</w:t>
      </w:r>
      <w:r w:rsidR="000908BE">
        <w:rPr>
          <w:rFonts w:hint="eastAsia"/>
          <w:kern w:val="0"/>
        </w:rPr>
        <w:t>平面</w:t>
      </w:r>
      <w:r w:rsidR="000908BE">
        <w:rPr>
          <w:kern w:val="0"/>
        </w:rPr>
        <w:t>代理</w:t>
      </w:r>
      <w:r w:rsidR="000908BE" w:rsidRPr="0095781A">
        <w:rPr>
          <w:rFonts w:hint="eastAsia"/>
        </w:rPr>
        <w:t>p</w:t>
      </w:r>
      <w:r w:rsidR="000908BE" w:rsidRPr="0095781A">
        <w:rPr>
          <w:rFonts w:hint="eastAsia"/>
        </w:rPr>
        <w:t>的平面</w:t>
      </w:r>
      <w:r w:rsidR="000908BE" w:rsidRPr="0095781A">
        <w:t>的</w:t>
      </w:r>
      <w:r w:rsidR="000908BE" w:rsidRPr="0095781A">
        <w:rPr>
          <w:rFonts w:hint="eastAsia"/>
        </w:rPr>
        <w:t>对称</w:t>
      </w:r>
      <w:r w:rsidR="000908BE" w:rsidRPr="0095781A">
        <w:t>矩阵为</w:t>
      </w:r>
      <w:bookmarkStart w:id="427" w:name="OLE_LINK70"/>
      <m:oMath>
        <m:sSub>
          <m:sSubPr>
            <m:ctrlPr>
              <w:rPr>
                <w:rFonts w:ascii="Cambria Math" w:eastAsia="宋体" w:hAnsi="Cambria Math" w:cs="宋体"/>
                <w:szCs w:val="24"/>
              </w:rPr>
            </m:ctrlPr>
          </m:sSubPr>
          <m:e>
            <m:r>
              <m:rPr>
                <m:sty m:val="p"/>
              </m:rPr>
              <w:rPr>
                <w:rFonts w:ascii="Cambria Math" w:hAnsi="Cambria Math"/>
                <w:kern w:val="0"/>
              </w:rPr>
              <m:t>K</m:t>
            </m:r>
          </m:e>
          <m:sub>
            <m:r>
              <m:rPr>
                <m:sty m:val="p"/>
              </m:rPr>
              <w:rPr>
                <w:rFonts w:ascii="Cambria Math" w:eastAsia="宋体" w:hAnsi="Cambria Math" w:cs="宋体"/>
                <w:szCs w:val="24"/>
              </w:rPr>
              <m:t>p</m:t>
            </m:r>
          </m:sub>
        </m:sSub>
      </m:oMath>
      <w:bookmarkEnd w:id="427"/>
      <w:r w:rsidR="0082566B">
        <w:rPr>
          <w:rFonts w:hint="eastAsia"/>
          <w:szCs w:val="24"/>
        </w:rPr>
        <w:t>。</w:t>
      </w:r>
      <w:r w:rsidR="00131F82" w:rsidRPr="0095781A">
        <w:rPr>
          <w:rFonts w:hint="eastAsia"/>
          <w:kern w:val="0"/>
        </w:rPr>
        <w:t>平面代理</w:t>
      </w:r>
      <w:r w:rsidR="00131F82" w:rsidRPr="0095781A">
        <w:rPr>
          <w:kern w:val="0"/>
        </w:rPr>
        <w:t>p</w:t>
      </w:r>
      <w:r w:rsidR="00131F82" w:rsidRPr="0095781A">
        <w:rPr>
          <w:rFonts w:hint="eastAsia"/>
          <w:kern w:val="0"/>
        </w:rPr>
        <w:t>中</w:t>
      </w:r>
      <w:r w:rsidR="00131F82" w:rsidRPr="0095781A">
        <w:rPr>
          <w:kern w:val="0"/>
        </w:rPr>
        <w:t>顶点</w:t>
      </w:r>
      <w:r w:rsidR="00131F82" w:rsidRPr="0095781A">
        <w:rPr>
          <w:rFonts w:hint="eastAsia"/>
          <w:kern w:val="0"/>
        </w:rPr>
        <w:t>v</w:t>
      </w:r>
      <w:r w:rsidR="00131F82" w:rsidRPr="0095781A">
        <w:rPr>
          <w:rFonts w:hint="eastAsia"/>
          <w:kern w:val="0"/>
        </w:rPr>
        <w:t>的</w:t>
      </w:r>
      <w:r w:rsidR="00131F82" w:rsidRPr="0095781A">
        <w:rPr>
          <w:kern w:val="0"/>
        </w:rPr>
        <w:t>误差矩阵</w:t>
      </w:r>
      <w:r w:rsidR="00131F82" w:rsidRPr="0095781A">
        <w:rPr>
          <w:rFonts w:hint="eastAsia"/>
          <w:kern w:val="0"/>
        </w:rPr>
        <w:t>记</w:t>
      </w:r>
      <w:r w:rsidR="00131F82" w:rsidRPr="0095781A">
        <w:rPr>
          <w:kern w:val="0"/>
        </w:rPr>
        <w:t>作</w:t>
      </w:r>
      <m:oMath>
        <m:sSub>
          <m:sSubPr>
            <m:ctrlPr>
              <w:rPr>
                <w:rFonts w:ascii="Cambria Math" w:hAnsi="Cambria Math"/>
                <w:kern w:val="0"/>
              </w:rPr>
            </m:ctrlPr>
          </m:sSubPr>
          <m:e>
            <m:r>
              <m:rPr>
                <m:sty m:val="p"/>
              </m:rPr>
              <w:rPr>
                <w:rFonts w:ascii="Cambria Math" w:hAnsi="Cambria Math"/>
                <w:kern w:val="0"/>
              </w:rPr>
              <m:t>Q</m:t>
            </m:r>
          </m:e>
          <m:sub>
            <m:sSub>
              <m:sSubPr>
                <m:ctrlPr>
                  <w:rPr>
                    <w:rFonts w:ascii="Cambria Math" w:hAnsi="Cambria Math"/>
                    <w:kern w:val="0"/>
                  </w:rPr>
                </m:ctrlPr>
              </m:sSubPr>
              <m:e>
                <m:r>
                  <m:rPr>
                    <m:sty m:val="p"/>
                  </m:rPr>
                  <w:rPr>
                    <w:rFonts w:ascii="Cambria Math" w:hAnsi="Cambria Math"/>
                    <w:kern w:val="0"/>
                  </w:rPr>
                  <m:t>p</m:t>
                </m:r>
              </m:e>
              <m:sub>
                <m:r>
                  <m:rPr>
                    <m:sty m:val="p"/>
                  </m:rPr>
                  <w:rPr>
                    <w:rFonts w:ascii="Cambria Math" w:hAnsi="Cambria Math"/>
                    <w:kern w:val="0"/>
                  </w:rPr>
                  <m:t>v</m:t>
                </m:r>
              </m:sub>
            </m:sSub>
          </m:sub>
        </m:sSub>
      </m:oMath>
      <w:r w:rsidR="003973CF" w:rsidRPr="0095781A">
        <w:rPr>
          <w:rFonts w:hint="eastAsia"/>
          <w:kern w:val="0"/>
        </w:rPr>
        <w:t>=</w:t>
      </w:r>
      <m:oMath>
        <m:sSub>
          <m:sSubPr>
            <m:ctrlPr>
              <w:rPr>
                <w:rFonts w:ascii="Cambria Math" w:hAnsi="Cambria Math"/>
                <w:kern w:val="0"/>
              </w:rPr>
            </m:ctrlPr>
          </m:sSubPr>
          <m:e>
            <m:r>
              <m:rPr>
                <m:sty m:val="p"/>
              </m:rPr>
              <w:rPr>
                <w:rFonts w:ascii="Cambria Math" w:hAnsi="Cambria Math" w:hint="eastAsia"/>
                <w:kern w:val="0"/>
              </w:rPr>
              <m:t>Q</m:t>
            </m:r>
          </m:e>
          <m:sub>
            <m:r>
              <m:rPr>
                <m:sty m:val="p"/>
              </m:rPr>
              <w:rPr>
                <w:rFonts w:ascii="Cambria Math" w:hAnsi="Cambria Math"/>
                <w:kern w:val="0"/>
              </w:rPr>
              <m:t>v</m:t>
            </m:r>
          </m:sub>
        </m:sSub>
        <m:r>
          <m:rPr>
            <m:sty m:val="p"/>
          </m:rPr>
          <w:rPr>
            <w:rFonts w:ascii="Cambria Math" w:hAnsi="Cambria Math"/>
            <w:kern w:val="0"/>
          </w:rPr>
          <m:t>+</m:t>
        </m:r>
        <m:sSub>
          <m:sSubPr>
            <m:ctrlPr>
              <w:rPr>
                <w:rFonts w:ascii="Cambria Math" w:eastAsia="宋体" w:hAnsi="Cambria Math" w:cs="宋体"/>
                <w:szCs w:val="24"/>
              </w:rPr>
            </m:ctrlPr>
          </m:sSubPr>
          <m:e>
            <m:r>
              <m:rPr>
                <m:sty m:val="p"/>
              </m:rPr>
              <w:rPr>
                <w:rFonts w:ascii="Cambria Math" w:hAnsi="Cambria Math"/>
                <w:kern w:val="0"/>
              </w:rPr>
              <m:t>K</m:t>
            </m:r>
          </m:e>
          <m:sub>
            <m:r>
              <m:rPr>
                <m:sty m:val="p"/>
              </m:rPr>
              <w:rPr>
                <w:rFonts w:ascii="Cambria Math" w:eastAsia="宋体" w:hAnsi="Cambria Math" w:cs="宋体"/>
                <w:szCs w:val="24"/>
              </w:rPr>
              <m:t>p</m:t>
            </m:r>
          </m:sub>
        </m:sSub>
      </m:oMath>
      <w:r w:rsidR="00834057">
        <w:rPr>
          <w:rFonts w:hint="eastAsia"/>
          <w:szCs w:val="24"/>
        </w:rPr>
        <w:t>。</w:t>
      </w:r>
      <w:r w:rsidR="00D76F7D">
        <w:rPr>
          <w:rFonts w:hint="eastAsia"/>
        </w:rPr>
        <w:t>度量非平面</w:t>
      </w:r>
      <w:r w:rsidR="00D76F7D">
        <w:t>代理中</w:t>
      </w:r>
      <w:r w:rsidR="00D76F7D">
        <w:rPr>
          <w:rFonts w:hint="eastAsia"/>
        </w:rPr>
        <w:t>顶点的</w:t>
      </w:r>
      <w:r w:rsidR="00D76F7D">
        <w:t>误差</w:t>
      </w:r>
      <w:r w:rsidR="00D76F7D">
        <w:rPr>
          <w:rFonts w:hint="eastAsia"/>
        </w:rPr>
        <w:t>矩阵</w:t>
      </w:r>
      <w:r w:rsidR="00D76F7D">
        <w:t>只有</w:t>
      </w:r>
      <w:r w:rsidR="00D76F7D">
        <w:rPr>
          <w:kern w:val="0"/>
        </w:rPr>
        <w:t>Garland</w:t>
      </w:r>
      <w:r w:rsidR="00D76F7D">
        <w:rPr>
          <w:rFonts w:hint="eastAsia"/>
          <w:kern w:val="0"/>
        </w:rPr>
        <w:t>算法中的</w:t>
      </w:r>
      <w:r w:rsidR="00660D56">
        <w:rPr>
          <w:rFonts w:hint="eastAsia"/>
          <w:kern w:val="0"/>
        </w:rPr>
        <w:t>基本</w:t>
      </w:r>
      <w:r w:rsidR="00D76F7D">
        <w:rPr>
          <w:rFonts w:hint="eastAsia"/>
          <w:kern w:val="0"/>
        </w:rPr>
        <w:t>误差矩阵</w:t>
      </w:r>
      <m:oMath>
        <m:sSub>
          <m:sSubPr>
            <m:ctrlPr>
              <w:rPr>
                <w:rFonts w:ascii="Cambria Math" w:hAnsi="Cambria Math"/>
                <w:kern w:val="0"/>
              </w:rPr>
            </m:ctrlPr>
          </m:sSubPr>
          <m:e>
            <m:r>
              <m:rPr>
                <m:sty m:val="p"/>
              </m:rPr>
              <w:rPr>
                <w:rFonts w:ascii="Cambria Math" w:hAnsi="Cambria Math" w:hint="eastAsia"/>
                <w:kern w:val="0"/>
              </w:rPr>
              <m:t>Q</m:t>
            </m:r>
          </m:e>
          <m:sub>
            <m:r>
              <m:rPr>
                <m:sty m:val="p"/>
              </m:rPr>
              <w:rPr>
                <w:rFonts w:ascii="Cambria Math" w:hAnsi="Cambria Math"/>
                <w:kern w:val="0"/>
              </w:rPr>
              <m:t>v</m:t>
            </m:r>
          </m:sub>
        </m:sSub>
      </m:oMath>
      <w:r w:rsidR="00D76F7D">
        <w:rPr>
          <w:rFonts w:hint="eastAsia"/>
          <w:kern w:val="0"/>
        </w:rPr>
        <w:t>组成</w:t>
      </w:r>
      <w:r w:rsidR="00D76F7D">
        <w:rPr>
          <w:kern w:val="0"/>
        </w:rPr>
        <w:t>。</w:t>
      </w:r>
      <w:r w:rsidR="009436DA">
        <w:rPr>
          <w:rFonts w:hint="eastAsia"/>
          <w:kern w:val="0"/>
        </w:rPr>
        <w:t>由于</w:t>
      </w:r>
      <w:r w:rsidR="009436DA">
        <w:rPr>
          <w:kern w:val="0"/>
        </w:rPr>
        <w:t>涉及</w:t>
      </w:r>
      <w:r w:rsidR="009436DA">
        <w:rPr>
          <w:rFonts w:hint="eastAsia"/>
          <w:kern w:val="0"/>
        </w:rPr>
        <w:t>平面</w:t>
      </w:r>
      <w:r w:rsidR="009436DA">
        <w:rPr>
          <w:kern w:val="0"/>
        </w:rPr>
        <w:t>代理边界顶点的</w:t>
      </w:r>
      <w:r w:rsidR="009436DA">
        <w:rPr>
          <w:rFonts w:hint="eastAsia"/>
          <w:kern w:val="0"/>
        </w:rPr>
        <w:t>边的折叠</w:t>
      </w:r>
      <w:r w:rsidR="009436DA">
        <w:rPr>
          <w:kern w:val="0"/>
        </w:rPr>
        <w:t>需要考虑三维约束结构，</w:t>
      </w:r>
      <w:r w:rsidR="009436DA">
        <w:rPr>
          <w:rFonts w:hint="eastAsia"/>
          <w:kern w:val="0"/>
        </w:rPr>
        <w:t>因此本节</w:t>
      </w:r>
      <w:r w:rsidR="009436DA">
        <w:rPr>
          <w:kern w:val="0"/>
        </w:rPr>
        <w:t>不予考虑这种情况的折叠边，</w:t>
      </w:r>
      <w:r w:rsidR="009436DA">
        <w:rPr>
          <w:rFonts w:hint="eastAsia"/>
          <w:kern w:val="0"/>
        </w:rPr>
        <w:t>将会在</w:t>
      </w:r>
      <w:r w:rsidR="009436DA">
        <w:rPr>
          <w:rFonts w:hint="eastAsia"/>
          <w:kern w:val="0"/>
        </w:rPr>
        <w:t>4.2.3</w:t>
      </w:r>
      <w:r w:rsidR="008823AC">
        <w:rPr>
          <w:rFonts w:hint="eastAsia"/>
          <w:kern w:val="0"/>
        </w:rPr>
        <w:t>节</w:t>
      </w:r>
      <w:r w:rsidR="009436DA">
        <w:rPr>
          <w:rFonts w:hint="eastAsia"/>
          <w:kern w:val="0"/>
        </w:rPr>
        <w:t>中</w:t>
      </w:r>
      <w:r w:rsidR="009436DA">
        <w:rPr>
          <w:kern w:val="0"/>
        </w:rPr>
        <w:t>详细的</w:t>
      </w:r>
      <w:r w:rsidR="009436DA">
        <w:rPr>
          <w:rFonts w:hint="eastAsia"/>
          <w:kern w:val="0"/>
        </w:rPr>
        <w:t>讨论</w:t>
      </w:r>
      <w:r w:rsidR="009436DA">
        <w:rPr>
          <w:kern w:val="0"/>
        </w:rPr>
        <w:t>。</w:t>
      </w:r>
      <w:r w:rsidR="008823AC">
        <w:rPr>
          <w:rFonts w:hint="eastAsia"/>
          <w:kern w:val="0"/>
        </w:rPr>
        <w:t>本节</w:t>
      </w:r>
      <w:r w:rsidR="008823AC">
        <w:rPr>
          <w:kern w:val="0"/>
        </w:rPr>
        <w:t>只讨论在平面代理内部的边和</w:t>
      </w:r>
      <w:r w:rsidR="008823AC">
        <w:rPr>
          <w:rFonts w:hint="eastAsia"/>
          <w:kern w:val="0"/>
        </w:rPr>
        <w:t>不在</w:t>
      </w:r>
      <w:r w:rsidR="008823AC">
        <w:rPr>
          <w:kern w:val="0"/>
        </w:rPr>
        <w:t>代理上面的其他边，</w:t>
      </w:r>
      <w:r w:rsidR="00655871" w:rsidRPr="0064394D">
        <w:rPr>
          <w:rFonts w:hint="eastAsia"/>
        </w:rPr>
        <w:t>假定</w:t>
      </w:r>
      <w:r w:rsidR="00DA3D37" w:rsidRPr="0064394D">
        <w:t>对于</w:t>
      </w:r>
      <w:r w:rsidR="00DA3D37" w:rsidRPr="0064394D">
        <w:rPr>
          <w:rFonts w:hint="eastAsia"/>
        </w:rPr>
        <w:t>一条</w:t>
      </w:r>
      <w:r w:rsidR="00DA3D37" w:rsidRPr="0064394D">
        <w:t>折叠边</w:t>
      </w: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oMath>
      <w:r w:rsidR="00DA3D37" w:rsidRPr="0064394D">
        <w:rPr>
          <w:rFonts w:hint="eastAsia"/>
        </w:rPr>
        <w:t>，顶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00660D56" w:rsidRPr="0064394D">
        <w:rPr>
          <w:rFonts w:hint="eastAsia"/>
        </w:rPr>
        <w:t>的基本</w:t>
      </w:r>
      <w:r w:rsidR="00DA3D37" w:rsidRPr="0064394D">
        <w:t>误差矩阵</w:t>
      </w:r>
      <w:r w:rsidR="00DA3D37" w:rsidRPr="0064394D">
        <w:rPr>
          <w:rFonts w:hint="eastAsia"/>
        </w:rPr>
        <w:t>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oMath>
      <w:r w:rsidR="00DA3D37" w:rsidRPr="0064394D">
        <w:rPr>
          <w:rFonts w:hint="eastAsia"/>
        </w:rPr>
        <w:t>，顶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DA3D37" w:rsidRPr="0064394D">
        <w:rPr>
          <w:rFonts w:hint="eastAsia"/>
        </w:rPr>
        <w:t>的</w:t>
      </w:r>
      <w:r w:rsidR="00B56CEE" w:rsidRPr="0064394D">
        <w:rPr>
          <w:rFonts w:hint="eastAsia"/>
        </w:rPr>
        <w:t>基本</w:t>
      </w:r>
      <w:r w:rsidR="00DA3D37" w:rsidRPr="0064394D">
        <w:t>误差矩阵</w:t>
      </w:r>
      <w:r w:rsidR="00DA3D37" w:rsidRPr="0064394D">
        <w:rPr>
          <w:rFonts w:hint="eastAsia"/>
        </w:rPr>
        <w:t>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oMath>
      <w:r w:rsidR="00DA3D37" w:rsidRPr="0064394D">
        <w:rPr>
          <w:rFonts w:hint="eastAsia"/>
        </w:rPr>
        <w:t>，</w:t>
      </w:r>
      <w:r w:rsidR="00E02084" w:rsidRPr="0064394D">
        <w:rPr>
          <w:rFonts w:hint="eastAsia"/>
        </w:rPr>
        <w:t>如果</w:t>
      </w:r>
      <w:bookmarkStart w:id="428" w:name="OLE_LINK88"/>
      <w:bookmarkStart w:id="429" w:name="OLE_LINK89"/>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p</m:t>
            </m:r>
          </m:sub>
        </m:sSub>
      </m:oMath>
      <w:bookmarkEnd w:id="428"/>
      <w:bookmarkEnd w:id="429"/>
      <w:r w:rsidR="00E02084" w:rsidRPr="0064394D">
        <w:rPr>
          <w:rFonts w:hint="eastAsia"/>
        </w:rPr>
        <w:t>，</w:t>
      </w:r>
      <w:r w:rsidR="00181504" w:rsidRPr="0064394D">
        <w:rPr>
          <w:rFonts w:hint="eastAsia"/>
        </w:rPr>
        <w:t>平面</w:t>
      </w:r>
      <w:r w:rsidR="00181504" w:rsidRPr="0064394D">
        <w:t>代理</w:t>
      </w:r>
      <w:r w:rsidR="00181504" w:rsidRPr="0064394D">
        <w:rPr>
          <w:rFonts w:hint="eastAsia"/>
        </w:rPr>
        <w:t>p</w:t>
      </w:r>
      <w:r w:rsidR="00181504" w:rsidRPr="0064394D">
        <w:rPr>
          <w:rFonts w:hint="eastAsia"/>
        </w:rPr>
        <w:t>的平面</w:t>
      </w:r>
      <w:r w:rsidR="00181504" w:rsidRPr="0064394D">
        <w:t>的</w:t>
      </w:r>
      <w:r w:rsidR="00181504" w:rsidRPr="0064394D">
        <w:rPr>
          <w:rFonts w:hint="eastAsia"/>
        </w:rPr>
        <w:t>对称</w:t>
      </w:r>
      <w:r w:rsidR="00181504" w:rsidRPr="0064394D">
        <w:t>矩阵为</w:t>
      </w:r>
      <m:oMath>
        <m:sSub>
          <m:sSubPr>
            <m:ctrlPr>
              <w:rPr>
                <w:rFonts w:ascii="Cambria Math" w:eastAsia="宋体" w:hAnsi="Cambria Math" w:cs="宋体"/>
                <w:szCs w:val="24"/>
              </w:rPr>
            </m:ctrlPr>
          </m:sSubPr>
          <m:e>
            <m:r>
              <m:rPr>
                <m:sty m:val="p"/>
              </m:rPr>
              <w:rPr>
                <w:rFonts w:ascii="Cambria Math" w:hAnsi="Cambria Math"/>
                <w:kern w:val="0"/>
              </w:rPr>
              <m:t>K</m:t>
            </m:r>
          </m:e>
          <m:sub>
            <m:r>
              <m:rPr>
                <m:sty m:val="p"/>
              </m:rPr>
              <w:rPr>
                <w:rFonts w:ascii="Cambria Math" w:eastAsia="宋体" w:hAnsi="Cambria Math" w:cs="宋体"/>
                <w:szCs w:val="24"/>
              </w:rPr>
              <m:t>p</m:t>
            </m:r>
          </m:sub>
        </m:sSub>
      </m:oMath>
      <w:r w:rsidR="00A429B9" w:rsidRPr="0064394D">
        <w:rPr>
          <w:rFonts w:hint="eastAsia"/>
          <w:szCs w:val="24"/>
        </w:rPr>
        <w:t>，</w:t>
      </w:r>
      <w:r w:rsidR="00DA3D37" w:rsidRPr="0064394D">
        <w:t>当</w:t>
      </w:r>
      <w:r w:rsidR="00DA3D37" w:rsidRPr="0064394D">
        <w:rPr>
          <w:rFonts w:hint="eastAsia"/>
        </w:rPr>
        <w:t>进行</w:t>
      </w:r>
      <w:r w:rsidR="00DA3D37" w:rsidRPr="0064394D">
        <w:t>边折叠</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oMath>
      <w:r w:rsidR="00DA3D37" w:rsidRPr="0064394D">
        <w:t>后，</w:t>
      </w:r>
      <w:r w:rsidR="0095781A" w:rsidRPr="0064394D">
        <w:rPr>
          <w:rFonts w:hint="eastAsia"/>
        </w:rPr>
        <w:t>则</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oMath>
      <w:r w:rsidR="00DA3D37" w:rsidRPr="0064394D">
        <w:rPr>
          <w:rFonts w:hint="eastAsia"/>
        </w:rPr>
        <w:t>的二次</w:t>
      </w:r>
      <w:r w:rsidR="00DA3D37" w:rsidRPr="0064394D">
        <w:t>误差矩阵</w:t>
      </w:r>
      <w:r w:rsidR="004C57AB" w:rsidRPr="0064394D">
        <w:rPr>
          <w:rFonts w:hint="eastAsia"/>
        </w:rPr>
        <w:t>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m:t>
        </m:r>
        <m:sSub>
          <m:sSubPr>
            <m:ctrlPr>
              <w:rPr>
                <w:rFonts w:ascii="Cambria Math" w:eastAsia="宋体" w:hAnsi="Cambria Math" w:cs="宋体"/>
                <w:szCs w:val="24"/>
              </w:rPr>
            </m:ctrlPr>
          </m:sSubPr>
          <m:e>
            <m:r>
              <m:rPr>
                <m:sty m:val="p"/>
              </m:rPr>
              <w:rPr>
                <w:rFonts w:ascii="Cambria Math" w:hAnsi="Cambria Math"/>
                <w:kern w:val="0"/>
              </w:rPr>
              <m:t>K</m:t>
            </m:r>
          </m:e>
          <m:sub>
            <m:r>
              <m:rPr>
                <m:sty m:val="p"/>
              </m:rPr>
              <w:rPr>
                <w:rFonts w:ascii="Cambria Math" w:eastAsia="宋体" w:hAnsi="Cambria Math" w:cs="宋体"/>
                <w:szCs w:val="24"/>
              </w:rPr>
              <m:t>p</m:t>
            </m:r>
          </m:sub>
        </m:sSub>
        <m:r>
          <m:rPr>
            <m:sty m:val="p"/>
          </m:rPr>
          <w:rPr>
            <w:rFonts w:ascii="Cambria Math" w:hAnsi="Cambria Math"/>
          </w:rPr>
          <m:t xml:space="preserve"> </m:t>
        </m:r>
      </m:oMath>
      <w:r w:rsidR="00FB522F" w:rsidRPr="0064394D">
        <w:rPr>
          <w:rFonts w:hint="eastAsia"/>
        </w:rPr>
        <w:t>。</w:t>
      </w:r>
      <w:r w:rsidR="00325BED" w:rsidRPr="0064394D">
        <w:rPr>
          <w:rFonts w:hint="eastAsia"/>
        </w:rPr>
        <w:t>如果</w:t>
      </w:r>
      <m:oMath>
        <m:r>
          <m:rPr>
            <m:sty m:val="p"/>
          </m:rPr>
          <w:rPr>
            <w:rFonts w:ascii="Cambria Math" w:hAnsi="Cambria Math"/>
            <w:kern w:val="0"/>
          </w:rPr>
          <m:t>e</m:t>
        </m:r>
        <m:d>
          <m:dPr>
            <m:ctrlPr>
              <w:rPr>
                <w:rFonts w:ascii="Cambria Math" w:eastAsia="宋体" w:hAnsi="Cambria Math" w:cs="宋体"/>
                <w:szCs w:val="24"/>
              </w:rPr>
            </m:ctrlPr>
          </m:dPr>
          <m:e>
            <m:sSub>
              <m:sSubPr>
                <m:ctrlPr>
                  <w:rPr>
                    <w:rFonts w:ascii="Cambria Math" w:eastAsia="宋体" w:hAnsi="Cambria Math" w:cs="宋体"/>
                    <w:szCs w:val="24"/>
                  </w:rPr>
                </m:ctrlPr>
              </m:sSubPr>
              <m:e>
                <m:r>
                  <m:rPr>
                    <m:sty m:val="p"/>
                  </m:rPr>
                  <w:rPr>
                    <w:rFonts w:ascii="Cambria Math" w:hAnsi="Cambria Math"/>
                    <w:kern w:val="0"/>
                  </w:rPr>
                  <m:t>v</m:t>
                </m:r>
              </m:e>
              <m:sub>
                <m:r>
                  <m:rPr>
                    <m:sty m:val="p"/>
                  </m:rPr>
                  <w:rPr>
                    <w:rFonts w:ascii="Cambria Math" w:hAnsi="Cambria Math"/>
                    <w:kern w:val="0"/>
                  </w:rPr>
                  <m:t>1</m:t>
                </m:r>
              </m:sub>
            </m:sSub>
            <m:r>
              <m:rPr>
                <m:sty m:val="p"/>
              </m:rPr>
              <w:rPr>
                <w:rFonts w:ascii="Cambria Math" w:hAnsi="Cambria Math"/>
                <w:kern w:val="0"/>
              </w:rPr>
              <m:t>,</m:t>
            </m:r>
            <m:sSub>
              <m:sSubPr>
                <m:ctrlPr>
                  <w:rPr>
                    <w:rFonts w:ascii="Cambria Math" w:eastAsia="宋体" w:hAnsi="Cambria Math" w:cs="宋体"/>
                    <w:szCs w:val="24"/>
                  </w:rPr>
                </m:ctrlPr>
              </m:sSubPr>
              <m:e>
                <m:r>
                  <m:rPr>
                    <m:sty m:val="p"/>
                  </m:rPr>
                  <w:rPr>
                    <w:rFonts w:ascii="Cambria Math" w:hAnsi="Cambria Math"/>
                    <w:kern w:val="0"/>
                  </w:rPr>
                  <m:t>v</m:t>
                </m:r>
              </m:e>
              <m:sub>
                <m:r>
                  <m:rPr>
                    <m:sty m:val="p"/>
                  </m:rPr>
                  <w:rPr>
                    <w:rFonts w:ascii="Cambria Math" w:hAnsi="Cambria Math"/>
                    <w:kern w:val="0"/>
                  </w:rPr>
                  <m:t>2</m:t>
                </m:r>
              </m:sub>
            </m:sSub>
          </m:e>
        </m:d>
      </m:oMath>
      <w:r w:rsidR="00325BED" w:rsidRPr="0064394D">
        <w:rPr>
          <w:rFonts w:hint="eastAsia"/>
          <w:szCs w:val="24"/>
        </w:rPr>
        <w:t>不属于</w:t>
      </w:r>
      <w:r w:rsidR="00325BED" w:rsidRPr="0064394D">
        <w:rPr>
          <w:szCs w:val="24"/>
        </w:rPr>
        <w:t>任何平面代理，</w:t>
      </w:r>
      <w:r w:rsidR="00C50271" w:rsidRPr="0064394D">
        <w:rPr>
          <w:rFonts w:hint="eastAsia"/>
          <w:szCs w:val="24"/>
        </w:rPr>
        <w:t>那么</w:t>
      </w:r>
      <w:r w:rsidR="00C50271" w:rsidRPr="0064394D">
        <w:t>当</w:t>
      </w:r>
      <w:r w:rsidR="00C50271" w:rsidRPr="0064394D">
        <w:rPr>
          <w:rFonts w:hint="eastAsia"/>
        </w:rPr>
        <w:t>进行</w:t>
      </w:r>
      <w:r w:rsidR="00C50271" w:rsidRPr="0064394D">
        <w:t>边折叠</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oMath>
      <w:r w:rsidR="00C50271" w:rsidRPr="0064394D">
        <w:t>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ew</m:t>
            </m:r>
          </m:sub>
        </m:sSub>
      </m:oMath>
      <w:r w:rsidR="00C50271" w:rsidRPr="0064394D">
        <w:rPr>
          <w:rFonts w:hint="eastAsia"/>
        </w:rPr>
        <w:t>的二次</w:t>
      </w:r>
      <w:r w:rsidR="00C50271" w:rsidRPr="0064394D">
        <w:t>误差矩阵</w:t>
      </w:r>
      <w:r w:rsidR="00C50271" w:rsidRPr="0064394D">
        <w:rPr>
          <w:rFonts w:hint="eastAsia"/>
        </w:rPr>
        <w:t>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new</m:t>
            </m:r>
          </m:sub>
        </m:sSub>
        <m:r>
          <m:rPr>
            <m:sty m:val="p"/>
          </m:rPr>
          <w:rPr>
            <w:rFonts w:ascii="Cambria Math" w:hAnsi="Cambria Math"/>
          </w:rPr>
          <m:t>=</m:t>
        </m:r>
        <w:bookmarkStart w:id="430" w:name="OLE_LINK90"/>
        <w:bookmarkStart w:id="431" w:name="OLE_LINK91"/>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oMath>
      <w:bookmarkEnd w:id="430"/>
      <w:bookmarkEnd w:id="431"/>
      <w:r w:rsidR="007A65D2" w:rsidRPr="0064394D">
        <w:rPr>
          <w:rFonts w:hint="eastAsia"/>
        </w:rPr>
        <w:t>。</w:t>
      </w:r>
      <w:r w:rsidR="00187570" w:rsidRPr="0064394D">
        <w:rPr>
          <w:rFonts w:hint="eastAsia"/>
        </w:rPr>
        <w:t>综合</w:t>
      </w:r>
      <w:r w:rsidR="00187570" w:rsidRPr="0064394D">
        <w:t>上述两种情况</w:t>
      </w:r>
      <w:r w:rsidR="00187570" w:rsidRPr="0064394D">
        <w:rPr>
          <w:rFonts w:hint="eastAsia"/>
        </w:rPr>
        <w:t>，</w:t>
      </w:r>
      <w:r w:rsidR="00187570" w:rsidRPr="0064394D">
        <w:t>网格模型顶点的误差矩阵</w:t>
      </w:r>
      <w:r w:rsidR="00187570" w:rsidRPr="0064394D">
        <w:rPr>
          <w:rFonts w:hint="eastAsia"/>
        </w:rPr>
        <w:t>：</w:t>
      </w:r>
    </w:p>
    <w:p w14:paraId="1B5D4B74" w14:textId="54090DA1" w:rsidR="00FD7F21" w:rsidRPr="000A6879" w:rsidRDefault="00B03C0E" w:rsidP="000A6879">
      <w:pPr>
        <w:ind w:firstLine="480"/>
        <w:rPr>
          <w:szCs w:val="24"/>
        </w:rPr>
      </w:pPr>
      <w:bookmarkStart w:id="432" w:name="OLE_LINK404"/>
      <w:bookmarkStart w:id="433" w:name="OLE_LINK405"/>
      <w:bookmarkStart w:id="434" w:name="OLE_LINK406"/>
      <w:bookmarkStart w:id="435" w:name="OLE_LINK407"/>
      <w:bookmarkEnd w:id="395"/>
      <w:bookmarkEnd w:id="396"/>
      <w:bookmarkEnd w:id="397"/>
      <w:bookmarkEnd w:id="398"/>
      <w:bookmarkEnd w:id="399"/>
      <m:oMathPara>
        <m:oMathParaPr>
          <m:jc m:val="right"/>
        </m:oMathParaPr>
        <m:oMath>
          <m:r>
            <w:rPr>
              <w:rFonts w:ascii="Cambria Math" w:hAnsi="Cambria Math"/>
              <w:szCs w:val="24"/>
            </w:rPr>
            <m:t>Q=</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rPr>
                      </m:ctrlPr>
                    </m:sSubPr>
                    <m:e>
                      <m:r>
                        <w:rPr>
                          <w:rFonts w:ascii="Cambria Math" w:hAnsi="Cambria Math"/>
                        </w:rPr>
                        <m:t xml:space="preserve"> 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eastAsia="宋体" w:hAnsi="Cambria Math" w:cs="宋体"/>
                          <w:i/>
                          <w:szCs w:val="24"/>
                        </w:rPr>
                      </m:ctrlPr>
                    </m:sSubPr>
                    <m:e>
                      <m:r>
                        <w:rPr>
                          <w:rFonts w:ascii="Cambria Math" w:hAnsi="Cambria Math"/>
                          <w:kern w:val="0"/>
                        </w:rPr>
                        <m:t>K</m:t>
                      </m:r>
                    </m:e>
                    <m:sub>
                      <m:r>
                        <w:rPr>
                          <w:rFonts w:ascii="Cambria Math" w:eastAsia="宋体" w:hAnsi="Cambria Math" w:cs="宋体"/>
                          <w:szCs w:val="24"/>
                        </w:rPr>
                        <m:t>p</m:t>
                      </m:r>
                    </m:sub>
                  </m:sSub>
                  <m:r>
                    <w:rPr>
                      <w:rFonts w:ascii="Cambria Math" w:eastAsia="宋体" w:hAnsi="Cambria Math" w:cs="宋体"/>
                      <w:szCs w:val="24"/>
                    </w:rPr>
                    <m:t xml:space="preserve">   if </m:t>
                  </m:r>
                  <m:r>
                    <w:rPr>
                      <w:rFonts w:ascii="Cambria Math" w:hAnsi="Cambria Math"/>
                      <w:kern w:val="0"/>
                    </w:rPr>
                    <m:t>e</m:t>
                  </m:r>
                  <m:d>
                    <m:dPr>
                      <m:ctrlPr>
                        <w:rPr>
                          <w:rFonts w:ascii="Cambria Math" w:eastAsia="宋体" w:hAnsi="Cambria Math" w:cs="宋体"/>
                          <w:i/>
                          <w:szCs w:val="24"/>
                        </w:rPr>
                      </m:ctrlPr>
                    </m:dPr>
                    <m:e>
                      <m:sSub>
                        <m:sSubPr>
                          <m:ctrlPr>
                            <w:rPr>
                              <w:rFonts w:ascii="Cambria Math" w:eastAsia="宋体" w:hAnsi="Cambria Math" w:cs="宋体"/>
                              <w:i/>
                              <w:szCs w:val="24"/>
                            </w:rPr>
                          </m:ctrlPr>
                        </m:sSubPr>
                        <m:e>
                          <m:r>
                            <w:rPr>
                              <w:rFonts w:ascii="Cambria Math" w:hAnsi="Cambria Math"/>
                              <w:kern w:val="0"/>
                            </w:rPr>
                            <m:t>v</m:t>
                          </m:r>
                        </m:e>
                        <m:sub>
                          <m:r>
                            <w:rPr>
                              <w:rFonts w:ascii="Cambria Math" w:hAnsi="Cambria Math"/>
                              <w:kern w:val="0"/>
                            </w:rPr>
                            <m:t>1</m:t>
                          </m:r>
                        </m:sub>
                      </m:sSub>
                      <m:r>
                        <m:rPr>
                          <m:sty m:val="p"/>
                        </m:rPr>
                        <w:rPr>
                          <w:rFonts w:ascii="Cambria Math" w:hAnsi="Cambria Math"/>
                          <w:kern w:val="0"/>
                        </w:rPr>
                        <m:t>,</m:t>
                      </m:r>
                      <m:sSub>
                        <m:sSubPr>
                          <m:ctrlPr>
                            <w:rPr>
                              <w:rFonts w:ascii="Cambria Math" w:eastAsia="宋体" w:hAnsi="Cambria Math" w:cs="宋体"/>
                              <w:i/>
                              <w:szCs w:val="24"/>
                            </w:rPr>
                          </m:ctrlPr>
                        </m:sSubPr>
                        <m:e>
                          <m:r>
                            <w:rPr>
                              <w:rFonts w:ascii="Cambria Math" w:hAnsi="Cambria Math"/>
                              <w:kern w:val="0"/>
                            </w:rPr>
                            <m:t>v</m:t>
                          </m:r>
                        </m:e>
                        <m:sub>
                          <m:r>
                            <w:rPr>
                              <w:rFonts w:ascii="Cambria Math" w:hAnsi="Cambria Math"/>
                              <w:kern w:val="0"/>
                            </w:rPr>
                            <m:t>2</m:t>
                          </m:r>
                        </m:sub>
                      </m:sSub>
                    </m:e>
                  </m:d>
                  <m:r>
                    <w:rPr>
                      <w:rFonts w:ascii="Cambria Math" w:hAnsi="Cambria Math"/>
                      <w:kern w:val="0"/>
                    </w:rPr>
                    <m:t>∈</m:t>
                  </m:r>
                  <m:sSub>
                    <m:sSubPr>
                      <m:ctrlPr>
                        <w:rPr>
                          <w:rFonts w:ascii="Cambria Math" w:eastAsia="宋体" w:hAnsi="Cambria Math" w:cs="宋体"/>
                          <w:szCs w:val="24"/>
                        </w:rPr>
                      </m:ctrlPr>
                    </m:sSubPr>
                    <m:e>
                      <m:r>
                        <w:rPr>
                          <w:rFonts w:ascii="Cambria Math" w:hAnsi="Cambria Math"/>
                          <w:kern w:val="0"/>
                        </w:rPr>
                        <m:t>E</m:t>
                      </m:r>
                    </m:e>
                    <m:sub>
                      <m:r>
                        <w:rPr>
                          <w:rFonts w:ascii="Cambria Math" w:hAnsi="Cambria Math"/>
                          <w:kern w:val="0"/>
                        </w:rPr>
                        <m:t>p</m:t>
                      </m:r>
                    </m:sub>
                  </m:sSub>
                  <m:r>
                    <w:rPr>
                      <w:rFonts w:ascii="Cambria Math" w:eastAsia="宋体" w:hAnsi="Cambria Math" w:cs="宋体"/>
                      <w:szCs w:val="24"/>
                    </w:rPr>
                    <m:t xml:space="preserve"> </m:t>
                  </m:r>
                </m:e>
                <m:e>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 xml:space="preserve">             otherwise</m:t>
                  </m:r>
                </m:e>
              </m:eqArr>
            </m:e>
          </m:d>
          <w:bookmarkEnd w:id="432"/>
          <w:bookmarkEnd w:id="433"/>
          <w:bookmarkEnd w:id="434"/>
          <w:bookmarkEnd w:id="435"/>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式</m:t>
          </m:r>
          <m:r>
            <m:rPr>
              <m:sty m:val="p"/>
            </m:rPr>
            <w:rPr>
              <w:rFonts w:ascii="Cambria Math" w:hAnsi="Cambria Math"/>
            </w:rPr>
            <m:t>4.5)</m:t>
          </m:r>
        </m:oMath>
      </m:oMathPara>
      <w:bookmarkEnd w:id="347"/>
      <w:bookmarkEnd w:id="348"/>
      <w:bookmarkEnd w:id="400"/>
      <w:bookmarkEnd w:id="401"/>
      <w:bookmarkEnd w:id="402"/>
    </w:p>
    <w:p w14:paraId="77B873FC" w14:textId="4017AA08" w:rsidR="00236FB0" w:rsidRDefault="00236FB0" w:rsidP="00236FB0">
      <w:pPr>
        <w:pStyle w:val="3"/>
      </w:pPr>
      <w:bookmarkStart w:id="436" w:name="OLE_LINK398"/>
      <w:bookmarkStart w:id="437" w:name="OLE_LINK399"/>
      <w:bookmarkEnd w:id="403"/>
      <w:bookmarkEnd w:id="404"/>
      <w:bookmarkEnd w:id="405"/>
      <w:bookmarkEnd w:id="406"/>
      <w:bookmarkEnd w:id="407"/>
      <w:bookmarkEnd w:id="408"/>
      <w:r>
        <w:rPr>
          <w:rFonts w:hint="eastAsia"/>
        </w:rPr>
        <w:t>顶点误差</w:t>
      </w:r>
      <w:r>
        <w:t>矩阵的</w:t>
      </w:r>
      <w:r w:rsidR="001C0D70">
        <w:rPr>
          <w:rFonts w:hint="eastAsia"/>
        </w:rPr>
        <w:t>更新</w:t>
      </w:r>
    </w:p>
    <w:bookmarkEnd w:id="436"/>
    <w:bookmarkEnd w:id="437"/>
    <w:p w14:paraId="3FD762AA" w14:textId="1A9B95F2" w:rsidR="004F4B7C" w:rsidRPr="004F4B7C" w:rsidRDefault="008823AC" w:rsidP="008823AC">
      <w:pPr>
        <w:ind w:firstLine="480"/>
      </w:pPr>
      <w:r>
        <w:rPr>
          <w:rFonts w:hint="eastAsia"/>
        </w:rPr>
        <w:t>在</w:t>
      </w:r>
      <w:r>
        <w:rPr>
          <w:rFonts w:hint="eastAsia"/>
          <w:kern w:val="0"/>
        </w:rPr>
        <w:t>4.2.1</w:t>
      </w:r>
      <w:r>
        <w:rPr>
          <w:rFonts w:hint="eastAsia"/>
          <w:kern w:val="0"/>
        </w:rPr>
        <w:t>节</w:t>
      </w:r>
      <w:r>
        <w:rPr>
          <w:kern w:val="0"/>
        </w:rPr>
        <w:t>中，</w:t>
      </w:r>
      <w:r w:rsidR="0064016F">
        <w:rPr>
          <w:rFonts w:hint="eastAsia"/>
          <w:kern w:val="0"/>
        </w:rPr>
        <w:t>折叠</w:t>
      </w:r>
      <w:r w:rsidR="0064016F">
        <w:rPr>
          <w:kern w:val="0"/>
        </w:rPr>
        <w:t>边</w:t>
      </w:r>
      <w:r>
        <w:rPr>
          <w:kern w:val="0"/>
        </w:rPr>
        <w:t>分两种</w:t>
      </w:r>
      <w:r>
        <w:rPr>
          <w:rFonts w:hint="eastAsia"/>
          <w:kern w:val="0"/>
        </w:rPr>
        <w:t>情况</w:t>
      </w:r>
      <w:r w:rsidR="0064016F">
        <w:rPr>
          <w:rFonts w:hint="eastAsia"/>
          <w:kern w:val="0"/>
        </w:rPr>
        <w:t>：</w:t>
      </w:r>
      <w:r>
        <w:rPr>
          <w:kern w:val="0"/>
        </w:rPr>
        <w:t>一个是含有平面代理边界顶点</w:t>
      </w:r>
      <w:r>
        <w:rPr>
          <w:rFonts w:hint="eastAsia"/>
          <w:kern w:val="0"/>
        </w:rPr>
        <w:t>的</w:t>
      </w:r>
      <w:r>
        <w:rPr>
          <w:kern w:val="0"/>
        </w:rPr>
        <w:t>边折叠的情</w:t>
      </w:r>
      <w:r>
        <w:rPr>
          <w:kern w:val="0"/>
        </w:rPr>
        <w:lastRenderedPageBreak/>
        <w:t>况</w:t>
      </w:r>
      <w:r w:rsidR="0064016F">
        <w:rPr>
          <w:rFonts w:hint="eastAsia"/>
          <w:kern w:val="0"/>
        </w:rPr>
        <w:t>，另</w:t>
      </w:r>
      <w:r w:rsidR="0064016F">
        <w:rPr>
          <w:kern w:val="0"/>
        </w:rPr>
        <w:t>一个是</w:t>
      </w:r>
      <w:r w:rsidR="0064016F">
        <w:rPr>
          <w:rFonts w:hint="eastAsia"/>
          <w:kern w:val="0"/>
        </w:rPr>
        <w:t>平面代理</w:t>
      </w:r>
      <w:r w:rsidR="0064016F">
        <w:rPr>
          <w:kern w:val="0"/>
        </w:rPr>
        <w:t>的内部</w:t>
      </w:r>
      <w:r w:rsidR="0064016F">
        <w:rPr>
          <w:rFonts w:hint="eastAsia"/>
          <w:kern w:val="0"/>
        </w:rPr>
        <w:t>边</w:t>
      </w:r>
      <w:r w:rsidR="0064016F">
        <w:rPr>
          <w:kern w:val="0"/>
        </w:rPr>
        <w:t>和</w:t>
      </w:r>
      <w:r w:rsidR="0064016F">
        <w:rPr>
          <w:rFonts w:hint="eastAsia"/>
          <w:kern w:val="0"/>
        </w:rPr>
        <w:t>非</w:t>
      </w:r>
      <w:r w:rsidR="0064016F">
        <w:rPr>
          <w:kern w:val="0"/>
        </w:rPr>
        <w:t>平面代理的边。本节</w:t>
      </w:r>
      <w:r w:rsidR="0064016F">
        <w:rPr>
          <w:rFonts w:hint="eastAsia"/>
          <w:kern w:val="0"/>
        </w:rPr>
        <w:t>也</w:t>
      </w:r>
      <w:r w:rsidR="0064016F">
        <w:rPr>
          <w:kern w:val="0"/>
        </w:rPr>
        <w:t>只考虑第二种情况的边。</w:t>
      </w:r>
      <w:bookmarkStart w:id="438" w:name="OLE_LINK137"/>
      <w:bookmarkStart w:id="439" w:name="OLE_LINK138"/>
      <w:bookmarkStart w:id="440" w:name="OLE_LINK139"/>
      <w:r w:rsidR="002248A5">
        <w:rPr>
          <w:rFonts w:hint="eastAsia"/>
          <w:kern w:val="0"/>
        </w:rPr>
        <w:t>在</w:t>
      </w:r>
      <w:r w:rsidR="002248A5">
        <w:rPr>
          <w:rFonts w:hint="eastAsia"/>
        </w:rPr>
        <w:t>Garland</w:t>
      </w:r>
      <w:r w:rsidR="002248A5">
        <w:rPr>
          <w:rFonts w:hint="eastAsia"/>
        </w:rPr>
        <w:t>算</w:t>
      </w:r>
      <w:bookmarkEnd w:id="438"/>
      <w:bookmarkEnd w:id="439"/>
      <w:bookmarkEnd w:id="440"/>
      <w:r w:rsidR="002248A5">
        <w:rPr>
          <w:rFonts w:hint="eastAsia"/>
        </w:rPr>
        <w:t>法中</w:t>
      </w:r>
      <w:r w:rsidR="002248A5">
        <w:t>，</w:t>
      </w:r>
      <w:r w:rsidR="003128F2">
        <w:rPr>
          <w:rFonts w:hint="eastAsia"/>
        </w:rPr>
        <w:t>顶点</w:t>
      </w:r>
      <w:r w:rsidR="003128F2">
        <w:t>的</w:t>
      </w:r>
      <w:r w:rsidR="007661B6">
        <w:rPr>
          <w:rFonts w:hint="eastAsia"/>
        </w:rPr>
        <w:t>误差</w:t>
      </w:r>
      <w:r w:rsidR="007661B6">
        <w:t>矩阵</w:t>
      </w:r>
      <w:r w:rsidR="007661B6">
        <w:rPr>
          <w:rFonts w:hint="eastAsia"/>
        </w:rPr>
        <w:t>采取</w:t>
      </w:r>
      <w:r w:rsidR="007661B6">
        <w:t>累加的形式，</w:t>
      </w:r>
      <w:r w:rsidR="007661B6">
        <w:rPr>
          <w:rFonts w:hint="eastAsia"/>
        </w:rPr>
        <w:t>每进行一次</w:t>
      </w:r>
      <w:r w:rsidR="007661B6">
        <w:t>边折叠操作，新顶点的误差矩阵由</w:t>
      </w:r>
      <w:r w:rsidR="007661B6">
        <w:rPr>
          <w:rFonts w:hint="eastAsia"/>
        </w:rPr>
        <w:t>边</w:t>
      </w:r>
      <w:r w:rsidR="007661B6">
        <w:t>的两个顶点的误差矩阵</w:t>
      </w:r>
      <w:r w:rsidR="007661B6">
        <w:rPr>
          <w:rFonts w:hint="eastAsia"/>
        </w:rPr>
        <w:t>的组成</w:t>
      </w:r>
      <w:r w:rsidR="007661B6">
        <w:t>。</w:t>
      </w:r>
      <w:r w:rsidR="00245606">
        <w:rPr>
          <w:rFonts w:hint="eastAsia"/>
        </w:rPr>
        <w:t>虽然</w:t>
      </w:r>
      <w:r w:rsidR="007661B6">
        <w:rPr>
          <w:rFonts w:hint="eastAsia"/>
        </w:rPr>
        <w:t>平面</w:t>
      </w:r>
      <w:r w:rsidR="007661B6">
        <w:t>代理中的三角网格</w:t>
      </w:r>
      <w:r w:rsidR="007661B6">
        <w:rPr>
          <w:rFonts w:hint="eastAsia"/>
        </w:rPr>
        <w:t>是</w:t>
      </w:r>
      <w:r w:rsidR="007661B6">
        <w:t>与</w:t>
      </w:r>
      <w:r w:rsidR="007661B6">
        <w:rPr>
          <w:rFonts w:hint="eastAsia"/>
        </w:rPr>
        <w:t>种子点</w:t>
      </w:r>
      <w:r w:rsidR="007661B6">
        <w:t>近似的在一个平面上，</w:t>
      </w:r>
      <w:r w:rsidR="00245606">
        <w:rPr>
          <w:rFonts w:hint="eastAsia"/>
        </w:rPr>
        <w:t>但是</w:t>
      </w:r>
      <w:r w:rsidR="007661B6">
        <w:t>三角网格之间</w:t>
      </w:r>
      <w:r w:rsidR="007661B6">
        <w:rPr>
          <w:rFonts w:hint="eastAsia"/>
        </w:rPr>
        <w:t>还是</w:t>
      </w:r>
      <w:r w:rsidR="007661B6">
        <w:t>崎岖不平</w:t>
      </w:r>
      <w:r w:rsidR="00BD5FFA">
        <w:rPr>
          <w:rFonts w:hint="eastAsia"/>
        </w:rPr>
        <w:t>，</w:t>
      </w:r>
      <w:r w:rsidR="00AA5ABB">
        <w:rPr>
          <w:rFonts w:hint="eastAsia"/>
        </w:rPr>
        <w:t>误差矩阵</w:t>
      </w:r>
      <w:r w:rsidR="00AA5ABB">
        <w:t>的累积</w:t>
      </w:r>
      <w:r w:rsidR="00AA5ABB">
        <w:rPr>
          <w:rFonts w:hint="eastAsia"/>
        </w:rPr>
        <w:t>导致</w:t>
      </w:r>
      <w:r w:rsidR="00AA5ABB">
        <w:t>计算出来的新顶点的位置偏离平面代理所在的</w:t>
      </w:r>
      <w:r w:rsidR="00AA5ABB">
        <w:rPr>
          <w:rFonts w:hint="eastAsia"/>
        </w:rPr>
        <w:t>平面</w:t>
      </w:r>
      <w:r w:rsidR="00AA5ABB">
        <w:t>。</w:t>
      </w:r>
      <w:r w:rsidR="00AA5ABB">
        <w:rPr>
          <w:rFonts w:hint="eastAsia"/>
        </w:rPr>
        <w:t>为了</w:t>
      </w:r>
      <w:r w:rsidR="00C135A1">
        <w:rPr>
          <w:rFonts w:hint="eastAsia"/>
        </w:rPr>
        <w:t>使得</w:t>
      </w:r>
      <w:r w:rsidR="00C135A1">
        <w:t>平面代理中</w:t>
      </w:r>
      <w:r w:rsidR="00C135A1">
        <w:rPr>
          <w:rFonts w:hint="eastAsia"/>
        </w:rPr>
        <w:t>的</w:t>
      </w:r>
      <w:r w:rsidR="00C135A1">
        <w:t>边折叠后越接近平面代理的平面</w:t>
      </w:r>
      <w:r w:rsidR="00AA5ABB">
        <w:rPr>
          <w:rFonts w:hint="eastAsia"/>
        </w:rPr>
        <w:t>，算法</w:t>
      </w:r>
      <w:r w:rsidR="00AA5ABB">
        <w:t>对每次</w:t>
      </w:r>
      <w:r w:rsidR="00AA5ABB">
        <w:rPr>
          <w:rFonts w:hint="eastAsia"/>
        </w:rPr>
        <w:t>边折叠</w:t>
      </w:r>
      <w:r w:rsidR="00AA5ABB">
        <w:t>的新顶点</w:t>
      </w:r>
      <w:r w:rsidR="00AA5ABB">
        <w:rPr>
          <w:rFonts w:hint="eastAsia"/>
        </w:rPr>
        <w:t>和</w:t>
      </w:r>
      <w:r w:rsidR="00AA5ABB">
        <w:t>其邻接的顶点</w:t>
      </w:r>
      <w:r w:rsidR="00AA5ABB">
        <w:rPr>
          <w:rFonts w:hint="eastAsia"/>
        </w:rPr>
        <w:t>重新</w:t>
      </w:r>
      <w:r w:rsidR="00AA5ABB">
        <w:t>计算误差矩阵</w:t>
      </w:r>
      <w:r w:rsidR="00C135A1">
        <w:rPr>
          <w:rFonts w:hint="eastAsia"/>
        </w:rPr>
        <w:t>，</w:t>
      </w:r>
      <w:r w:rsidR="00C135A1">
        <w:t>防止误差的累积</w:t>
      </w:r>
      <w:r w:rsidR="00AA5ABB">
        <w:rPr>
          <w:rFonts w:hint="eastAsia"/>
        </w:rPr>
        <w:t>。</w:t>
      </w:r>
    </w:p>
    <w:p w14:paraId="585D93F2" w14:textId="7674AF47" w:rsidR="000728C5" w:rsidRDefault="007B51D4" w:rsidP="000728C5">
      <w:pPr>
        <w:pStyle w:val="3"/>
      </w:pPr>
      <w:bookmarkStart w:id="441" w:name="OLE_LINK400"/>
      <w:bookmarkStart w:id="442" w:name="OLE_LINK401"/>
      <w:bookmarkEnd w:id="252"/>
      <w:bookmarkEnd w:id="253"/>
      <w:r>
        <w:rPr>
          <w:rFonts w:hint="eastAsia"/>
        </w:rPr>
        <w:t>轮廓</w:t>
      </w:r>
      <w:r>
        <w:t>结构的保留</w:t>
      </w:r>
    </w:p>
    <w:bookmarkEnd w:id="441"/>
    <w:bookmarkEnd w:id="442"/>
    <w:p w14:paraId="60E2853F" w14:textId="50ED2188" w:rsidR="00166E9A" w:rsidRDefault="001E374B" w:rsidP="000028C8">
      <w:pPr>
        <w:ind w:firstLine="480"/>
      </w:pPr>
      <w:r>
        <w:rPr>
          <w:rFonts w:hint="eastAsia"/>
        </w:rPr>
        <w:t>在</w:t>
      </w:r>
      <w:r>
        <w:rPr>
          <w:rFonts w:hint="eastAsia"/>
        </w:rPr>
        <w:t>4.2.1</w:t>
      </w:r>
      <w:r>
        <w:rPr>
          <w:rFonts w:hint="eastAsia"/>
        </w:rPr>
        <w:t>节</w:t>
      </w:r>
      <w:r>
        <w:t>和</w:t>
      </w:r>
      <w:r>
        <w:rPr>
          <w:rFonts w:hint="eastAsia"/>
        </w:rPr>
        <w:t>4.2.2</w:t>
      </w:r>
      <w:r>
        <w:rPr>
          <w:rFonts w:hint="eastAsia"/>
        </w:rPr>
        <w:t>节讨论了平面代理</w:t>
      </w:r>
      <w:r>
        <w:t>内部的边和非平面代理的边折叠的情况。</w:t>
      </w:r>
      <w:r>
        <w:rPr>
          <w:rFonts w:hint="eastAsia"/>
        </w:rPr>
        <w:t>本节</w:t>
      </w:r>
      <w:r>
        <w:t>将</w:t>
      </w:r>
      <w:r>
        <w:rPr>
          <w:rFonts w:hint="eastAsia"/>
        </w:rPr>
        <w:t>讨论含有</w:t>
      </w:r>
      <w:r>
        <w:t>平面代理</w:t>
      </w:r>
      <w:r>
        <w:rPr>
          <w:rFonts w:hint="eastAsia"/>
        </w:rPr>
        <w:t>边界</w:t>
      </w:r>
      <w:r>
        <w:t>点的边折叠</w:t>
      </w:r>
      <w:r>
        <w:rPr>
          <w:rFonts w:hint="eastAsia"/>
        </w:rPr>
        <w:t>的</w:t>
      </w:r>
      <w:r>
        <w:t>情况</w:t>
      </w:r>
      <w:r>
        <w:rPr>
          <w:rFonts w:hint="eastAsia"/>
        </w:rPr>
        <w:t>。</w:t>
      </w:r>
      <w:r w:rsidR="00EA63FB">
        <w:rPr>
          <w:rFonts w:hint="eastAsia"/>
        </w:rPr>
        <w:t>Garland</w:t>
      </w:r>
      <w:r w:rsidR="00EA63FB">
        <w:rPr>
          <w:rFonts w:hint="eastAsia"/>
        </w:rPr>
        <w:t>算法没有</w:t>
      </w:r>
      <w:r w:rsidR="00EA63FB">
        <w:t>检测三</w:t>
      </w:r>
      <w:r w:rsidR="00EA63FB">
        <w:rPr>
          <w:rFonts w:hint="eastAsia"/>
        </w:rPr>
        <w:t>维</w:t>
      </w:r>
      <w:r w:rsidR="00EA63FB">
        <w:t>模型的结构，在简化的过程中，</w:t>
      </w:r>
      <w:r w:rsidR="00CD4F47">
        <w:rPr>
          <w:rFonts w:hint="eastAsia"/>
        </w:rPr>
        <w:t>三维场景</w:t>
      </w:r>
      <w:r w:rsidR="00CD4F47">
        <w:t>物体</w:t>
      </w:r>
      <w:r w:rsidR="00BD0A9A">
        <w:t>的</w:t>
      </w:r>
      <w:r w:rsidR="00BD0A9A">
        <w:rPr>
          <w:rFonts w:hint="eastAsia"/>
        </w:rPr>
        <w:t>轮廓结构</w:t>
      </w:r>
      <w:r w:rsidR="00C167E1">
        <w:rPr>
          <w:rFonts w:hint="eastAsia"/>
        </w:rPr>
        <w:t>可能</w:t>
      </w:r>
      <w:r w:rsidR="00BD0A9A">
        <w:rPr>
          <w:rFonts w:hint="eastAsia"/>
        </w:rPr>
        <w:t>会</w:t>
      </w:r>
      <w:r w:rsidR="00BD0A9A">
        <w:t>被破坏</w:t>
      </w:r>
      <w:r w:rsidR="00C167E1">
        <w:rPr>
          <w:rFonts w:hint="eastAsia"/>
        </w:rPr>
        <w:t>，</w:t>
      </w:r>
      <w:r w:rsidR="00C167E1">
        <w:t>因此，</w:t>
      </w:r>
      <w:r w:rsidR="00823C6E">
        <w:rPr>
          <w:rFonts w:hint="eastAsia"/>
        </w:rPr>
        <w:t>基于</w:t>
      </w:r>
      <w:r w:rsidR="00823C6E">
        <w:t>第三章生成的三维约束结构，</w:t>
      </w:r>
      <w:r w:rsidR="00C167E1">
        <w:t>本节</w:t>
      </w:r>
      <w:r w:rsidR="00C167E1">
        <w:rPr>
          <w:rFonts w:hint="eastAsia"/>
        </w:rPr>
        <w:t>在</w:t>
      </w:r>
      <w:r w:rsidR="00C167E1">
        <w:t>模型简化的过程中加入</w:t>
      </w:r>
      <w:r w:rsidR="00C167E1">
        <w:rPr>
          <w:rFonts w:hint="eastAsia"/>
        </w:rPr>
        <w:t>轮廓结构</w:t>
      </w:r>
      <w:r w:rsidR="00C167E1">
        <w:t>的保留策略。</w:t>
      </w:r>
    </w:p>
    <w:p w14:paraId="6B9E03D1" w14:textId="0C1C8525" w:rsidR="00DF37C6" w:rsidRDefault="00BD5520" w:rsidP="000028C8">
      <w:pPr>
        <w:ind w:firstLine="480"/>
      </w:pPr>
      <w:r>
        <w:t>三维模型的三维</w:t>
      </w:r>
      <w:r w:rsidR="00F30A26">
        <w:rPr>
          <w:rFonts w:hint="eastAsia"/>
        </w:rPr>
        <w:t>约束</w:t>
      </w:r>
      <w:r>
        <w:t>结构上面的</w:t>
      </w:r>
      <w:r>
        <w:rPr>
          <w:rFonts w:hint="eastAsia"/>
        </w:rPr>
        <w:t>顶点</w:t>
      </w:r>
      <w:r>
        <w:t>主要分为两种类型：一种是</w:t>
      </w:r>
      <w:r w:rsidR="00F16862">
        <w:rPr>
          <w:rFonts w:hint="eastAsia"/>
        </w:rPr>
        <w:t>线段上</w:t>
      </w:r>
      <w:r w:rsidR="00F16862">
        <w:t>的端点，另一种是</w:t>
      </w:r>
      <w:r w:rsidR="00F16862">
        <w:rPr>
          <w:rFonts w:hint="eastAsia"/>
        </w:rPr>
        <w:t>线段间</w:t>
      </w:r>
      <w:r w:rsidR="00F16862">
        <w:t>的</w:t>
      </w:r>
      <w:r w:rsidR="001E6851">
        <w:rPr>
          <w:rFonts w:hint="eastAsia"/>
        </w:rPr>
        <w:t>顶</w:t>
      </w:r>
      <w:r w:rsidR="00F16862">
        <w:t>点</w:t>
      </w:r>
      <w:r w:rsidR="00F16862">
        <w:rPr>
          <w:rFonts w:hint="eastAsia"/>
        </w:rPr>
        <w:t>。</w:t>
      </w:r>
      <w:r w:rsidR="00F16862">
        <w:t>如下图</w:t>
      </w:r>
      <w:r w:rsidR="007426CA">
        <w:rPr>
          <w:rFonts w:hint="eastAsia"/>
        </w:rPr>
        <w:t>4.</w:t>
      </w:r>
      <w:r w:rsidR="00251F90">
        <w:t>2</w:t>
      </w:r>
      <w:r w:rsidR="00F16862">
        <w:rPr>
          <w:rFonts w:hint="eastAsia"/>
        </w:rPr>
        <w:t>所示</w:t>
      </w:r>
      <w:r w:rsidR="00825FA6">
        <w:rPr>
          <w:rFonts w:hint="eastAsia"/>
        </w:rPr>
        <w:t>，</w:t>
      </w:r>
      <w:r w:rsidR="00825FA6">
        <w:t>顶点</w:t>
      </w:r>
      <w:r w:rsidR="00825FA6">
        <w:t>A</w:t>
      </w:r>
      <w:r w:rsidR="00825FA6">
        <w:t>是线段的端点</w:t>
      </w:r>
      <w:r w:rsidR="00825FA6">
        <w:rPr>
          <w:rFonts w:hint="eastAsia"/>
        </w:rPr>
        <w:t>，</w:t>
      </w:r>
      <w:r w:rsidR="00825FA6">
        <w:t>顶点</w:t>
      </w:r>
      <w:r w:rsidR="00825FA6">
        <w:t>B</w:t>
      </w:r>
      <w:r w:rsidR="00825FA6">
        <w:t>是线段间的顶点</w:t>
      </w:r>
      <w:r w:rsidR="00825FA6">
        <w:rPr>
          <w:rFonts w:hint="eastAsia"/>
        </w:rPr>
        <w:t>。</w:t>
      </w:r>
    </w:p>
    <w:p w14:paraId="281B6005" w14:textId="1D907805" w:rsidR="00B872C7" w:rsidRDefault="00B872C7" w:rsidP="000028C8">
      <w:pPr>
        <w:ind w:firstLine="480"/>
      </w:pPr>
      <w:r>
        <w:rPr>
          <w:noProof/>
        </w:rPr>
        <mc:AlternateContent>
          <mc:Choice Requires="wpc">
            <w:drawing>
              <wp:anchor distT="0" distB="0" distL="114300" distR="114300" simplePos="0" relativeHeight="251700736" behindDoc="1" locked="0" layoutInCell="1" allowOverlap="1" wp14:anchorId="5714D105" wp14:editId="1B1A857D">
                <wp:simplePos x="0" y="0"/>
                <wp:positionH relativeFrom="column">
                  <wp:posOffset>1820545</wp:posOffset>
                </wp:positionH>
                <wp:positionV relativeFrom="paragraph">
                  <wp:posOffset>67553</wp:posOffset>
                </wp:positionV>
                <wp:extent cx="2412365" cy="1173480"/>
                <wp:effectExtent l="0" t="0" r="0" b="7620"/>
                <wp:wrapTight wrapText="bothSides">
                  <wp:wrapPolygon edited="0">
                    <wp:start x="1535" y="0"/>
                    <wp:lineTo x="1365" y="19286"/>
                    <wp:lineTo x="2559" y="19987"/>
                    <wp:lineTo x="6823" y="21390"/>
                    <wp:lineTo x="10575" y="21390"/>
                    <wp:lineTo x="16716" y="20688"/>
                    <wp:lineTo x="19616" y="19636"/>
                    <wp:lineTo x="19616" y="17532"/>
                    <wp:lineTo x="18422" y="13675"/>
                    <wp:lineTo x="17739" y="11922"/>
                    <wp:lineTo x="17739" y="0"/>
                    <wp:lineTo x="1535" y="0"/>
                  </wp:wrapPolygon>
                </wp:wrapTight>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29" name="矩形 829"/>
                        <wps:cNvSpPr/>
                        <wps:spPr>
                          <a:xfrm>
                            <a:off x="220005" y="55049"/>
                            <a:ext cx="1714500" cy="971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30" name="Oval 1147"/>
                        <wps:cNvSpPr>
                          <a:spLocks noChangeArrowheads="1"/>
                        </wps:cNvSpPr>
                        <wps:spPr bwMode="auto">
                          <a:xfrm>
                            <a:off x="210480" y="35999"/>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Oval 1147"/>
                        <wps:cNvSpPr>
                          <a:spLocks noChangeArrowheads="1"/>
                        </wps:cNvSpPr>
                        <wps:spPr bwMode="auto">
                          <a:xfrm>
                            <a:off x="190160" y="99802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2" name="Oval 1147"/>
                        <wps:cNvSpPr>
                          <a:spLocks noChangeArrowheads="1"/>
                        </wps:cNvSpPr>
                        <wps:spPr bwMode="auto">
                          <a:xfrm>
                            <a:off x="1895135" y="4552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3" name="Oval 1147"/>
                        <wps:cNvSpPr>
                          <a:spLocks noChangeArrowheads="1"/>
                        </wps:cNvSpPr>
                        <wps:spPr bwMode="auto">
                          <a:xfrm>
                            <a:off x="1915455" y="99802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Oval 1147"/>
                        <wps:cNvSpPr>
                          <a:spLocks noChangeArrowheads="1"/>
                        </wps:cNvSpPr>
                        <wps:spPr bwMode="auto">
                          <a:xfrm>
                            <a:off x="391455" y="4552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Oval 1147"/>
                        <wps:cNvSpPr>
                          <a:spLocks noChangeArrowheads="1"/>
                        </wps:cNvSpPr>
                        <wps:spPr bwMode="auto">
                          <a:xfrm>
                            <a:off x="1572555" y="4552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Oval 1147"/>
                        <wps:cNvSpPr>
                          <a:spLocks noChangeArrowheads="1"/>
                        </wps:cNvSpPr>
                        <wps:spPr bwMode="auto">
                          <a:xfrm>
                            <a:off x="1267755" y="4044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7" name="Oval 1147"/>
                        <wps:cNvSpPr>
                          <a:spLocks noChangeArrowheads="1"/>
                        </wps:cNvSpPr>
                        <wps:spPr bwMode="auto">
                          <a:xfrm>
                            <a:off x="705780" y="4552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Oval 1147"/>
                        <wps:cNvSpPr>
                          <a:spLocks noChangeArrowheads="1"/>
                        </wps:cNvSpPr>
                        <wps:spPr bwMode="auto">
                          <a:xfrm>
                            <a:off x="1895135" y="27666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Oval 1147"/>
                        <wps:cNvSpPr>
                          <a:spLocks noChangeArrowheads="1"/>
                        </wps:cNvSpPr>
                        <wps:spPr bwMode="auto">
                          <a:xfrm>
                            <a:off x="1895135" y="49891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2" name="Oval 1147"/>
                        <wps:cNvSpPr>
                          <a:spLocks noChangeArrowheads="1"/>
                        </wps:cNvSpPr>
                        <wps:spPr bwMode="auto">
                          <a:xfrm>
                            <a:off x="1920535" y="676079"/>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3" name="Oval 1147"/>
                        <wps:cNvSpPr>
                          <a:spLocks noChangeArrowheads="1"/>
                        </wps:cNvSpPr>
                        <wps:spPr bwMode="auto">
                          <a:xfrm>
                            <a:off x="1115355" y="1007549"/>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Oval 1147"/>
                        <wps:cNvSpPr>
                          <a:spLocks noChangeArrowheads="1"/>
                        </wps:cNvSpPr>
                        <wps:spPr bwMode="auto">
                          <a:xfrm>
                            <a:off x="524805" y="99802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Oval 1147"/>
                        <wps:cNvSpPr>
                          <a:spLocks noChangeArrowheads="1"/>
                        </wps:cNvSpPr>
                        <wps:spPr bwMode="auto">
                          <a:xfrm>
                            <a:off x="1617005" y="101834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7" name="Oval 1147"/>
                        <wps:cNvSpPr>
                          <a:spLocks noChangeArrowheads="1"/>
                        </wps:cNvSpPr>
                        <wps:spPr bwMode="auto">
                          <a:xfrm>
                            <a:off x="1391580" y="1026599"/>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8" name="Oval 1147"/>
                        <wps:cNvSpPr>
                          <a:spLocks noChangeArrowheads="1"/>
                        </wps:cNvSpPr>
                        <wps:spPr bwMode="auto">
                          <a:xfrm>
                            <a:off x="839130" y="1007549"/>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Oval 1147"/>
                        <wps:cNvSpPr>
                          <a:spLocks noChangeArrowheads="1"/>
                        </wps:cNvSpPr>
                        <wps:spPr bwMode="auto">
                          <a:xfrm>
                            <a:off x="190160" y="33127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Oval 1147"/>
                        <wps:cNvSpPr>
                          <a:spLocks noChangeArrowheads="1"/>
                        </wps:cNvSpPr>
                        <wps:spPr bwMode="auto">
                          <a:xfrm>
                            <a:off x="191430" y="57384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2" name="Oval 1147"/>
                        <wps:cNvSpPr>
                          <a:spLocks noChangeArrowheads="1"/>
                        </wps:cNvSpPr>
                        <wps:spPr bwMode="auto">
                          <a:xfrm>
                            <a:off x="191430" y="80371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文本框 5"/>
                        <wps:cNvSpPr txBox="1"/>
                        <wps:spPr>
                          <a:xfrm>
                            <a:off x="1702730" y="847529"/>
                            <a:ext cx="542925" cy="276421"/>
                          </a:xfrm>
                          <a:prstGeom prst="rect">
                            <a:avLst/>
                          </a:prstGeom>
                          <a:noFill/>
                          <a:ln w="6350">
                            <a:noFill/>
                          </a:ln>
                        </wps:spPr>
                        <wps:txbx>
                          <w:txbxContent>
                            <w:p w14:paraId="5C1777F5" w14:textId="6090DE7D" w:rsidR="0027172F" w:rsidRDefault="0027172F">
                              <w:pPr>
                                <w:ind w:firstLine="480"/>
                              </w:pPr>
                              <w:r>
                                <w:rPr>
                                  <w:rFonts w:hint="eastAsia"/>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6" name="文本框 5"/>
                        <wps:cNvSpPr txBox="1"/>
                        <wps:spPr>
                          <a:xfrm>
                            <a:off x="705738" y="801613"/>
                            <a:ext cx="542290" cy="372110"/>
                          </a:xfrm>
                          <a:prstGeom prst="rect">
                            <a:avLst/>
                          </a:prstGeom>
                          <a:noFill/>
                          <a:ln w="6350">
                            <a:noFill/>
                          </a:ln>
                        </wps:spPr>
                        <wps:txbx>
                          <w:txbxContent>
                            <w:p w14:paraId="21E53196" w14:textId="71C5FF2E" w:rsidR="0027172F" w:rsidRDefault="0027172F" w:rsidP="004842FC">
                              <w:pPr>
                                <w:pStyle w:val="aa"/>
                                <w:spacing w:before="0" w:beforeAutospacing="0" w:after="0" w:afterAutospacing="0"/>
                                <w:ind w:firstLine="289"/>
                                <w:jc w:val="both"/>
                              </w:pPr>
                              <w:r>
                                <w:rPr>
                                  <w:rFonts w:ascii="Times New Roman" w:hAnsi="Times New Roman" w:cs="Times New Roman"/>
                                  <w:kern w:val="2"/>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V relativeFrom="margin">
                  <wp14:pctHeight>0</wp14:pctHeight>
                </wp14:sizeRelV>
              </wp:anchor>
            </w:drawing>
          </mc:Choice>
          <mc:Fallback>
            <w:pict>
              <v:group w14:anchorId="5714D105" id="画布 2" o:spid="_x0000_s1749" editas="canvas" style="position:absolute;left:0;text-align:left;margin-left:143.35pt;margin-top:5.3pt;width:189.95pt;height:92.4pt;z-index:-251615744;mso-position-horizontal-relative:text;mso-position-vertical-relative:text;mso-height-relative:margin" coordsize="24123,11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R5K0AYAAJVbAAAOAAAAZHJzL2Uyb0RvYy54bWzsXM2O2zYQvhfoOwi6byzqX0a8gddZFwW2&#10;SdBNkTMtUbZQSVQpeu1t0Wv7Bj0VKNpbgb5CH6fpa3T4I63iTYLmB5VdEAt4KZEaksOZj+RwOA8f&#10;7avSuiGsLWg9s9EDx7ZIndKsqNcz+6vny7PYtlqO6wyXtCYz+5a09qPzTz95uGumxKUbWmaEWUCk&#10;bqe7ZmZvOG+mk0mbbkiF2we0ITVk5pRVmMMjW08yhndAvSonruOEkx1lWcNoStoW3j5Wmfa5pJ/n&#10;JOVP87wl3CpnNrSNy18mf1fid3L+EE/XDDebItXNwO/RigoXNVTak3qMOba2rLhHqipSRlua8wcp&#10;rSY0z4uUyD5Ab5Bz0JsFrm9wKzuTAne6BkLqI9JdrYEHQHK6g8EgMg1D0Tb9oLQfVtn1BjdE9qGd&#10;pk9unjGryGZ27Ca2VeMKROLvX37/68/fLPFG1w7FrptnTD+1kBSs3eesEv+BadZ+Zrsw/E5gW7cz&#10;OwgcX36Mp2TPrRRyUYT8wIERTyE/iRAUEdQnd2Qa1vLPCK0skZjZDERFjiC+uWq5KtoVEbXWdFmU&#10;JbzH07IWvy0ti0y8kw9svVqUzLrBIGfLJbSsq25QDCoXn052TTtVnZIpflsSRfZLkgNzRN9kS6QS&#10;kJ4sTlNSc6SyNjgjqjbo5V1lQm3EF7KnZQ0EBeUcWtnT1gS6kopIR1v1W5cXnxKpQ/3Hztsapj7u&#10;v5A105r3H1dFTdnrCJTQK12zKt8xSbFGcGlFs1sQHUaVBrdNuixg3K5wy59hBioLQw0wBLkbyr61&#10;rR2o9Mxuv9liRmyr/LwGKU6Q7wsMkA9+ELnwwIY5q2FOva0WFEYTAYA1qUyK8rzskjmj1QtAn7mo&#10;FbJwnULdMzvlrHtYcAU1gF8pmc9lMdD7BvOr+lposRoMIWfP9y8wa7QwchDjJ7TTHDw9kElVVvC3&#10;pvMtp3khBfaOT5p/oMVCtf8LdfaAAUqdn4IOWAj50YE2i+a2zRVNv26tmi42uF6TOWN0tyE4g9FR&#10;IiBaq9VfNV0oirXafUEzgAoMnZUCdIgFyPFjaAHouhckyQEW+D5AgUIC34tR8HYgIGVZNK1ArHt8&#10;F3Ahu/HOqi8039pB61AEkIXLNUyWQk7uU3tVL/leSUi5rYADSleRUHg9c8F7mN/U+x5xOhISBAb4&#10;g6eMbutMYphg+qVOc1yUKq0RqlN7BYQSVCEp2irgVU5r382XgRMBO8+iKPDOfO/SObuIl4uz+QKF&#10;YXR5sbi4RN+L/iF/uimyjNSXEkrabpZF/r+bV/R8r+bHfp5VKKNbRbecsOtNtrOyQmA5yIALapsV&#10;oH1upNg1YLpAkRcF30j9EjopR2GI4LEj/rSc9NQlPwcVT+71TZXYA6uAk8Ar2b4DvD9Aso8LWh0G&#10;8UME2jasWG+AN0qejgc3YJzGww2UOChUuJEkseP6YsiVlItFhAGObn1jgEPO6gY4jgc43FGBI04C&#10;5Kndhx8EBjgG2w6z4jArDphTj3bF4Y0KHAkKADDkVsUsOaa9icPsVcxepbOWHC1y+GMihwfmKw0c&#10;ZsVhcMPYOE7HxgHT/Yg2DjB0BwY4tDHPAIcBjtMBjnBU4HBDsO1rG4cDtlBjHO2PVo2Nw9g4jtnG&#10;EY0JHJETRPo01uxUzILDLDhOZ8HRO2WN4cWBBocqbhSGoVlx3DlzmRWHWXEc8YpDONaNaOMYIIef&#10;xGApNXsVs1cxHmDCIfXYT1X8cR05EtcJtCNHGIVOZHxHzZrD+I5KV/ajR45xPTkQAuBQ5lFwyY6C&#10;wysoxnvUeI8Off2N2/nxXFeBw4wRtyvgLxrrq2vGB8z4gJn7KvbJWEj9cX05QgTXmbo1B4o9cyhr&#10;HM/NVTd16+3otyujHsoi8B8N9KksctwQrskaG6mxkRob6UnYSCGKyninKzFAh7jfD7frjaEDghiY&#10;+/Xmfv2p3K8XgS/GQ47B/XrPQ25kjmXN4Yo5XDmJw5Vg5MAcyNdLjiDyYmPmMGYOY+Y4DTNHMLI/&#10;Rw8cseNBEEBj5DBGDmPkOAEjR3+w8vKnH1/+/MfLX3+wZKS+QURAi+8vqAjuKZRavH9DaFA4JHEj&#10;vXyI/ShQkUXv4noFvpu4UJ+IDQqO5j5MLSr8ZBdWsAv8+T6xQUWYv9CDfZeIJNZHDX197E++X+1l&#10;OFQEzdF9OogP98ZIl08hclxeUqiN6pRtidiXr3v/cYPMvXdkzHunfP//uJhBf4Xzw8Va3KvywBII&#10;UhtD3DrkvTq3gVS7CWz3hVR7kYtQF8BwRKkO31WqjyB+61FJKQSPlKGfZXwcHadaBJcePkN6GE37&#10;/B8AAAD//wMAUEsDBBQABgAIAAAAIQCR3aZc3wAAAAoBAAAPAAAAZHJzL2Rvd25yZXYueG1sTI9B&#10;T8MwDIXvSPsPkZG4sXQTdKM0naahXTggtoG4Zo3XVG2cqsm6wq/HnJhv9nt673O+Gl0rBuxD7UnB&#10;bJqAQCq9qalS8HHY3i9BhKjJ6NYTKvjGAKticpPrzPgL7XDYx0pwCIVMK7AxdpmUobTodJj6Dom1&#10;k++djrz2lTS9vnC4a+U8SVLpdE3cYHWHG4tlsz87Ltk022ZRfr3+2Jf32dvwSXQaSKm723H9DCLi&#10;GP/N8IfP6FAw09GfyQTRKpgv0wVbWUhSEGxIeUAc+fD0+ACyyOX1C8UvAAAA//8DAFBLAQItABQA&#10;BgAIAAAAIQC2gziS/gAAAOEBAAATAAAAAAAAAAAAAAAAAAAAAABbQ29udGVudF9UeXBlc10ueG1s&#10;UEsBAi0AFAAGAAgAAAAhADj9If/WAAAAlAEAAAsAAAAAAAAAAAAAAAAALwEAAF9yZWxzLy5yZWxz&#10;UEsBAi0AFAAGAAgAAAAhALbhHkrQBgAAlVsAAA4AAAAAAAAAAAAAAAAALgIAAGRycy9lMm9Eb2Mu&#10;eG1sUEsBAi0AFAAGAAgAAAAhAJHdplzfAAAACgEAAA8AAAAAAAAAAAAAAAAAKgkAAGRycy9kb3du&#10;cmV2LnhtbFBLBQYAAAAABAAEAPMAAAA2CgAAAAA=&#10;">
                <v:shape id="_x0000_s1750" type="#_x0000_t75" style="position:absolute;width:24123;height:11734;visibility:visible;mso-wrap-style:square">
                  <v:fill o:detectmouseclick="t"/>
                  <v:path o:connecttype="none"/>
                </v:shape>
                <v:rect id="矩形 829" o:spid="_x0000_s1751" style="position:absolute;left:2200;top:550;width:17145;height:9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JTowgAAANwAAAAPAAAAZHJzL2Rvd25yZXYueG1sRI/NigIx&#10;EITvgu8QWvCmGT34MxpFZIUFD+uq4LWZtDODk05Ioo5vvxGEPRbV9VXXct2aRjzIh9qygtEwA0Fc&#10;WF1zqeB82g1mIEJE1thYJgUvCrBedTtLzLV98i89jrEUCcIhRwVVjC6XMhQVGQxD64iTd7XeYEzS&#10;l1J7fCa4aeQ4yybSYM2poUJH24qK2/Fu0huuOTh9/7mdL6N257/0PmA5VarfazcLEJHa+H/8SX9r&#10;BbPxHN5jEgHk6g8AAP//AwBQSwECLQAUAAYACAAAACEA2+H2y+4AAACFAQAAEwAAAAAAAAAAAAAA&#10;AAAAAAAAW0NvbnRlbnRfVHlwZXNdLnhtbFBLAQItABQABgAIAAAAIQBa9CxbvwAAABUBAAALAAAA&#10;AAAAAAAAAAAAAB8BAABfcmVscy8ucmVsc1BLAQItABQABgAIAAAAIQCXvJTowgAAANwAAAAPAAAA&#10;AAAAAAAAAAAAAAcCAABkcnMvZG93bnJldi54bWxQSwUGAAAAAAMAAwC3AAAA9gIAAAAA&#10;" filled="f" strokecolor="red" strokeweight="1pt"/>
                <v:oval id="Oval 1147" o:spid="_x0000_s1752" style="position:absolute;left:2104;top:359;width:445;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9bfwgAAANwAAAAPAAAAZHJzL2Rvd25yZXYueG1sRE9La8JA&#10;EL4X+h+WKXirGw0USV1FLAWFQqkv6G3IjkkwOxuym4f99Z1DoceP771cj65WPbWh8mxgNk1AEefe&#10;VlwYOB3fnxegQkS2WHsmA3cKsF49Piwxs37gL+oPsVASwiFDA2WMTaZ1yEtyGKa+IRbu6luHUWBb&#10;aNviIOGu1vMkedEOK5aGEhvalpTfDp0zEO4/53TWNdLw+baP+elSfXw7YyZP4+YVVKQx/ov/3Dtr&#10;YJHKfDkjR0CvfgEAAP//AwBQSwECLQAUAAYACAAAACEA2+H2y+4AAACFAQAAEwAAAAAAAAAAAAAA&#10;AAAAAAAAW0NvbnRlbnRfVHlwZXNdLnhtbFBLAQItABQABgAIAAAAIQBa9CxbvwAAABUBAAALAAAA&#10;AAAAAAAAAAAAAB8BAABfcmVscy8ucmVsc1BLAQItABQABgAIAAAAIQCLy9bfwgAAANwAAAAPAAAA&#10;AAAAAAAAAAAAAAcCAABkcnMvZG93bnJldi54bWxQSwUGAAAAAAMAAwC3AAAA9gIAAAAA&#10;" fillcolor="red" strokecolor="black [3213]" strokeweight=".25pt"/>
                <v:oval id="Oval 1147" o:spid="_x0000_s1753" style="position:absolute;left:1901;top:9980;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3NExAAAANwAAAAPAAAAZHJzL2Rvd25yZXYueG1sRI9bi8Iw&#10;EIXfBf9DGME3TasgUo1lWREUFsTLLvg2NLNt2WZSmlTr/nojCD4ezuXjLNPOVOJKjSstK4jHEQji&#10;zOqScwXn02Y0B+E8ssbKMim4k4N01e8tMdH2xge6Hn0uwgi7BBUU3teJlC4ryKAb25o4eL+2MeiD&#10;bHKpG7yFcVPJSRTNpMGSA6HAmj4Lyv6OrVHg7v/f07itA2G/3vns/FN+XYxSw0H3sQDhqfPv8Ku9&#10;1Qrm0xieZ8IRkKsHAAAA//8DAFBLAQItABQABgAIAAAAIQDb4fbL7gAAAIUBAAATAAAAAAAAAAAA&#10;AAAAAAAAAABbQ29udGVudF9UeXBlc10ueG1sUEsBAi0AFAAGAAgAAAAhAFr0LFu/AAAAFQEAAAsA&#10;AAAAAAAAAAAAAAAAHwEAAF9yZWxzLy5yZWxzUEsBAi0AFAAGAAgAAAAhAOSHc0TEAAAA3AAAAA8A&#10;AAAAAAAAAAAAAAAABwIAAGRycy9kb3ducmV2LnhtbFBLBQYAAAAAAwADALcAAAD4AgAAAAA=&#10;" fillcolor="red" strokecolor="black [3213]" strokeweight=".25pt"/>
                <v:oval id="Oval 1147" o:spid="_x0000_s1754" style="position:absolute;left:18951;top:455;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e0zxAAAANwAAAAPAAAAZHJzL2Rvd25yZXYueG1sRI9fa8Iw&#10;FMXfBb9DuMLeNNWCSDUtQxEcDGRahb1dmru2rLkpTbR1n34ZDHw8nD8/ziYbTCPu1LnasoL5LAJB&#10;XFhdc6kgP++nKxDOI2tsLJOCBznI0vFog4m2PX/Q/eRLEUbYJaig8r5NpHRFRQbdzLbEwfuynUEf&#10;ZFdK3WEfxk0jF1G0lAZrDoQKW9pWVHyfbkaBe/xc4vmtDYTj7s0X+bV+/zRKvUyG1zUIT4N/hv/b&#10;B61gFS/g70w4AjL9BQAA//8DAFBLAQItABQABgAIAAAAIQDb4fbL7gAAAIUBAAATAAAAAAAAAAAA&#10;AAAAAAAAAABbQ29udGVudF9UeXBlc10ueG1sUEsBAi0AFAAGAAgAAAAhAFr0LFu/AAAAFQEAAAsA&#10;AAAAAAAAAAAAAAAAHwEAAF9yZWxzLy5yZWxzUEsBAi0AFAAGAAgAAAAhABRV7TPEAAAA3AAAAA8A&#10;AAAAAAAAAAAAAAAABwIAAGRycy9kb3ducmV2LnhtbFBLBQYAAAAAAwADALcAAAD4AgAAAAA=&#10;" fillcolor="red" strokecolor="black [3213]" strokeweight=".25pt"/>
                <v:oval id="Oval 1147" o:spid="_x0000_s1755" style="position:absolute;left:19154;top:9980;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UiowwAAANwAAAAPAAAAZHJzL2Rvd25yZXYueG1sRI/disIw&#10;EIXvBd8hjOCdprUg0jUWUQSFBdFVYe+GZmyLzaQ0Ues+vVlY2MvD+fk486wztXhQ6yrLCuJxBII4&#10;t7riQsHpazOagXAeWWNtmRS8yEG26PfmmGr75AM9jr4QYYRdigpK75tUSpeXZNCNbUMcvKttDfog&#10;20LqFp9h3NRyEkVTabDiQCixoVVJ+e14Nwrc6+ecxPcmEPbrnc9Pl+rz2yg1HHTLDxCeOv8f/mtv&#10;tYJZksDvmXAE5OINAAD//wMAUEsBAi0AFAAGAAgAAAAhANvh9svuAAAAhQEAABMAAAAAAAAAAAAA&#10;AAAAAAAAAFtDb250ZW50X1R5cGVzXS54bWxQSwECLQAUAAYACAAAACEAWvQsW78AAAAVAQAACwAA&#10;AAAAAAAAAAAAAAAfAQAAX3JlbHMvLnJlbHNQSwECLQAUAAYACAAAACEAexlIqMMAAADcAAAADwAA&#10;AAAAAAAAAAAAAAAHAgAAZHJzL2Rvd25yZXYueG1sUEsFBgAAAAADAAMAtwAAAPcCAAAAAA==&#10;" fillcolor="red" strokecolor="black [3213]" strokeweight=".25pt"/>
                <v:oval id="Oval 1147" o:spid="_x0000_s1756" style="position:absolute;left:3914;top:455;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NDcxQAAANwAAAAPAAAAZHJzL2Rvd25yZXYueG1sRI9fa8Iw&#10;FMXfB36HcIW9zdQ5RqmmRZTBBGHMdYJvl+baFpubkkSt+/TLYODj4fz5cRbFYDpxIedbywqmkwQE&#10;cWV1y7WC8uvtKQXhA7LGzjIpuJGHIh89LDDT9sqfdNmFWsQR9hkqaELoMyl91ZBBP7E9cfSO1hkM&#10;UbpaaofXOG46+Zwkr9Jgy5HQYE+rhqrT7mwU+NvP92x67iPhY70JVblvtwej1ON4WM5BBBrCPfzf&#10;ftcK0tkL/J2JR0DmvwAAAP//AwBQSwECLQAUAAYACAAAACEA2+H2y+4AAACFAQAAEwAAAAAAAAAA&#10;AAAAAAAAAAAAW0NvbnRlbnRfVHlwZXNdLnhtbFBLAQItABQABgAIAAAAIQBa9CxbvwAAABUBAAAL&#10;AAAAAAAAAAAAAAAAAB8BAABfcmVscy8ucmVsc1BLAQItABQABgAIAAAAIQD08NDcxQAAANwAAAAP&#10;AAAAAAAAAAAAAAAAAAcCAABkcnMvZG93bnJldi54bWxQSwUGAAAAAAMAAwC3AAAA+QIAAAAA&#10;" fillcolor="red" strokecolor="black [3213]" strokeweight=".25pt"/>
                <v:oval id="Oval 1147" o:spid="_x0000_s1757" style="position:absolute;left:15725;top:455;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HVHxQAAANwAAAAPAAAAZHJzL2Rvd25yZXYueG1sRI9fa8Iw&#10;FMXfB36HcIW9zdTJRqmmRZTBBGHMdYJvl+baFpubkkSt+/TLYODj4fz5cRbFYDpxIedbywqmkwQE&#10;cWV1y7WC8uvtKQXhA7LGzjIpuJGHIh89LDDT9sqfdNmFWsQR9hkqaELoMyl91ZBBP7E9cfSO1hkM&#10;UbpaaofXOG46+Zwkr9Jgy5HQYE+rhqrT7mwU+NvP92x67iPhY70JVblvtwej1ON4WM5BBBrCPfzf&#10;ftcK0tkL/J2JR0DmvwAAAP//AwBQSwECLQAUAAYACAAAACEA2+H2y+4AAACFAQAAEwAAAAAAAAAA&#10;AAAAAAAAAAAAW0NvbnRlbnRfVHlwZXNdLnhtbFBLAQItABQABgAIAAAAIQBa9CxbvwAAABUBAAAL&#10;AAAAAAAAAAAAAAAAAB8BAABfcmVscy8ucmVsc1BLAQItABQABgAIAAAAIQCbvHVHxQAAANwAAAAP&#10;AAAAAAAAAAAAAAAAAAcCAABkcnMvZG93bnJldi54bWxQSwUGAAAAAAMAAwC3AAAA+QIAAAAA&#10;" fillcolor="red" strokecolor="black [3213]" strokeweight=".25pt"/>
                <v:oval id="Oval 1147" o:spid="_x0000_s1758" style="position:absolute;left:12677;top:404;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uswwgAAANwAAAAPAAAAZHJzL2Rvd25yZXYueG1sRI/disIw&#10;EIXvBd8hjLB3mqogUo0iirALC6JWwbuhGdtiMylN1OrTG0Hw8nB+Ps503phS3Kh2hWUF/V4Egji1&#10;uuBMQbJfd8cgnEfWWFomBQ9yMJ+1W1OMtb3zlm47n4kwwi5GBbn3VSylS3My6Hq2Ig7e2dYGfZB1&#10;JnWN9zBuSjmIopE0WHAg5FjRMqf0srsaBe7xPAz71yoQNqs/nybH4v9klPrpNIsJCE+N/4Y/7V+t&#10;YDwcwftMOAJy9gIAAP//AwBQSwECLQAUAAYACAAAACEA2+H2y+4AAACFAQAAEwAAAAAAAAAAAAAA&#10;AAAAAAAAW0NvbnRlbnRfVHlwZXNdLnhtbFBLAQItABQABgAIAAAAIQBa9CxbvwAAABUBAAALAAAA&#10;AAAAAAAAAAAAAB8BAABfcmVscy8ucmVsc1BLAQItABQABgAIAAAAIQBrbuswwgAAANwAAAAPAAAA&#10;AAAAAAAAAAAAAAcCAABkcnMvZG93bnJldi54bWxQSwUGAAAAAAMAAwC3AAAA9gIAAAAA&#10;" fillcolor="red" strokecolor="black [3213]" strokeweight=".25pt"/>
                <v:oval id="Oval 1147" o:spid="_x0000_s1759" style="position:absolute;left:7057;top:455;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k6rxQAAANwAAAAPAAAAZHJzL2Rvd25yZXYueG1sRI9fa8Iw&#10;FMXfB36HcIW9zdQJW6mmRZTBBGHMdYJvl+baFpubkkSt+/TLYODj4fz5cRbFYDpxIedbywqmkwQE&#10;cWV1y7WC8uvtKQXhA7LGzjIpuJGHIh89LDDT9sqfdNmFWsQR9hkqaELoMyl91ZBBP7E9cfSO1hkM&#10;UbpaaofXOG46+ZwkL9Jgy5HQYE+rhqrT7mwU+NvP92x67iPhY70JVblvtwej1ON4WM5BBBrCPfzf&#10;ftcK0tkr/J2JR0DmvwAAAP//AwBQSwECLQAUAAYACAAAACEA2+H2y+4AAACFAQAAEwAAAAAAAAAA&#10;AAAAAAAAAAAAW0NvbnRlbnRfVHlwZXNdLnhtbFBLAQItABQABgAIAAAAIQBa9CxbvwAAABUBAAAL&#10;AAAAAAAAAAAAAAAAAB8BAABfcmVscy8ucmVsc1BLAQItABQABgAIAAAAIQAEIk6rxQAAANwAAAAP&#10;AAAAAAAAAAAAAAAAAAcCAABkcnMvZG93bnJldi54bWxQSwUGAAAAAAMAAwC3AAAA+QIAAAAA&#10;" fillcolor="red" strokecolor="black [3213]" strokeweight=".25pt"/>
                <v:oval id="Oval 1147" o:spid="_x0000_s1760" style="position:absolute;left:18951;top:2766;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X9CxQAAANwAAAAPAAAAZHJzL2Rvd25yZXYueG1sRI9fa8Iw&#10;FMXfB36HcIW9zbQTRLumRRyCA2FM3WBvl+baFpub0qS17tMvg4GPh/Pnx0nz0TRioM7VlhXEswgE&#10;cWF1zaWC03H7tAThPLLGxjIpuJGDPJs8pJhoe+UPGg6+FGGEXYIKKu/bREpXVGTQzWxLHLyz7Qz6&#10;ILtS6g6vYdw08jmKFtJgzYFQYUubiorLoTcK3O3ncx73bSC8v7754vRV77+NUo/Tcf0CwtPo7+H/&#10;9k4rWM5X8HcmHAGZ/QIAAP//AwBQSwECLQAUAAYACAAAACEA2+H2y+4AAACFAQAAEwAAAAAAAAAA&#10;AAAAAAAAAAAAW0NvbnRlbnRfVHlwZXNdLnhtbFBLAQItABQABgAIAAAAIQBa9CxbvwAAABUBAAAL&#10;AAAAAAAAAAAAAAAAAB8BAABfcmVscy8ucmVsc1BLAQItABQABgAIAAAAIQAa8X9CxQAAANwAAAAP&#10;AAAAAAAAAAAAAAAAAAcCAABkcnMvZG93bnJldi54bWxQSwUGAAAAAAMAAwC3AAAA+QIAAAAA&#10;" fillcolor="red" strokecolor="black [3213]" strokeweight=".25pt"/>
                <v:oval id="Oval 1147" o:spid="_x0000_s1761" style="position:absolute;left:18951;top:4989;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aWiwgAAANwAAAAPAAAAZHJzL2Rvd25yZXYueG1sRE9Na8JA&#10;EL0X/A/LCL3VjW2RELMRUQotFIrWCt6G7JgEs7Mhu2rsr+8cCh4f7ztfDK5VF+pD49nAdJKAIi69&#10;bbgysPt+e0pBhYhssfVMBm4UYFGMHnLMrL/yhi7bWCkJ4ZChgTrGLtM6lDU5DBPfEQt39L3DKLCv&#10;tO3xKuGu1c9JMtMOG5aGGjta1VSetmdnINx+f16m504avtYfsdztm8+DM+ZxPCznoCIN8S7+d79b&#10;A+mrzJczcgR08QcAAP//AwBQSwECLQAUAAYACAAAACEA2+H2y+4AAACFAQAAEwAAAAAAAAAAAAAA&#10;AAAAAAAAW0NvbnRlbnRfVHlwZXNdLnhtbFBLAQItABQABgAIAAAAIQBa9CxbvwAAABUBAAALAAAA&#10;AAAAAAAAAAAAAB8BAABfcmVscy8ucmVsc1BLAQItABQABgAIAAAAIQDTzaWiwgAAANwAAAAPAAAA&#10;AAAAAAAAAAAAAAcCAABkcnMvZG93bnJldi54bWxQSwUGAAAAAAMAAwC3AAAA9gIAAAAA&#10;" fillcolor="red" strokecolor="black [3213]" strokeweight=".25pt"/>
                <v:oval id="Oval 1147" o:spid="_x0000_s1762" style="position:absolute;left:19205;top:6760;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55OxAAAANwAAAAPAAAAZHJzL2Rvd25yZXYueG1sRI9bi8Iw&#10;EIXfF/wPYQTf1lRdRKppEWVhBUHWG/g2NGNbbCaliVr315sFwcfDuXycWdqaStyocaVlBYN+BII4&#10;s7rkXMF+9/05AeE8ssbKMil4kIM06XzMMNb2zr902/pchBF2MSoovK9jKV1WkEHXtzVx8M62MeiD&#10;bHKpG7yHcVPJYRSNpcGSA6HAmhYFZZft1Shwj7/DaHCtA2GzXPlsfyzXJ6NUr9vOpyA8tf4dfrV/&#10;tILJ1xD+z4QjIJMnAAAA//8DAFBLAQItABQABgAIAAAAIQDb4fbL7gAAAIUBAAATAAAAAAAAAAAA&#10;AAAAAAAAAABbQ29udGVudF9UeXBlc10ueG1sUEsBAi0AFAAGAAgAAAAhAFr0LFu/AAAAFQEAAAsA&#10;AAAAAAAAAAAAAAAAHwEAAF9yZWxzLy5yZWxzUEsBAi0AFAAGAAgAAAAhAExTnk7EAAAA3AAAAA8A&#10;AAAAAAAAAAAAAAAABwIAAGRycy9kb3ducmV2LnhtbFBLBQYAAAAAAwADALcAAAD4AgAAAAA=&#10;" fillcolor="red" strokecolor="black [3213]" strokeweight=".25pt"/>
                <v:oval id="Oval 1147" o:spid="_x0000_s1763" style="position:absolute;left:11153;top:10075;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zvVxQAAANwAAAAPAAAAZHJzL2Rvd25yZXYueG1sRI9fa8Iw&#10;FMXfB36HcIW9zdQ5RqmmRZTBBGHMdYJvl+baFpubkkSt+/TLYODj4fz5cRbFYDpxIedbywqmkwQE&#10;cWV1y7WC8uvtKQXhA7LGzjIpuJGHIh89LDDT9sqfdNmFWsQR9hkqaELoMyl91ZBBP7E9cfSO1hkM&#10;UbpaaofXOG46+Zwkr9Jgy5HQYE+rhqrT7mwU+NvP92x67iPhY70JVblvtwej1ON4WM5BBBrCPfzf&#10;ftcK0pcZ/J2JR0DmvwAAAP//AwBQSwECLQAUAAYACAAAACEA2+H2y+4AAACFAQAAEwAAAAAAAAAA&#10;AAAAAAAAAAAAW0NvbnRlbnRfVHlwZXNdLnhtbFBLAQItABQABgAIAAAAIQBa9CxbvwAAABUBAAAL&#10;AAAAAAAAAAAAAAAAAB8BAABfcmVscy8ucmVsc1BLAQItABQABgAIAAAAIQAjHzvVxQAAANwAAAAP&#10;AAAAAAAAAAAAAAAAAAcCAABkcnMvZG93bnJldi54bWxQSwUGAAAAAAMAAwC3AAAA+QIAAAAA&#10;" fillcolor="red" strokecolor="black [3213]" strokeweight=".25pt"/>
                <v:oval id="Oval 1147" o:spid="_x0000_s1764" style="position:absolute;left:5248;top:9980;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qOhxQAAANwAAAAPAAAAZHJzL2Rvd25yZXYueG1sRI9fa8Iw&#10;FMXfBb9DuMLebOpWRLqmRTYGGwxE5wZ7uzR3bbG5KU3Udp/eCIKPh/Pnx8mKwbTiRL1rLCtYRDEI&#10;4tLqhisF+6+3+QqE88gaW8ukYCQHRT6dZJhqe+YtnXa+EmGEXYoKau+7VEpX1mTQRbYjDt6f7Q36&#10;IPtK6h7PYdy08jGOl9Jgw4FQY0cvNZWH3dEocOP/99Pi2AXC5vXDl/uf5vPXKPUwG9bPIDwN/h6+&#10;td+1glWSwPVMOAIyvwAAAP//AwBQSwECLQAUAAYACAAAACEA2+H2y+4AAACFAQAAEwAAAAAAAAAA&#10;AAAAAAAAAAAAW0NvbnRlbnRfVHlwZXNdLnhtbFBLAQItABQABgAIAAAAIQBa9CxbvwAAABUBAAAL&#10;AAAAAAAAAAAAAAAAAB8BAABfcmVscy8ucmVsc1BLAQItABQABgAIAAAAIQCs9qOhxQAAANwAAAAP&#10;AAAAAAAAAAAAAAAAAAcCAABkcnMvZG93bnJldi54bWxQSwUGAAAAAAMAAwC3AAAA+QIAAAAA&#10;" fillcolor="red" strokecolor="black [3213]" strokeweight=".25pt"/>
                <v:oval id="Oval 1147" o:spid="_x0000_s1765" style="position:absolute;left:16170;top:10183;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gY6xQAAANwAAAAPAAAAZHJzL2Rvd25yZXYueG1sRI9ba8JA&#10;EIXfC/6HZYS+1Y32QojZiCiCglC0ttC3ITsmwexsyK4m6a93C4U+Hs7l46SL3tTiRq2rLCuYTiIQ&#10;xLnVFRcKTh+bpxiE88gaa8ukYCAHi2z0kGKibccHuh19IcIIuwQVlN43iZQuL8mgm9iGOHhn2xr0&#10;QbaF1C12YdzUchZFb9JgxYFQYkOrkvLL8WoUuOHn83l6bQLhfb3z+emr2n8bpR7H/XIOwlPv/8N/&#10;7a1WEL+8wu+ZcARkdgcAAP//AwBQSwECLQAUAAYACAAAACEA2+H2y+4AAACFAQAAEwAAAAAAAAAA&#10;AAAAAAAAAAAAW0NvbnRlbnRfVHlwZXNdLnhtbFBLAQItABQABgAIAAAAIQBa9CxbvwAAABUBAAAL&#10;AAAAAAAAAAAAAAAAAB8BAABfcmVscy8ucmVsc1BLAQItABQABgAIAAAAIQDDugY6xQAAANwAAAAP&#10;AAAAAAAAAAAAAAAAAAcCAABkcnMvZG93bnJldi54bWxQSwUGAAAAAAMAAwC3AAAA+QIAAAAA&#10;" fillcolor="red" strokecolor="black [3213]" strokeweight=".25pt"/>
                <v:oval id="Oval 1147" o:spid="_x0000_s1766" style="position:absolute;left:13915;top:10265;width:445;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D3WxQAAANwAAAAPAAAAZHJzL2Rvd25yZXYueG1sRI9fa8Iw&#10;FMXfB36HcIW9zVQ3tlKbiiiCgjB0brC3S3Nti81NaaJt9+nNYLDHw/nz46SL3tTiRq2rLCuYTiIQ&#10;xLnVFRcKTh+bpxiE88gaa8ukYCAHi2z0kGKibccHuh19IcIIuwQVlN43iZQuL8mgm9iGOHhn2xr0&#10;QbaF1C12YdzUchZFr9JgxYFQYkOrkvLL8WoUuOHn83l6bQLhfb3z+emr2n8bpR7H/XIOwlPv/8N/&#10;7a1WEL+8we+ZcARkdgcAAP//AwBQSwECLQAUAAYACAAAACEA2+H2y+4AAACFAQAAEwAAAAAAAAAA&#10;AAAAAAAAAAAAW0NvbnRlbnRfVHlwZXNdLnhtbFBLAQItABQABgAIAAAAIQBa9CxbvwAAABUBAAAL&#10;AAAAAAAAAAAAAAAAAB8BAABfcmVscy8ucmVsc1BLAQItABQABgAIAAAAIQBcJD3WxQAAANwAAAAP&#10;AAAAAAAAAAAAAAAAAAcCAABkcnMvZG93bnJldi54bWxQSwUGAAAAAAMAAwC3AAAA+QIAAAAA&#10;" fillcolor="red" strokecolor="black [3213]" strokeweight=".25pt"/>
                <v:oval id="Oval 1147" o:spid="_x0000_s1767" style="position:absolute;left:8391;top:10075;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6mkwgAAANwAAAAPAAAAZHJzL2Rvd25yZXYueG1sRE9Na8JA&#10;EL0X/A/LCL3VjW2RELMRUQotFIrWCt6G7JgEs7Mhu2rsr+8cCh4f7ztfDK5VF+pD49nAdJKAIi69&#10;bbgysPt+e0pBhYhssfVMBm4UYFGMHnLMrL/yhi7bWCkJ4ZChgTrGLtM6lDU5DBPfEQt39L3DKLCv&#10;tO3xKuGu1c9JMtMOG5aGGjta1VSetmdnINx+f16m504avtYfsdztm8+DM+ZxPCznoCIN8S7+d79b&#10;A+mrrJUzcgR08QcAAP//AwBQSwECLQAUAAYACAAAACEA2+H2y+4AAACFAQAAEwAAAAAAAAAAAAAA&#10;AAAAAAAAW0NvbnRlbnRfVHlwZXNdLnhtbFBLAQItABQABgAIAAAAIQBa9CxbvwAAABUBAAALAAAA&#10;AAAAAAAAAAAAAB8BAABfcmVscy8ucmVsc1BLAQItABQABgAIAAAAIQAtu6mkwgAAANwAAAAPAAAA&#10;AAAAAAAAAAAAAAcCAABkcnMvZG93bnJldi54bWxQSwUGAAAAAAMAAwC3AAAA9gIAAAAA&#10;" fillcolor="red" strokecolor="black [3213]" strokeweight=".25pt"/>
                <v:oval id="Oval 1147" o:spid="_x0000_s1768" style="position:absolute;left:1901;top:3312;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DN/wgAAANwAAAAPAAAAZHJzL2Rvd25yZXYueG1sRE9Na8JA&#10;EL0X/A/LCL3VjS2VELMRUQotFIrWCt6G7JgEs7Mhu2rsr+8cCh4f7ztfDK5VF+pD49nAdJKAIi69&#10;bbgysPt+e0pBhYhssfVMBm4UYFGMHnLMrL/yhi7bWCkJ4ZChgTrGLtM6lDU5DBPfEQt39L3DKLCv&#10;tO3xKuGu1c9JMtMOG5aGGjta1VSetmdnINx+f16m504avtYfsdztm8+DM+ZxPCznoCIN8S7+d79b&#10;A+mrzJczcgR08QcAAP//AwBQSwECLQAUAAYACAAAACEA2+H2y+4AAACFAQAAEwAAAAAAAAAAAAAA&#10;AAAAAAAAW0NvbnRlbnRfVHlwZXNdLnhtbFBLAQItABQABgAIAAAAIQBa9CxbvwAAABUBAAALAAAA&#10;AAAAAAAAAAAAAB8BAABfcmVscy8ucmVsc1BLAQItABQABgAIAAAAIQBWFDN/wgAAANwAAAAPAAAA&#10;AAAAAAAAAAAAAAcCAABkcnMvZG93bnJldi54bWxQSwUGAAAAAAMAAwC3AAAA9gIAAAAA&#10;" fillcolor="red" strokecolor="black [3213]" strokeweight=".25pt"/>
                <v:oval id="Oval 1147" o:spid="_x0000_s1769" style="position:absolute;left:1914;top:5738;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JbkxQAAANwAAAAPAAAAZHJzL2Rvd25yZXYueG1sRI9ba8JA&#10;EIXfC/6HZQq+1U0qFUldpVgEBUEaL9C3ITtNQrOzIbvm0l/vFgQfD+fycRar3lSipcaVlhXEkwgE&#10;cWZ1ybmC03HzMgfhPLLGyjIpGMjBajl6WmCibcdf1KY+F2GEXYIKCu/rREqXFWTQTWxNHLwf2xj0&#10;QTa51A12YdxU8jWKZtJgyYFQYE3rgrLf9GoUuOHvPI2vdSAcPnc+O13K/bdRavzcf7yD8NT7R/je&#10;3moF87cY/s+EIyCXNwAAAP//AwBQSwECLQAUAAYACAAAACEA2+H2y+4AAACFAQAAEwAAAAAAAAAA&#10;AAAAAAAAAAAAW0NvbnRlbnRfVHlwZXNdLnhtbFBLAQItABQABgAIAAAAIQBa9CxbvwAAABUBAAAL&#10;AAAAAAAAAAAAAAAAAB8BAABfcmVscy8ucmVsc1BLAQItABQABgAIAAAAIQA5WJbkxQAAANwAAAAP&#10;AAAAAAAAAAAAAAAAAAcCAABkcnMvZG93bnJldi54bWxQSwUGAAAAAAMAAwC3AAAA+QIAAAAA&#10;" fillcolor="red" strokecolor="black [3213]" strokeweight=".25pt"/>
                <v:oval id="Oval 1147" o:spid="_x0000_s1770" style="position:absolute;left:1914;top:8037;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giTxAAAANwAAAAPAAAAZHJzL2Rvd25yZXYueG1sRI9bi8Iw&#10;EIXfF/wPYQTf1lRlRappEWVhBUHWG/g2NGNbbCaliVr315sFwcfDuXycWdqaStyocaVlBYN+BII4&#10;s7rkXMF+9/05AeE8ssbKMil4kIM06XzMMNb2zr902/pchBF2MSoovK9jKV1WkEHXtzVx8M62MeiD&#10;bHKpG7yHcVPJYRSNpcGSA6HAmhYFZZft1Shwj7/DaHCtA2GzXPlsfyzXJ6NUr9vOpyA8tf4dfrV/&#10;tILJ1xD+z4QjIJMnAAAA//8DAFBLAQItABQABgAIAAAAIQDb4fbL7gAAAIUBAAATAAAAAAAAAAAA&#10;AAAAAAAAAABbQ29udGVudF9UeXBlc10ueG1sUEsBAi0AFAAGAAgAAAAhAFr0LFu/AAAAFQEAAAsA&#10;AAAAAAAAAAAAAAAAHwEAAF9yZWxzLy5yZWxzUEsBAi0AFAAGAAgAAAAhAMmKCJPEAAAA3AAAAA8A&#10;AAAAAAAAAAAAAAAABwIAAGRycy9kb3ducmV2LnhtbFBLBQYAAAAAAwADALcAAAD4AgAAAAA=&#10;" fillcolor="red" strokecolor="black [3213]" strokeweight=".25pt"/>
                <v:shape id="文本框 5" o:spid="_x0000_s1771" type="#_x0000_t202" style="position:absolute;left:17027;top:8475;width:5429;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uNPxAAAANoAAAAPAAAAZHJzL2Rvd25yZXYueG1sRI9Pi8Iw&#10;FMTvC36H8ARva7qCIl3TIgVRxD345+LtbfNsyzYvtYla99MbQfA4zMxvmFnamVpcqXWVZQVfwwgE&#10;cW51xYWCw37xOQXhPLLG2jIpuJODNOl9zDDW9sZbuu58IQKEXYwKSu+bWEqXl2TQDW1DHLyTbQ36&#10;INtC6hZvAW5qOYqiiTRYcVgosaGspPxvdzEK1tniB7e/IzP9r7Pl5jRvzofjWKlBv5t/g/DU+Xf4&#10;1V5pBWN4Xgk3QCYPAAAA//8DAFBLAQItABQABgAIAAAAIQDb4fbL7gAAAIUBAAATAAAAAAAAAAAA&#10;AAAAAAAAAABbQ29udGVudF9UeXBlc10ueG1sUEsBAi0AFAAGAAgAAAAhAFr0LFu/AAAAFQEAAAsA&#10;AAAAAAAAAAAAAAAAHwEAAF9yZWxzLy5yZWxzUEsBAi0AFAAGAAgAAAAhAPVi40/EAAAA2gAAAA8A&#10;AAAAAAAAAAAAAAAABwIAAGRycy9kb3ducmV2LnhtbFBLBQYAAAAAAwADALcAAAD4AgAAAAA=&#10;" filled="f" stroked="f" strokeweight=".5pt">
                  <v:textbox>
                    <w:txbxContent>
                      <w:p w14:paraId="5C1777F5" w14:textId="6090DE7D" w:rsidR="0027172F" w:rsidRDefault="0027172F">
                        <w:pPr>
                          <w:ind w:firstLine="480"/>
                        </w:pPr>
                        <w:r>
                          <w:rPr>
                            <w:rFonts w:hint="eastAsia"/>
                          </w:rPr>
                          <w:t>A</w:t>
                        </w:r>
                      </w:p>
                    </w:txbxContent>
                  </v:textbox>
                </v:shape>
                <v:shape id="文本框 5" o:spid="_x0000_s1772" type="#_x0000_t202" style="position:absolute;left:7057;top:8016;width:542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21E53196" w14:textId="71C5FF2E" w:rsidR="0027172F" w:rsidRDefault="0027172F" w:rsidP="004842FC">
                        <w:pPr>
                          <w:pStyle w:val="aa"/>
                          <w:spacing w:before="0" w:beforeAutospacing="0" w:after="0" w:afterAutospacing="0"/>
                          <w:ind w:firstLine="289"/>
                          <w:jc w:val="both"/>
                        </w:pPr>
                        <w:r>
                          <w:rPr>
                            <w:rFonts w:ascii="Times New Roman" w:hAnsi="Times New Roman" w:cs="Times New Roman"/>
                            <w:kern w:val="2"/>
                          </w:rPr>
                          <w:t>B</w:t>
                        </w:r>
                      </w:p>
                    </w:txbxContent>
                  </v:textbox>
                </v:shape>
                <w10:wrap type="tight"/>
              </v:group>
            </w:pict>
          </mc:Fallback>
        </mc:AlternateContent>
      </w:r>
    </w:p>
    <w:p w14:paraId="280569BB" w14:textId="1E46CF6E" w:rsidR="00F16862" w:rsidRDefault="00F16862" w:rsidP="000028C8">
      <w:pPr>
        <w:ind w:firstLine="480"/>
      </w:pPr>
    </w:p>
    <w:p w14:paraId="5591A412" w14:textId="77777777" w:rsidR="00B872C7" w:rsidRDefault="00B872C7" w:rsidP="000028C8">
      <w:pPr>
        <w:ind w:firstLine="420"/>
        <w:rPr>
          <w:sz w:val="21"/>
          <w:szCs w:val="21"/>
        </w:rPr>
      </w:pPr>
    </w:p>
    <w:p w14:paraId="5E05DA8A" w14:textId="77777777" w:rsidR="00B872C7" w:rsidRDefault="00B872C7" w:rsidP="000028C8">
      <w:pPr>
        <w:ind w:firstLine="420"/>
        <w:rPr>
          <w:sz w:val="21"/>
          <w:szCs w:val="21"/>
        </w:rPr>
      </w:pPr>
    </w:p>
    <w:p w14:paraId="2325A586" w14:textId="77777777" w:rsidR="00B872C7" w:rsidRDefault="00B872C7" w:rsidP="000028C8">
      <w:pPr>
        <w:ind w:firstLine="420"/>
        <w:rPr>
          <w:sz w:val="21"/>
          <w:szCs w:val="21"/>
        </w:rPr>
      </w:pPr>
    </w:p>
    <w:p w14:paraId="15537E92" w14:textId="6C45C4EB" w:rsidR="00B872C7" w:rsidRDefault="00B872C7" w:rsidP="000028C8">
      <w:pPr>
        <w:ind w:firstLine="420"/>
        <w:rPr>
          <w:sz w:val="21"/>
          <w:szCs w:val="21"/>
        </w:rPr>
      </w:pPr>
    </w:p>
    <w:p w14:paraId="339ECC4A" w14:textId="2A02B246" w:rsidR="00F051DF" w:rsidRPr="0031003C" w:rsidRDefault="003357CC" w:rsidP="0031003C">
      <w:pPr>
        <w:ind w:firstLine="420"/>
        <w:jc w:val="center"/>
        <w:rPr>
          <w:sz w:val="21"/>
          <w:szCs w:val="21"/>
        </w:rPr>
      </w:pPr>
      <w:r w:rsidRPr="00F051DF">
        <w:rPr>
          <w:rFonts w:hint="eastAsia"/>
          <w:sz w:val="21"/>
          <w:szCs w:val="21"/>
        </w:rPr>
        <w:t>图</w:t>
      </w:r>
      <w:r w:rsidRPr="00F051DF">
        <w:rPr>
          <w:rFonts w:hint="eastAsia"/>
          <w:sz w:val="21"/>
          <w:szCs w:val="21"/>
        </w:rPr>
        <w:t>4</w:t>
      </w:r>
      <w:r w:rsidR="00614F69">
        <w:rPr>
          <w:sz w:val="21"/>
          <w:szCs w:val="21"/>
        </w:rPr>
        <w:t>.</w:t>
      </w:r>
      <w:r w:rsidR="00251F90">
        <w:rPr>
          <w:sz w:val="21"/>
          <w:szCs w:val="21"/>
        </w:rPr>
        <w:t>2</w:t>
      </w:r>
      <w:r w:rsidRPr="00F051DF">
        <w:rPr>
          <w:sz w:val="21"/>
          <w:szCs w:val="21"/>
        </w:rPr>
        <w:t xml:space="preserve"> </w:t>
      </w:r>
      <w:r w:rsidR="00083AF0" w:rsidRPr="00F051DF">
        <w:rPr>
          <w:rFonts w:hint="eastAsia"/>
          <w:sz w:val="21"/>
          <w:szCs w:val="21"/>
        </w:rPr>
        <w:t>三维结构</w:t>
      </w:r>
      <w:r w:rsidR="00083AF0" w:rsidRPr="00F051DF">
        <w:rPr>
          <w:sz w:val="21"/>
          <w:szCs w:val="21"/>
        </w:rPr>
        <w:t>顶点类型示意图</w:t>
      </w:r>
    </w:p>
    <w:p w14:paraId="308E58FB" w14:textId="2DB37AEA" w:rsidR="00D830BC" w:rsidRDefault="00F30A26" w:rsidP="00F30A26">
      <w:pPr>
        <w:ind w:firstLine="480"/>
      </w:pPr>
      <w:r>
        <w:rPr>
          <w:rFonts w:hint="eastAsia"/>
        </w:rPr>
        <w:t>如图</w:t>
      </w:r>
      <w:r>
        <w:rPr>
          <w:rFonts w:hint="eastAsia"/>
        </w:rPr>
        <w:t>4</w:t>
      </w:r>
      <w:r w:rsidR="00E3268C">
        <w:t>.</w:t>
      </w:r>
      <w:r w:rsidR="00261BA2">
        <w:t>3</w:t>
      </w:r>
      <w:r>
        <w:rPr>
          <w:rFonts w:hint="eastAsia"/>
        </w:rPr>
        <w:t>所示</w:t>
      </w:r>
      <w:r>
        <w:t>，</w:t>
      </w:r>
      <w:r w:rsidR="00FB5148">
        <w:rPr>
          <w:rFonts w:hint="eastAsia"/>
        </w:rPr>
        <w:t>含有</w:t>
      </w:r>
      <w:r>
        <w:rPr>
          <w:rFonts w:hint="eastAsia"/>
        </w:rPr>
        <w:t>三维约束</w:t>
      </w:r>
      <w:r>
        <w:t>结构</w:t>
      </w:r>
      <w:r w:rsidR="00D830BC">
        <w:rPr>
          <w:rFonts w:hint="eastAsia"/>
        </w:rPr>
        <w:t>上</w:t>
      </w:r>
      <w:r>
        <w:t>的顶点</w:t>
      </w:r>
      <w:r w:rsidR="00FB5148">
        <w:rPr>
          <w:rFonts w:hint="eastAsia"/>
        </w:rPr>
        <w:t>的</w:t>
      </w:r>
      <w:r w:rsidR="00FB5148">
        <w:t>边存在三种</w:t>
      </w:r>
      <w:r w:rsidR="00D830BC">
        <w:t>类型</w:t>
      </w:r>
      <w:r w:rsidR="00D830BC">
        <w:rPr>
          <w:rFonts w:hint="eastAsia"/>
        </w:rPr>
        <w:t>：</w:t>
      </w:r>
    </w:p>
    <w:p w14:paraId="5F68167A" w14:textId="43C175AB" w:rsidR="00D830BC" w:rsidRDefault="00D830BC" w:rsidP="00F30A26">
      <w:pPr>
        <w:ind w:firstLine="480"/>
      </w:pPr>
      <w:r>
        <w:t>(1)</w:t>
      </w:r>
      <w:r w:rsidR="00F30A26">
        <w:rPr>
          <w:rFonts w:hint="eastAsia"/>
        </w:rPr>
        <w:t>边的</w:t>
      </w:r>
      <w:r w:rsidR="00F30A26">
        <w:t>两个端点</w:t>
      </w:r>
      <w:r w:rsidR="00D7125F">
        <w:rPr>
          <w:rFonts w:hint="eastAsia"/>
        </w:rPr>
        <w:t>中</w:t>
      </w:r>
      <w:r w:rsidR="00F30A26">
        <w:t>，一个</w:t>
      </w:r>
      <w:bookmarkStart w:id="443" w:name="OLE_LINK140"/>
      <w:bookmarkStart w:id="444" w:name="OLE_LINK141"/>
      <w:r w:rsidR="00F30A26">
        <w:t>是</w:t>
      </w:r>
      <w:r w:rsidR="00F30A26">
        <w:rPr>
          <w:rFonts w:hint="eastAsia"/>
        </w:rPr>
        <w:t>三维约束</w:t>
      </w:r>
      <w:r w:rsidR="00F30A26">
        <w:t>结构中的顶点</w:t>
      </w:r>
      <w:bookmarkEnd w:id="443"/>
      <w:bookmarkEnd w:id="444"/>
      <w:r w:rsidR="00F30A26">
        <w:t>，另一个是</w:t>
      </w:r>
      <w:r w:rsidR="00556E49">
        <w:rPr>
          <w:rFonts w:hint="eastAsia"/>
        </w:rPr>
        <w:t>平面</w:t>
      </w:r>
      <w:r w:rsidR="00F30A26">
        <w:t>代理内部的顶点，如边</w:t>
      </w:r>
      <w:r w:rsidR="00F30A26">
        <w:t>e1</w:t>
      </w:r>
      <w:r w:rsidR="00881B44">
        <w:rPr>
          <w:rFonts w:hint="eastAsia"/>
        </w:rPr>
        <w:t>。</w:t>
      </w:r>
    </w:p>
    <w:p w14:paraId="18E77C9D" w14:textId="3D1C3EF4" w:rsidR="008523DD" w:rsidRDefault="00D830BC" w:rsidP="00F30A26">
      <w:pPr>
        <w:ind w:firstLine="480"/>
      </w:pPr>
      <w:r>
        <w:t>(2)</w:t>
      </w:r>
      <w:r w:rsidR="00556E49">
        <w:rPr>
          <w:rFonts w:hint="eastAsia"/>
        </w:rPr>
        <w:t>边</w:t>
      </w:r>
      <w:r w:rsidR="00556E49">
        <w:t>的两个顶点</w:t>
      </w:r>
      <w:r w:rsidR="00D7125F">
        <w:rPr>
          <w:rFonts w:hint="eastAsia"/>
        </w:rPr>
        <w:t>中</w:t>
      </w:r>
      <w:r w:rsidR="00556E49">
        <w:t>，一个是</w:t>
      </w:r>
      <w:r w:rsidR="00556E49">
        <w:rPr>
          <w:rFonts w:hint="eastAsia"/>
        </w:rPr>
        <w:t>三维约束</w:t>
      </w:r>
      <w:r w:rsidR="00556E49">
        <w:t>结构中的顶点</w:t>
      </w:r>
      <w:r w:rsidR="00C4417B">
        <w:rPr>
          <w:rFonts w:hint="eastAsia"/>
        </w:rPr>
        <w:t>，</w:t>
      </w:r>
      <w:r w:rsidR="00C4417B">
        <w:t>另一个是非平面代理中的顶点，如边</w:t>
      </w:r>
      <w:r w:rsidR="00C4417B">
        <w:rPr>
          <w:rFonts w:hint="eastAsia"/>
        </w:rPr>
        <w:t>e2</w:t>
      </w:r>
      <w:r w:rsidR="00C4417B">
        <w:rPr>
          <w:rFonts w:hint="eastAsia"/>
        </w:rPr>
        <w:t>。</w:t>
      </w:r>
    </w:p>
    <w:p w14:paraId="4786A3C8" w14:textId="505AB34D" w:rsidR="00F44CBF" w:rsidRDefault="008523DD" w:rsidP="00F30A26">
      <w:pPr>
        <w:ind w:firstLine="480"/>
      </w:pPr>
      <w:r>
        <w:t>(3)</w:t>
      </w:r>
      <w:r w:rsidR="0084538F">
        <w:rPr>
          <w:rFonts w:hint="eastAsia"/>
        </w:rPr>
        <w:t>边</w:t>
      </w:r>
      <w:r w:rsidR="0084538F">
        <w:t>的两个顶点</w:t>
      </w:r>
      <w:r w:rsidR="00D7125F">
        <w:rPr>
          <w:rFonts w:hint="eastAsia"/>
        </w:rPr>
        <w:t>中</w:t>
      </w:r>
      <w:r w:rsidR="0084538F">
        <w:t>，</w:t>
      </w:r>
      <w:r w:rsidR="0084538F">
        <w:rPr>
          <w:rFonts w:hint="eastAsia"/>
        </w:rPr>
        <w:t>两个</w:t>
      </w:r>
      <w:r w:rsidR="0084538F">
        <w:t>顶点都是三维约束结构中的顶点</w:t>
      </w:r>
      <w:r w:rsidR="0084538F">
        <w:rPr>
          <w:rFonts w:hint="eastAsia"/>
        </w:rPr>
        <w:t>，</w:t>
      </w:r>
      <w:r w:rsidR="00957800">
        <w:rPr>
          <w:rFonts w:hint="eastAsia"/>
        </w:rPr>
        <w:t>边根据</w:t>
      </w:r>
      <w:r w:rsidR="00957800">
        <w:t>顶点是否在同一条线段上</w:t>
      </w:r>
      <w:r w:rsidR="00957800">
        <w:rPr>
          <w:rFonts w:hint="eastAsia"/>
        </w:rPr>
        <w:t>分为</w:t>
      </w:r>
      <w:r w:rsidR="00957800">
        <w:t>两种。</w:t>
      </w:r>
      <w:r w:rsidR="00957800">
        <w:rPr>
          <w:rFonts w:hint="eastAsia"/>
        </w:rPr>
        <w:t>第</w:t>
      </w:r>
      <w:r w:rsidR="00957800">
        <w:t>一种是</w:t>
      </w:r>
      <w:r w:rsidR="00957800">
        <w:rPr>
          <w:rFonts w:hint="eastAsia"/>
        </w:rPr>
        <w:t>两个</w:t>
      </w:r>
      <w:r w:rsidR="00957800">
        <w:t>顶点在同一条线段，</w:t>
      </w:r>
      <w:r w:rsidR="0084538F">
        <w:t>如边</w:t>
      </w:r>
      <w:r w:rsidR="0084538F">
        <w:rPr>
          <w:rFonts w:hint="eastAsia"/>
        </w:rPr>
        <w:t>e3</w:t>
      </w:r>
      <w:r w:rsidR="0084538F">
        <w:rPr>
          <w:rFonts w:hint="eastAsia"/>
        </w:rPr>
        <w:t>。</w:t>
      </w:r>
      <w:r w:rsidR="00957800">
        <w:rPr>
          <w:rFonts w:hint="eastAsia"/>
        </w:rPr>
        <w:t>第二种是两个</w:t>
      </w:r>
      <w:r w:rsidR="00957800">
        <w:t>顶点在不同的线段上，如边</w:t>
      </w:r>
      <w:r w:rsidR="00957800">
        <w:t>e</w:t>
      </w:r>
      <w:r w:rsidR="00E15F71">
        <w:t>6</w:t>
      </w:r>
      <w:r w:rsidR="00E15F71">
        <w:rPr>
          <w:rFonts w:hint="eastAsia"/>
        </w:rPr>
        <w:t>。</w:t>
      </w:r>
    </w:p>
    <w:p w14:paraId="1345FCE9" w14:textId="69591D86" w:rsidR="003F7E6B" w:rsidRDefault="0070777B" w:rsidP="00F30A26">
      <w:pPr>
        <w:ind w:firstLine="480"/>
      </w:pPr>
      <w:r>
        <w:rPr>
          <w:noProof/>
        </w:rPr>
        <w:lastRenderedPageBreak/>
        <mc:AlternateContent>
          <mc:Choice Requires="wpc">
            <w:drawing>
              <wp:anchor distT="0" distB="0" distL="114300" distR="114300" simplePos="0" relativeHeight="251702784" behindDoc="1" locked="0" layoutInCell="1" allowOverlap="1" wp14:anchorId="314E608B" wp14:editId="12C3E013">
                <wp:simplePos x="0" y="0"/>
                <wp:positionH relativeFrom="column">
                  <wp:posOffset>1125220</wp:posOffset>
                </wp:positionH>
                <wp:positionV relativeFrom="paragraph">
                  <wp:posOffset>0</wp:posOffset>
                </wp:positionV>
                <wp:extent cx="3657600" cy="1742440"/>
                <wp:effectExtent l="0" t="0" r="0" b="0"/>
                <wp:wrapTight wrapText="bothSides">
                  <wp:wrapPolygon edited="0">
                    <wp:start x="9338" y="2598"/>
                    <wp:lineTo x="5625" y="4723"/>
                    <wp:lineTo x="4725" y="5431"/>
                    <wp:lineTo x="4500" y="17948"/>
                    <wp:lineTo x="4838" y="18184"/>
                    <wp:lineTo x="8325" y="18656"/>
                    <wp:lineTo x="13725" y="18656"/>
                    <wp:lineTo x="15188" y="18184"/>
                    <wp:lineTo x="15525" y="17239"/>
                    <wp:lineTo x="15525" y="5668"/>
                    <wp:lineTo x="10238" y="2598"/>
                    <wp:lineTo x="9338" y="2598"/>
                  </wp:wrapPolygon>
                </wp:wrapTight>
                <wp:docPr id="1501" name="画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 name="矩形 8"/>
                        <wps:cNvSpPr/>
                        <wps:spPr>
                          <a:xfrm>
                            <a:off x="839130" y="465984"/>
                            <a:ext cx="1714500" cy="971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 name="Oval 1147"/>
                        <wps:cNvSpPr>
                          <a:spLocks noChangeArrowheads="1"/>
                        </wps:cNvSpPr>
                        <wps:spPr bwMode="auto">
                          <a:xfrm>
                            <a:off x="829605" y="44693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 name="Oval 1147"/>
                        <wps:cNvSpPr>
                          <a:spLocks noChangeArrowheads="1"/>
                        </wps:cNvSpPr>
                        <wps:spPr bwMode="auto">
                          <a:xfrm>
                            <a:off x="809285" y="1408959"/>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 name="Oval 1147"/>
                        <wps:cNvSpPr>
                          <a:spLocks noChangeArrowheads="1"/>
                        </wps:cNvSpPr>
                        <wps:spPr bwMode="auto">
                          <a:xfrm>
                            <a:off x="2514260" y="456459"/>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Oval 1147"/>
                        <wps:cNvSpPr>
                          <a:spLocks noChangeArrowheads="1"/>
                        </wps:cNvSpPr>
                        <wps:spPr bwMode="auto">
                          <a:xfrm>
                            <a:off x="2534580" y="1408959"/>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 name="Oval 1147"/>
                        <wps:cNvSpPr>
                          <a:spLocks noChangeArrowheads="1"/>
                        </wps:cNvSpPr>
                        <wps:spPr bwMode="auto">
                          <a:xfrm>
                            <a:off x="1734480" y="44693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13" name="Oval 1147"/>
                        <wps:cNvSpPr>
                          <a:spLocks noChangeArrowheads="1"/>
                        </wps:cNvSpPr>
                        <wps:spPr bwMode="auto">
                          <a:xfrm>
                            <a:off x="2514260" y="897149"/>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52" name="Oval 1147"/>
                        <wps:cNvSpPr>
                          <a:spLocks noChangeArrowheads="1"/>
                        </wps:cNvSpPr>
                        <wps:spPr bwMode="auto">
                          <a:xfrm>
                            <a:off x="2239305" y="141848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4" name="Oval 1147"/>
                        <wps:cNvSpPr>
                          <a:spLocks noChangeArrowheads="1"/>
                        </wps:cNvSpPr>
                        <wps:spPr bwMode="auto">
                          <a:xfrm>
                            <a:off x="1439205" y="141848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2" name="直接连接符 1522"/>
                        <wps:cNvCnPr>
                          <a:stCxn id="15" idx="7"/>
                        </wps:cNvCnPr>
                        <wps:spPr>
                          <a:xfrm>
                            <a:off x="867545" y="453351"/>
                            <a:ext cx="361180" cy="4564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24" name="直接连接符 1524"/>
                        <wps:cNvCnPr>
                          <a:stCxn id="26" idx="1"/>
                        </wps:cNvCnPr>
                        <wps:spPr>
                          <a:xfrm flipV="1">
                            <a:off x="815795" y="909849"/>
                            <a:ext cx="412930" cy="5055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25" name="直接连接符 1525"/>
                        <wps:cNvCnPr>
                          <a:endCxn id="62" idx="4"/>
                        </wps:cNvCnPr>
                        <wps:spPr>
                          <a:xfrm flipV="1">
                            <a:off x="1228725" y="490749"/>
                            <a:ext cx="527980" cy="4191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26" name="直接连接符 1526"/>
                        <wps:cNvCnPr>
                          <a:endCxn id="1494" idx="7"/>
                        </wps:cNvCnPr>
                        <wps:spPr>
                          <a:xfrm>
                            <a:off x="1228725" y="909849"/>
                            <a:ext cx="248420" cy="51505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27" name="直接连接符 1527"/>
                        <wps:cNvCnPr/>
                        <wps:spPr>
                          <a:xfrm flipH="1">
                            <a:off x="1483656" y="909849"/>
                            <a:ext cx="421344" cy="4991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28" name="直接连接符 1528"/>
                        <wps:cNvCnPr/>
                        <wps:spPr>
                          <a:xfrm>
                            <a:off x="1778930" y="500274"/>
                            <a:ext cx="126070" cy="4095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29" name="直接连接符 1529"/>
                        <wps:cNvCnPr>
                          <a:endCxn id="44" idx="6"/>
                        </wps:cNvCnPr>
                        <wps:spPr>
                          <a:xfrm flipV="1">
                            <a:off x="1905000" y="478367"/>
                            <a:ext cx="653710" cy="4314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32" name="直接连接符 1532"/>
                        <wps:cNvCnPr>
                          <a:stCxn id="1452" idx="3"/>
                          <a:endCxn id="44" idx="3"/>
                        </wps:cNvCnPr>
                        <wps:spPr>
                          <a:xfrm flipV="1">
                            <a:off x="2245815" y="493857"/>
                            <a:ext cx="274955" cy="9620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33" name="直接连接符 1533"/>
                        <wps:cNvCnPr>
                          <a:endCxn id="1452" idx="3"/>
                        </wps:cNvCnPr>
                        <wps:spPr>
                          <a:xfrm>
                            <a:off x="1914525" y="909849"/>
                            <a:ext cx="331290" cy="5460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34" name="直接连接符 1534"/>
                        <wps:cNvCnPr/>
                        <wps:spPr>
                          <a:xfrm flipV="1">
                            <a:off x="2274230" y="932709"/>
                            <a:ext cx="269875" cy="510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1" name="Text Box 1133"/>
                        <wps:cNvSpPr txBox="1">
                          <a:spLocks noChangeArrowheads="1"/>
                        </wps:cNvSpPr>
                        <wps:spPr bwMode="auto">
                          <a:xfrm>
                            <a:off x="1107736" y="959039"/>
                            <a:ext cx="38735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34B8AC" w14:textId="43F46BF8" w:rsidR="0027172F" w:rsidRDefault="0027172F" w:rsidP="0024539D">
                              <w:pPr>
                                <w:pStyle w:val="aa"/>
                                <w:spacing w:before="0" w:beforeAutospacing="0" w:after="0" w:afterAutospacing="0"/>
                                <w:ind w:firstLine="123"/>
                                <w:jc w:val="both"/>
                              </w:pPr>
                              <w:r>
                                <w:rPr>
                                  <w:rFonts w:ascii="Times New Roman" w:hAnsi="Times New Roman" w:cs="Times New Roman"/>
                                  <w:kern w:val="2"/>
                                  <w:sz w:val="21"/>
                                  <w:szCs w:val="21"/>
                                </w:rPr>
                                <w:t>e1</w:t>
                              </w:r>
                            </w:p>
                          </w:txbxContent>
                        </wps:txbx>
                        <wps:bodyPr rot="0" vert="horz" wrap="none" lIns="91440" tIns="45720" rIns="91440" bIns="45720" anchor="t" anchorCtr="0" upright="1">
                          <a:noAutofit/>
                        </wps:bodyPr>
                      </wps:wsp>
                      <wps:wsp>
                        <wps:cNvPr id="985" name="Text Box 1133"/>
                        <wps:cNvSpPr txBox="1">
                          <a:spLocks noChangeArrowheads="1"/>
                        </wps:cNvSpPr>
                        <wps:spPr bwMode="auto">
                          <a:xfrm>
                            <a:off x="922950" y="770550"/>
                            <a:ext cx="32067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53B9E42" w14:textId="5E4A8EFF" w:rsidR="0027172F" w:rsidRDefault="0027172F" w:rsidP="000F35B3">
                              <w:pPr>
                                <w:pStyle w:val="aa"/>
                                <w:spacing w:before="0" w:beforeAutospacing="0" w:after="0" w:afterAutospacing="0"/>
                                <w:ind w:firstLine="123"/>
                                <w:jc w:val="both"/>
                              </w:pPr>
                              <w:r>
                                <w:rPr>
                                  <w:rFonts w:ascii="Times New Roman" w:hAnsi="Times New Roman"/>
                                  <w:sz w:val="21"/>
                                  <w:szCs w:val="21"/>
                                </w:rPr>
                                <w:t>a</w:t>
                              </w:r>
                            </w:p>
                          </w:txbxContent>
                        </wps:txbx>
                        <wps:bodyPr rot="0" vert="horz" wrap="none" lIns="91440" tIns="45720" rIns="91440" bIns="45720" anchor="t" anchorCtr="0" upright="1">
                          <a:noAutofit/>
                        </wps:bodyPr>
                      </wps:wsp>
                      <wps:wsp>
                        <wps:cNvPr id="986" name="Text Box 1133"/>
                        <wps:cNvSpPr txBox="1">
                          <a:spLocks noChangeArrowheads="1"/>
                        </wps:cNvSpPr>
                        <wps:spPr bwMode="auto">
                          <a:xfrm>
                            <a:off x="1228725" y="1405890"/>
                            <a:ext cx="32829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2A68A58" w14:textId="4592C9EB" w:rsidR="0027172F" w:rsidRDefault="0027172F" w:rsidP="000F35B3">
                              <w:pPr>
                                <w:pStyle w:val="aa"/>
                                <w:spacing w:before="0" w:beforeAutospacing="0" w:after="0" w:afterAutospacing="0"/>
                                <w:ind w:firstLine="123"/>
                                <w:jc w:val="both"/>
                              </w:pPr>
                              <w:r>
                                <w:rPr>
                                  <w:rFonts w:ascii="Times New Roman" w:hAnsi="Times New Roman"/>
                                  <w:sz w:val="21"/>
                                  <w:szCs w:val="21"/>
                                </w:rPr>
                                <w:t>b</w:t>
                              </w:r>
                            </w:p>
                          </w:txbxContent>
                        </wps:txbx>
                        <wps:bodyPr rot="0" vert="horz" wrap="none" lIns="91440" tIns="45720" rIns="91440" bIns="45720" anchor="t" anchorCtr="0" upright="1">
                          <a:noAutofit/>
                        </wps:bodyPr>
                      </wps:wsp>
                      <wps:wsp>
                        <wps:cNvPr id="1002" name="Oval 1147"/>
                        <wps:cNvSpPr>
                          <a:spLocks noChangeArrowheads="1"/>
                        </wps:cNvSpPr>
                        <wps:spPr bwMode="auto">
                          <a:xfrm>
                            <a:off x="1612560" y="238949"/>
                            <a:ext cx="44450" cy="43815"/>
                          </a:xfrm>
                          <a:prstGeom prst="ellipse">
                            <a:avLst/>
                          </a:prstGeom>
                          <a:solidFill>
                            <a:schemeClr val="tx1"/>
                          </a:solidFill>
                          <a:ln w="3175" algn="ctr">
                            <a:solidFill>
                              <a:schemeClr val="tx1">
                                <a:lumMod val="100000"/>
                                <a:lumOff val="0"/>
                              </a:schemeClr>
                            </a:solidFill>
                            <a:round/>
                            <a:headEnd/>
                            <a:tailEnd/>
                          </a:ln>
                          <a:effectLst/>
                          <a:extLst/>
                        </wps:spPr>
                        <wps:bodyPr rot="0" vert="horz" wrap="square" lIns="91440" tIns="45720" rIns="91440" bIns="45720" anchor="t" anchorCtr="0" upright="1">
                          <a:noAutofit/>
                        </wps:bodyPr>
                      </wps:wsp>
                      <wps:wsp>
                        <wps:cNvPr id="1539" name="直接连接符 1539"/>
                        <wps:cNvCnPr/>
                        <wps:spPr>
                          <a:xfrm flipV="1">
                            <a:off x="829605" y="257999"/>
                            <a:ext cx="805180" cy="2079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40" name="直接连接符 1540"/>
                        <wps:cNvCnPr/>
                        <wps:spPr>
                          <a:xfrm>
                            <a:off x="1637960" y="260857"/>
                            <a:ext cx="115410" cy="1924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41" name="直接连接符 1541"/>
                        <wps:cNvCnPr/>
                        <wps:spPr>
                          <a:xfrm>
                            <a:off x="1640975" y="245366"/>
                            <a:ext cx="928530" cy="22061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3" name="Text Box 1133"/>
                        <wps:cNvSpPr txBox="1">
                          <a:spLocks noChangeArrowheads="1"/>
                        </wps:cNvSpPr>
                        <wps:spPr bwMode="auto">
                          <a:xfrm>
                            <a:off x="1363640" y="56175"/>
                            <a:ext cx="32067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BE3A06B" w14:textId="3AB564E2" w:rsidR="0027172F" w:rsidRDefault="0027172F" w:rsidP="000F35B3">
                              <w:pPr>
                                <w:pStyle w:val="aa"/>
                                <w:spacing w:before="0" w:beforeAutospacing="0" w:after="0" w:afterAutospacing="0"/>
                                <w:ind w:firstLine="123"/>
                                <w:jc w:val="both"/>
                              </w:pPr>
                              <w:r>
                                <w:rPr>
                                  <w:rFonts w:ascii="Times New Roman" w:hAnsi="Times New Roman"/>
                                  <w:sz w:val="21"/>
                                  <w:szCs w:val="21"/>
                                </w:rPr>
                                <w:t>c</w:t>
                              </w:r>
                            </w:p>
                          </w:txbxContent>
                        </wps:txbx>
                        <wps:bodyPr rot="0" vert="horz" wrap="none" lIns="91440" tIns="45720" rIns="91440" bIns="45720" anchor="t" anchorCtr="0" upright="1">
                          <a:noAutofit/>
                        </wps:bodyPr>
                      </wps:wsp>
                      <wps:wsp>
                        <wps:cNvPr id="1004" name="Text Box 1133"/>
                        <wps:cNvSpPr txBox="1">
                          <a:spLocks noChangeArrowheads="1"/>
                        </wps:cNvSpPr>
                        <wps:spPr bwMode="auto">
                          <a:xfrm>
                            <a:off x="1612560" y="391750"/>
                            <a:ext cx="32829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0E224A" w14:textId="3CAC8DF9" w:rsidR="0027172F" w:rsidRDefault="0027172F" w:rsidP="000F35B3">
                              <w:pPr>
                                <w:pStyle w:val="aa"/>
                                <w:spacing w:before="0" w:beforeAutospacing="0" w:after="0" w:afterAutospacing="0"/>
                                <w:ind w:firstLine="123"/>
                                <w:jc w:val="both"/>
                              </w:pPr>
                              <w:r>
                                <w:rPr>
                                  <w:rFonts w:ascii="Times New Roman" w:hAnsi="Times New Roman"/>
                                  <w:sz w:val="21"/>
                                  <w:szCs w:val="21"/>
                                </w:rPr>
                                <w:t>d</w:t>
                              </w:r>
                            </w:p>
                          </w:txbxContent>
                        </wps:txbx>
                        <wps:bodyPr rot="0" vert="horz" wrap="none" lIns="91440" tIns="45720" rIns="91440" bIns="45720" anchor="t" anchorCtr="0" upright="1">
                          <a:noAutofit/>
                        </wps:bodyPr>
                      </wps:wsp>
                      <wps:wsp>
                        <wps:cNvPr id="1013" name="Text Box 1133"/>
                        <wps:cNvSpPr txBox="1">
                          <a:spLocks noChangeArrowheads="1"/>
                        </wps:cNvSpPr>
                        <wps:spPr bwMode="auto">
                          <a:xfrm>
                            <a:off x="1341415" y="260857"/>
                            <a:ext cx="38735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6DE4F92" w14:textId="05E59043" w:rsidR="0027172F" w:rsidRDefault="0027172F" w:rsidP="000F35B3">
                              <w:pPr>
                                <w:pStyle w:val="aa"/>
                                <w:spacing w:before="0" w:beforeAutospacing="0" w:after="0" w:afterAutospacing="0"/>
                                <w:ind w:firstLine="123"/>
                                <w:jc w:val="both"/>
                              </w:pPr>
                              <w:r>
                                <w:rPr>
                                  <w:rFonts w:ascii="Times New Roman" w:hAnsi="Times New Roman"/>
                                  <w:sz w:val="21"/>
                                  <w:szCs w:val="21"/>
                                </w:rPr>
                                <w:t>e2</w:t>
                              </w:r>
                            </w:p>
                          </w:txbxContent>
                        </wps:txbx>
                        <wps:bodyPr rot="0" vert="horz" wrap="none" lIns="91440" tIns="45720" rIns="91440" bIns="45720" anchor="t" anchorCtr="0" upright="1">
                          <a:noAutofit/>
                        </wps:bodyPr>
                      </wps:wsp>
                      <wps:wsp>
                        <wps:cNvPr id="1014" name="Text Box 1133"/>
                        <wps:cNvSpPr txBox="1">
                          <a:spLocks noChangeArrowheads="1"/>
                        </wps:cNvSpPr>
                        <wps:spPr bwMode="auto">
                          <a:xfrm>
                            <a:off x="416220" y="788625"/>
                            <a:ext cx="38735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9E19438" w14:textId="16A24D71" w:rsidR="0027172F" w:rsidRDefault="0027172F" w:rsidP="00E74471">
                              <w:pPr>
                                <w:pStyle w:val="aa"/>
                                <w:spacing w:before="0" w:beforeAutospacing="0" w:after="0" w:afterAutospacing="0"/>
                                <w:ind w:firstLine="123"/>
                                <w:jc w:val="both"/>
                              </w:pPr>
                              <w:r>
                                <w:rPr>
                                  <w:rFonts w:ascii="Times New Roman" w:hAnsi="Times New Roman"/>
                                  <w:sz w:val="21"/>
                                  <w:szCs w:val="21"/>
                                </w:rPr>
                                <w:t>e3</w:t>
                              </w:r>
                            </w:p>
                          </w:txbxContent>
                        </wps:txbx>
                        <wps:bodyPr rot="0" vert="horz" wrap="none" lIns="91440" tIns="45720" rIns="91440" bIns="45720" anchor="t" anchorCtr="0" upright="1">
                          <a:noAutofit/>
                        </wps:bodyPr>
                      </wps:wsp>
                      <wps:wsp>
                        <wps:cNvPr id="1015" name="Text Box 1133"/>
                        <wps:cNvSpPr txBox="1">
                          <a:spLocks noChangeArrowheads="1"/>
                        </wps:cNvSpPr>
                        <wps:spPr bwMode="auto">
                          <a:xfrm>
                            <a:off x="470965" y="291314"/>
                            <a:ext cx="30543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EFD4D78" w14:textId="190D9D74" w:rsidR="0027172F" w:rsidRDefault="0027172F" w:rsidP="00E74471">
                              <w:pPr>
                                <w:pStyle w:val="aa"/>
                                <w:spacing w:before="0" w:beforeAutospacing="0" w:after="0" w:afterAutospacing="0"/>
                                <w:ind w:firstLine="123"/>
                                <w:jc w:val="both"/>
                              </w:pPr>
                              <w:r>
                                <w:rPr>
                                  <w:rFonts w:ascii="Times New Roman" w:hAnsi="Times New Roman"/>
                                  <w:sz w:val="21"/>
                                  <w:szCs w:val="21"/>
                                </w:rPr>
                                <w:t>f</w:t>
                              </w:r>
                            </w:p>
                          </w:txbxContent>
                        </wps:txbx>
                        <wps:bodyPr rot="0" vert="horz" wrap="none" lIns="91440" tIns="45720" rIns="91440" bIns="45720" anchor="t" anchorCtr="0" upright="1">
                          <a:noAutofit/>
                        </wps:bodyPr>
                      </wps:wsp>
                      <wps:wsp>
                        <wps:cNvPr id="1016" name="Text Box 1133"/>
                        <wps:cNvSpPr txBox="1">
                          <a:spLocks noChangeArrowheads="1"/>
                        </wps:cNvSpPr>
                        <wps:spPr bwMode="auto">
                          <a:xfrm>
                            <a:off x="460670" y="1323189"/>
                            <a:ext cx="32829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0CE679" w14:textId="53478A52" w:rsidR="0027172F" w:rsidRDefault="0027172F" w:rsidP="00E74471">
                              <w:pPr>
                                <w:pStyle w:val="aa"/>
                                <w:spacing w:before="0" w:beforeAutospacing="0" w:after="0" w:afterAutospacing="0"/>
                                <w:ind w:firstLine="123"/>
                                <w:jc w:val="both"/>
                              </w:pPr>
                              <w:r>
                                <w:rPr>
                                  <w:rFonts w:ascii="Times New Roman" w:hAnsi="Times New Roman"/>
                                  <w:sz w:val="21"/>
                                  <w:szCs w:val="21"/>
                                </w:rPr>
                                <w:t>g</w:t>
                              </w:r>
                            </w:p>
                          </w:txbxContent>
                        </wps:txbx>
                        <wps:bodyPr rot="0" vert="horz" wrap="none" lIns="91440" tIns="45720" rIns="91440" bIns="45720" anchor="t" anchorCtr="0" upright="1">
                          <a:noAutofit/>
                        </wps:bodyPr>
                      </wps:wsp>
                      <wps:wsp>
                        <wps:cNvPr id="1017" name="Text Box 1133"/>
                        <wps:cNvSpPr txBox="1">
                          <a:spLocks noChangeArrowheads="1"/>
                        </wps:cNvSpPr>
                        <wps:spPr bwMode="auto">
                          <a:xfrm>
                            <a:off x="1994490" y="1405890"/>
                            <a:ext cx="32829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CB88AC7" w14:textId="51B34178" w:rsidR="0027172F" w:rsidRDefault="0027172F" w:rsidP="00E74471">
                              <w:pPr>
                                <w:pStyle w:val="aa"/>
                                <w:spacing w:before="0" w:beforeAutospacing="0" w:after="0" w:afterAutospacing="0"/>
                                <w:ind w:firstLine="123"/>
                                <w:jc w:val="both"/>
                              </w:pPr>
                              <w:r>
                                <w:rPr>
                                  <w:rFonts w:ascii="Times New Roman" w:hAnsi="Times New Roman"/>
                                  <w:sz w:val="21"/>
                                  <w:szCs w:val="21"/>
                                </w:rPr>
                                <w:t>h</w:t>
                              </w:r>
                            </w:p>
                          </w:txbxContent>
                        </wps:txbx>
                        <wps:bodyPr rot="0" vert="horz" wrap="none" lIns="91440" tIns="45720" rIns="91440" bIns="45720" anchor="t" anchorCtr="0" upright="1">
                          <a:noAutofit/>
                        </wps:bodyPr>
                      </wps:wsp>
                      <wps:wsp>
                        <wps:cNvPr id="1018" name="Text Box 1133"/>
                        <wps:cNvSpPr txBox="1">
                          <a:spLocks noChangeArrowheads="1"/>
                        </wps:cNvSpPr>
                        <wps:spPr bwMode="auto">
                          <a:xfrm>
                            <a:off x="1599860" y="1405890"/>
                            <a:ext cx="38735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AC8E7D4" w14:textId="3B44F858" w:rsidR="0027172F" w:rsidRDefault="0027172F" w:rsidP="00E74471">
                              <w:pPr>
                                <w:pStyle w:val="aa"/>
                                <w:spacing w:before="0" w:beforeAutospacing="0" w:after="0" w:afterAutospacing="0"/>
                                <w:ind w:firstLine="123"/>
                                <w:jc w:val="both"/>
                              </w:pPr>
                              <w:r>
                                <w:rPr>
                                  <w:rFonts w:ascii="Times New Roman" w:hAnsi="Times New Roman"/>
                                  <w:sz w:val="21"/>
                                  <w:szCs w:val="21"/>
                                </w:rPr>
                                <w:t>e4</w:t>
                              </w:r>
                            </w:p>
                          </w:txbxContent>
                        </wps:txbx>
                        <wps:bodyPr rot="0" vert="horz" wrap="none" lIns="91440" tIns="45720" rIns="91440" bIns="45720" anchor="t" anchorCtr="0" upright="1">
                          <a:noAutofit/>
                        </wps:bodyPr>
                      </wps:wsp>
                      <wps:wsp>
                        <wps:cNvPr id="1019" name="Oval 1147"/>
                        <wps:cNvSpPr>
                          <a:spLocks noChangeArrowheads="1"/>
                        </wps:cNvSpPr>
                        <wps:spPr bwMode="auto">
                          <a:xfrm>
                            <a:off x="1860550" y="1418484"/>
                            <a:ext cx="44450" cy="43815"/>
                          </a:xfrm>
                          <a:prstGeom prst="ellipse">
                            <a:avLst/>
                          </a:prstGeom>
                          <a:solidFill>
                            <a:srgbClr val="FF0000"/>
                          </a:solidFill>
                          <a:ln w="3175" algn="ctr">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Text Box 1133"/>
                        <wps:cNvSpPr txBox="1">
                          <a:spLocks noChangeArrowheads="1"/>
                        </wps:cNvSpPr>
                        <wps:spPr bwMode="auto">
                          <a:xfrm>
                            <a:off x="1628570" y="1227750"/>
                            <a:ext cx="65087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DF59E5" w14:textId="3DE2D028" w:rsidR="0027172F" w:rsidRDefault="0027172F" w:rsidP="00E74471">
                              <w:pPr>
                                <w:pStyle w:val="aa"/>
                                <w:spacing w:before="0" w:beforeAutospacing="0" w:after="0" w:afterAutospacing="0"/>
                                <w:ind w:firstLine="123"/>
                                <w:jc w:val="both"/>
                              </w:pPr>
                              <w:r w:rsidRPr="00E74471">
                                <w:rPr>
                                  <w:rFonts w:ascii="Times New Roman" w:hAnsi="Times New Roman"/>
                                  <w:noProof/>
                                  <w:sz w:val="21"/>
                                  <w:szCs w:val="21"/>
                                </w:rPr>
                                <w:drawing>
                                  <wp:inline distT="0" distB="0" distL="0" distR="0" wp14:anchorId="480C38BE" wp14:editId="42A7E401">
                                    <wp:extent cx="352425" cy="333375"/>
                                    <wp:effectExtent l="0" t="0" r="0" b="0"/>
                                    <wp:docPr id="1561" name="图片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52425" cy="333375"/>
                                            </a:xfrm>
                                            <a:prstGeom prst="rect">
                                              <a:avLst/>
                                            </a:prstGeom>
                                            <a:noFill/>
                                            <a:ln>
                                              <a:noFill/>
                                            </a:ln>
                                          </pic:spPr>
                                        </pic:pic>
                                      </a:graphicData>
                                    </a:graphic>
                                  </wp:inline>
                                </w:drawing>
                              </w:r>
                              <w:r>
                                <w:rPr>
                                  <w:rFonts w:ascii="Times New Roman" w:hAnsi="Times New Roman"/>
                                  <w:sz w:val="21"/>
                                  <w:szCs w:val="21"/>
                                </w:rPr>
                                <w:t>i</w:t>
                              </w:r>
                            </w:p>
                          </w:txbxContent>
                        </wps:txbx>
                        <wps:bodyPr rot="0" vert="horz" wrap="none" lIns="91440" tIns="45720" rIns="91440" bIns="45720" anchor="t" anchorCtr="0" upright="1">
                          <a:noAutofit/>
                        </wps:bodyPr>
                      </wps:wsp>
                      <wps:wsp>
                        <wps:cNvPr id="1022" name="Text Box 1133"/>
                        <wps:cNvSpPr txBox="1">
                          <a:spLocks noChangeArrowheads="1"/>
                        </wps:cNvSpPr>
                        <wps:spPr bwMode="auto">
                          <a:xfrm>
                            <a:off x="2372950" y="788625"/>
                            <a:ext cx="29845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ABB5A5" w14:textId="43C9013F" w:rsidR="0027172F" w:rsidRDefault="0027172F" w:rsidP="00E74471">
                              <w:pPr>
                                <w:pStyle w:val="aa"/>
                                <w:spacing w:before="0" w:beforeAutospacing="0" w:after="0" w:afterAutospacing="0"/>
                                <w:ind w:firstLine="123"/>
                                <w:jc w:val="both"/>
                              </w:pPr>
                              <w:r>
                                <w:rPr>
                                  <w:rFonts w:ascii="Times New Roman" w:hAnsi="Times New Roman"/>
                                  <w:sz w:val="21"/>
                                  <w:szCs w:val="21"/>
                                </w:rPr>
                                <w:t>j</w:t>
                              </w:r>
                            </w:p>
                          </w:txbxContent>
                        </wps:txbx>
                        <wps:bodyPr rot="0" vert="horz" wrap="none" lIns="91440" tIns="45720" rIns="91440" bIns="45720" anchor="t" anchorCtr="0" upright="1">
                          <a:noAutofit/>
                        </wps:bodyPr>
                      </wps:wsp>
                      <wps:wsp>
                        <wps:cNvPr id="1023" name="Text Box 1133"/>
                        <wps:cNvSpPr txBox="1">
                          <a:spLocks noChangeArrowheads="1"/>
                        </wps:cNvSpPr>
                        <wps:spPr bwMode="auto">
                          <a:xfrm>
                            <a:off x="2372950" y="282764"/>
                            <a:ext cx="328295"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43FAE6" w14:textId="73B8F509" w:rsidR="0027172F" w:rsidRDefault="0027172F" w:rsidP="00E74471">
                              <w:pPr>
                                <w:pStyle w:val="aa"/>
                                <w:spacing w:before="0" w:beforeAutospacing="0" w:after="0" w:afterAutospacing="0"/>
                                <w:ind w:firstLine="123"/>
                                <w:jc w:val="both"/>
                              </w:pPr>
                              <w:r>
                                <w:rPr>
                                  <w:rFonts w:ascii="Times New Roman" w:hAnsi="Times New Roman"/>
                                  <w:sz w:val="21"/>
                                  <w:szCs w:val="21"/>
                                </w:rPr>
                                <w:t>k</w:t>
                              </w:r>
                            </w:p>
                          </w:txbxContent>
                        </wps:txbx>
                        <wps:bodyPr rot="0" vert="horz" wrap="none" lIns="91440" tIns="45720" rIns="91440" bIns="45720" anchor="t" anchorCtr="0" upright="1">
                          <a:noAutofit/>
                        </wps:bodyPr>
                      </wps:wsp>
                      <wps:wsp>
                        <wps:cNvPr id="946" name="Text Box 1133"/>
                        <wps:cNvSpPr txBox="1">
                          <a:spLocks noChangeArrowheads="1"/>
                        </wps:cNvSpPr>
                        <wps:spPr bwMode="auto">
                          <a:xfrm>
                            <a:off x="1657010" y="1204645"/>
                            <a:ext cx="298450" cy="267335"/>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EE0BFD" w14:textId="6F7F770C" w:rsidR="0027172F" w:rsidRDefault="0027172F" w:rsidP="005D2C58">
                              <w:pPr>
                                <w:pStyle w:val="aa"/>
                                <w:spacing w:before="0" w:beforeAutospacing="0" w:after="0" w:afterAutospacing="0"/>
                                <w:ind w:firstLine="123"/>
                                <w:jc w:val="both"/>
                              </w:pPr>
                              <w:r>
                                <w:rPr>
                                  <w:rFonts w:ascii="Times New Roman" w:hAnsi="Times New Roman"/>
                                  <w:sz w:val="21"/>
                                  <w:szCs w:val="21"/>
                                </w:rPr>
                                <w:t>i</w:t>
                              </w:r>
                            </w:p>
                          </w:txbxContent>
                        </wps:txbx>
                        <wps:bodyPr rot="0" vert="horz" wrap="none" lIns="91440" tIns="45720" rIns="91440" bIns="45720" anchor="t" anchorCtr="0" upright="1">
                          <a:noAutofit/>
                        </wps:bodyPr>
                      </wps:wsp>
                    </wpc:wpc>
                  </a:graphicData>
                </a:graphic>
                <wp14:sizeRelH relativeFrom="margin">
                  <wp14:pctWidth>0</wp14:pctWidth>
                </wp14:sizeRelH>
                <wp14:sizeRelV relativeFrom="margin">
                  <wp14:pctHeight>0</wp14:pctHeight>
                </wp14:sizeRelV>
              </wp:anchor>
            </w:drawing>
          </mc:Choice>
          <mc:Fallback>
            <w:pict>
              <v:group w14:anchorId="314E608B" id="画布 1501" o:spid="_x0000_s1773" editas="canvas" style="position:absolute;left:0;text-align:left;margin-left:88.6pt;margin-top:0;width:4in;height:137.2pt;z-index:-251613696;mso-position-horizontal-relative:text;mso-position-vertical-relative:text;mso-width-relative:margin;mso-height-relative:margin" coordsize="36576,17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qcW8wsAAM6eAAAOAAAAZHJzL2Uyb0RvYy54bWzsXdtu28oVfS/QfyD07pgzvAtRDmwnbgvk&#10;nARN2jzTFGURpUiVpC3lFP2F/kCBFijQAgX62NeiX9Omn9G1Z3gTJas+jh3LzU4QhRLJITncs2Zf&#10;1t7z/Jv1IjWu46JM8mwyEs/MkRFnUT5NssvJ6Bfvz4/8kVFWYTYN0zyLJ6OPcTn65sWPf/R8tRzH&#10;Mp/n6TQuDDSSlePVcjKaV9VyfHxcRvN4EZbP8mWcYecsLxZhha/F5fG0CFdofZEeS9N0j1d5MV0W&#10;eRSXJX59qXeOXqj2Z7M4qt7MZmVcGelkhHur1GehPi/o8/jF83B8WYTLeRLVtxHe4S4WYZLhom1T&#10;L8MqNK6KZKupRRIVeZnPqmdRvjjOZ7MkitUz4GmEOXiaszC7Dkv1MBF6p7lBbN1juxeX6AM0OV7h&#10;ZcRqG6+iXLYvpfy8i72bh8tYPUM5jr67flsYyXQyglhk4QIC8emPf/3XP/5k+PQmVkt1yLvl26L+&#10;VmKTunU9Kxb0PzrMWONsKxAWXufHych2ncC39XuM15URYbfwhO2Y2B/hgMATjqNe9HHXzrIoq5/E&#10;+cKgjcmogJyo1xdevy4rXBuHNofQZbP8PElT/B6O04w+yzxNpvSb+lJcXpylhXEdQsjOz038oftB&#10;G73D8I1OPaZn1E+ltqqPaayb/Xk8Q8/g7qW6EzUC4rbZMIrirBJ61zycxvpqeMruYjRm6Ax16TRD&#10;g9TyDHfZtl030BypG2na1vdcH0+nxmoAtSeb+25Mn9yeoa6cZ1V78iLJ8mJXAymeqr6yPr7pJN01&#10;1EsX+fQj5KbI9fAtl9F5gvf2Oiyrt2GB8YpXDQzC3nlefD8yVhjPk1H566uwiEdG+rMMIhwI2yYA&#10;UF9sx5P4UvT3XPT3ZFeLsxxvUwC9lpHapOOrtNmcFfniA6DnhK6KXWEW4dqTUVQVzZezSuMMwCuK&#10;T07UYRj0y7B6nb2jIaxfBsnZ+/WHsFjWwlhBjL/Lm2ETjgcyqY+l/s3yk6sqnyVKYLt+qvsPQ1iP&#10;qAcfy8JpBvMbDAFDCNujN0p3hAFPo5nutly+zqNflUaWn83D7DI+KYp8NY/DKV6OloCNE+gLjRPj&#10;YvVtPgVQhHhWJT9DLJCBa+IOCAtsN7AGWGDbgAKNBLbl41a1rDWNNKO87vs4TZNlSXC11e8EF+o5&#10;fvDQp5FvrCYjS3i4zzC9xExJcrLd2ua4rNZaQtKrBbpAj1VBA76etvA7Jjf9e4s4TRMKBHr4E46L&#10;/Cqb4unDMfX6q3q7CpNUb9cI1Qx7DYT4tq6wSacRvKo57Tcn547poTuPPM+xjmzrlXl06p+fHZ2c&#10;Cdf1Xp2enb4Sv6XnE/Z4nkyncfZKQUnZTLHCvt2kUk/2enJsJ1mNMvVd5VdVXLybT1fGNCEst5xA&#10;YthOE4w+6enu6nU6ociHpJqr8UVjUr2FPoL7Jv2t5aRtXfVn78LHW8+mj1ijq9CTTa8N8H6AZPcL&#10;Wg0GVUMEuloWyeUcfaPl6VBwQ7qPihtmIH2NG8I2/cAJ6JVrKSclgoGj0W8YONSszsBxKMBh248J&#10;HNIRtnShU5DG4bg2A0fP7GCNgzUODI0D1Tho1Gq3w2NYKtKxbAeaJQEHqxywCNlWYVvlidgqrnxM&#10;5BCeZds1crCTg4GDnRyjp+LkELawHhM6+taKj1iIzW6OLkjC1gpbK4drrSCI+ahah5RWYNWhFcCY&#10;bw/jrOwiZRdpP6DFsZXDicnawaM6SYVtBZKxA/FFHW9mXwfHZZ+MyeLIVu/49Pu///t3f/7PP/+A&#10;z09/+4shaB9EuuZqnGU1uaM6W2eK2EVkEEVjUhwQFf4GCUQf13A6KMzaEDAaRpfrOXbN4nAsy1GM&#10;kC4Ya7lCkP+DCF0UcwkUXwxx9qaZAY8jTbK9JI5dLK7GG6kJFUS+qIduR/i4PYnrFkSr3QytW5Cs&#10;vjRDq+uK2X6GFvUXveMvST2S7TS3Q1QVF+hGUSX+gRLVDfrRblE1ZiAG/bJhUDRCKxwv0EIbmGAh&#10;Dk1rIaE/a6F1TMeRekiw0H4JWuFhCy2Epqa/buOroqgNhDbOpg3AkidaSa0S7v0Au1NqhZS+J2us&#10;DcDjGogt5DRosVYEYJzVQMhYC5pwS2i9BVDfgQ172GLbErZ2YK27Qy3oiS0cj0DqO2gGfXHdhbIS&#10;bgki85Jq4AjgrNJPWDVohU93+tcort4elO1TlGnKr3VaTc3XU7RCz58O5nxh+5brYCBA3HaJoy0F&#10;YnW1phoEQjB6qjQEFkfZ5bxsT/r9/JcbxJGsplrxFJ7nK9WSMM80pTcgvQvw07zGXDIDB7xzbcvw&#10;FP61T+HBHkxUiuDNmifBmprA1VR/F80zMClhSTMnPeCoAuHOyncdywNeaivfAtLyVM7YOcUE7Fh7&#10;HFLYV0/eraMJ3LLOIaWiaEpuLToQ4tYZU61Iq113EGkpQekjnxc5pgLLdwYiDWgOHOxWmYiuNGF3&#10;MRLTO/jqfQBWSwvZNqawb1uke2KrI8OdTO8X3L7igDRIp7b9d2mvlgWfVWNM2a6pb4SNKRZX5FXe&#10;6LLSOZc9xaEW3i1jauhAlYBHWSdyBxay9QauKOkGPuVMatvedJDBy+jJ6DkKXGR4agfqe8pKPc3X&#10;SDveQE1KOzaqNfY0BvxDJSDDxPc8q/YIOIFpDYTY8j2rSUG24Dv43GIEG6S1sp+5eq7+6OTldDkP&#10;B6nB+lCVnrrRhg6GtTUO6iBXM0fvywMOhLTNUxkcnbu+d2Sf285R4Jn+kSmCU2Rlw+X38nwzD/g1&#10;AnOfnwR8ANnUiwRpx0aaLFCNQpPogEw3p1a3idDUAU2GsFJGOalaqYIqm/tuSdXV+mINwxTjXEfY&#10;aCL6n4nWGcrR3K02xFNLsw4oy/lQwDKQMiAwhLnkeYiJqgm98wBY0gQRQE/4jJWMlYyV91yAooeV&#10;rcuZsbItSxX4bYjzABTLXqAe+aKOD8tcKRmk8lKJCkv6QFNGS1VhhjVL1izHD4eWbWyE0bJFS1CD&#10;Wr/8YyTUC1dIp67EIS0/GDKZHjg/5RaE0f+H0l/kcSOTSnvzbmVcfU7pvadmXiE4tSemqp1Bd3CN&#10;YmZvytpJsEyDgVPJN52WEC1NEPY4rsShUhUqpSqXN3FLtf98vzT2o0Wu5UEKlbUORslWcFMIx27i&#10;9SKQxPBj9zy75xGvt1v//HZwE/sgJT9ACG0zIJ8QXEYItluuYp90LiOq4tew7CXcR4JTQxgJCQlN&#10;s42wH4Atb7mWS9BMjD2XCsEOLHn2e26ESDhGVFeR5RiR6oj7ixFhrqinH7bk+5Z8y+84ALDs2fWo&#10;9O9tR4nY78lo2ZQW54g68gKaIuiaWnCPaNkq64yWPbTsanodAFpaNqrz1AbSDiud+Ue9dQg4SsRR&#10;ogdEyzYVgdGyj5YHpFvawoWXSBOQfN/V+RidN4nBksGyW9mFVcuHVC3bJBcGyz5YQpM7FLamjYwM&#10;t9YsseKeGKQZozikbWE3pWcwW5PZmszWfDg7XA29W5Evvh5muzDFAdE1kS7pUtEFgKGwpCX8AWWD&#10;2ZqsWrJq+YCLK3bcdiglHONpORb1kstAy7Yg0gF4LYPAtinVnOCSye2cNrlzRdqNKBenTdYr3d57&#10;kKet3ceWeN8Sbwt2HQBcOgFyk/bBJWeZbypXzCBiBpFeGPze4bKtHclw2YfLNg3iUXKBgI6UTq71&#10;SV6shhec4AUnqieyuKYwZZsvcACqlouMgsaRhwpVW/RD1zHbqlQc9uCwB4c9Hi7swUUqaB2bOlmq&#10;deR16/M8PlxKy+tK+uxg1EgsjEJ6GQeJp3HG9EOmHz4g/ZCLVOxEywPKA+yjJar3eO6QUsMlfdiN&#10;x1EPH2FiCuGiFumD6ZZdMQR247VuvMA+IEaNcGGHU4EJihFL03axQuRG2nRft5Suh3Uja6G5YZ2T&#10;Aqt/6PK417qsLeSrWTmSEm03yuJyad3LbDKKqkL12GbXbJc+ou5Lrxbf5lNddRjp97TUh3pd+P3N&#10;bDaoRtw0oQb5RutcWtcI06bvH3dN7Y5S01XteBpoiZJV0Rj/lHhdFuFynkQvwyrsf8f2ajmOZT7P&#10;02lcvPgvAAAA//8DAFBLAwQUAAYACAAAACEAilw+utwAAAAIAQAADwAAAGRycy9kb3ducmV2Lnht&#10;bEyPwU7DMBBE70j8g7VI3KjT0JIqxKkAKSckJEIv3Nx4iaPa6xC7beDrWU5wHM1o5k21nb0TJ5zi&#10;EEjBcpGBQOqCGahXsHtrbjYgYtJktAuECr4wwra+vKh0acKZXvHUpl5wCcVSK7ApjaWUsbPodVyE&#10;EYm9jzB5nVhOvTSTPnO5dzLPsjvp9UC8YPWITxa7Q3v0vCufTbPOPr9f/OPm0KB1u/Z9qdT11fxw&#10;DyLhnP7C8IvP6FAz0z4cyUThWBdFzlEF/IjtYn3Lcq8gL1YrkHUl/x+ofwAAAP//AwBQSwECLQAU&#10;AAYACAAAACEAtoM4kv4AAADhAQAAEwAAAAAAAAAAAAAAAAAAAAAAW0NvbnRlbnRfVHlwZXNdLnht&#10;bFBLAQItABQABgAIAAAAIQA4/SH/1gAAAJQBAAALAAAAAAAAAAAAAAAAAC8BAABfcmVscy8ucmVs&#10;c1BLAQItABQABgAIAAAAIQCfiqcW8wsAAM6eAAAOAAAAAAAAAAAAAAAAAC4CAABkcnMvZTJvRG9j&#10;LnhtbFBLAQItABQABgAIAAAAIQCKXD663AAAAAgBAAAPAAAAAAAAAAAAAAAAAE0OAABkcnMvZG93&#10;bnJldi54bWxQSwUGAAAAAAQABADzAAAAVg8AAAAA&#10;">
                <v:shape id="_x0000_s1774" type="#_x0000_t75" style="position:absolute;width:36576;height:17424;visibility:visible;mso-wrap-style:square">
                  <v:fill o:detectmouseclick="t"/>
                  <v:path o:connecttype="none"/>
                </v:shape>
                <v:rect id="矩形 8" o:spid="_x0000_s1775" style="position:absolute;left:8391;top:4659;width:17145;height:9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0BJvgAAANoAAAAPAAAAZHJzL2Rvd25yZXYueG1sRE9LawIx&#10;EL4X/A9hhN5q1h5aWY0iolDowfoAr8Nm3F3cTEISdfvvnYPg8eN7zxa969SNYmo9GxiPClDElbct&#10;1waOh83HBFTKyBY7z2TgnxIs5oO3GZbW33lHt32ulYRwKtFAk3MotU5VQw7TyAdi4c4+OswCY61t&#10;xLuEu05/FsWXdtiyNDQYaNVQddlfncwI3V+w1+3leBr3m7i2vwnrb2Peh/1yCipTn1/ip/vHGpCt&#10;ckX8oOcPAAAA//8DAFBLAQItABQABgAIAAAAIQDb4fbL7gAAAIUBAAATAAAAAAAAAAAAAAAAAAAA&#10;AABbQ29udGVudF9UeXBlc10ueG1sUEsBAi0AFAAGAAgAAAAhAFr0LFu/AAAAFQEAAAsAAAAAAAAA&#10;AAAAAAAAHwEAAF9yZWxzLy5yZWxzUEsBAi0AFAAGAAgAAAAhAI6fQEm+AAAA2gAAAA8AAAAAAAAA&#10;AAAAAAAABwIAAGRycy9kb3ducmV2LnhtbFBLBQYAAAAAAwADALcAAADyAgAAAAA=&#10;" filled="f" strokecolor="red" strokeweight="1pt"/>
                <v:oval id="Oval 1147" o:spid="_x0000_s1776" style="position:absolute;left:8296;top:4469;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eDtxAAAANsAAAAPAAAAZHJzL2Rvd25yZXYueG1sRI9Bi8Iw&#10;EIXvwv6HMII3TVWUpTYVWREUBNF1F7wNzWxbtpmUJmr11xtB8DbDe/O+N8m8NZW4UONKywqGgwgE&#10;cWZ1ybmC4/eq/wnCeWSNlWVScCMH8/Sjk2Cs7ZX3dDn4XIQQdjEqKLyvYyldVpBBN7A1cdD+bGPQ&#10;h7XJpW7wGsJNJUdRNJUGSw6EAmv6Kij7P5yNAne7/4yH5zoQdsuNz46/5fZklOp128UMhKfWv82v&#10;67UO9Sfw/CUMINMHAAAA//8DAFBLAQItABQABgAIAAAAIQDb4fbL7gAAAIUBAAATAAAAAAAAAAAA&#10;AAAAAAAAAABbQ29udGVudF9UeXBlc10ueG1sUEsBAi0AFAAGAAgAAAAhAFr0LFu/AAAAFQEAAAsA&#10;AAAAAAAAAAAAAAAAHwEAAF9yZWxzLy5yZWxzUEsBAi0AFAAGAAgAAAAhAPKV4O3EAAAA2wAAAA8A&#10;AAAAAAAAAAAAAAAABwIAAGRycy9kb3ducmV2LnhtbFBLBQYAAAAAAwADALcAAAD4AgAAAAA=&#10;" fillcolor="red" strokecolor="black [3213]" strokeweight=".25pt"/>
                <v:oval id="Oval 1147" o:spid="_x0000_s1777" style="position:absolute;left:8092;top:14089;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QnwwAAANsAAAAPAAAAZHJzL2Rvd25yZXYueG1sRI/disIw&#10;EIXvhX2HMAveadoKItUoyy4LCoKsVsG7oRnbYjMpTdTq05sFwcvD+fk4s0VnanGl1lWWFcTDCARx&#10;bnXFhYJs9zuYgHAeWWNtmRTcycFi/tGbYartjf/ouvWFCCPsUlRQet+kUrq8JINuaBvi4J1sa9AH&#10;2RZSt3gL46aWSRSNpcGKA6HEhr5Lys/bi1Hg7o/9KL40gbD5Wfk8O1Tro1Gq/9l9TUF46vw7/Gov&#10;tYJkDP9fwg+Q8ycAAAD//wMAUEsBAi0AFAAGAAgAAAAhANvh9svuAAAAhQEAABMAAAAAAAAAAAAA&#10;AAAAAAAAAFtDb250ZW50X1R5cGVzXS54bWxQSwECLQAUAAYACAAAACEAWvQsW78AAAAVAQAACwAA&#10;AAAAAAAAAAAAAAAfAQAAX3JlbHMvLnJlbHNQSwECLQAUAAYACAAAACEAzCu0J8MAAADbAAAADwAA&#10;AAAAAAAAAAAAAAAHAgAAZHJzL2Rvd25yZXYueG1sUEsFBgAAAAADAAMAtwAAAPcCAAAAAA==&#10;" fillcolor="red" strokecolor="black [3213]" strokeweight=".25pt"/>
                <v:oval id="Oval 1147" o:spid="_x0000_s1778" style="position:absolute;left:25142;top:4564;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mprwwAAANsAAAAPAAAAZHJzL2Rvd25yZXYueG1sRI9fa8Iw&#10;FMXfB36HcIW9zdQpQ6pRRBk4EGROBd8uzbUtNjclibb105vBYI+H8+fHmS1aU4k7OV9aVjAcJCCI&#10;M6tLzhUcfj7fJiB8QNZYWSYFHXlYzHsvM0y1bfib7vuQizjCPkUFRQh1KqXPCjLoB7Ymjt7FOoMh&#10;SpdL7bCJ46aS70nyIQ2WHAkF1rQqKLvub0aB7x7H0fBWR8Ju/RWyw6ncno1Sr/12OQURqA3/4b/2&#10;RisYj+H3S/wBcv4EAAD//wMAUEsBAi0AFAAGAAgAAAAhANvh9svuAAAAhQEAABMAAAAAAAAAAAAA&#10;AAAAAAAAAFtDb250ZW50X1R5cGVzXS54bWxQSwECLQAUAAYACAAAACEAWvQsW78AAAAVAQAACwAA&#10;AAAAAAAAAAAAAAAfAQAAX3JlbHMvLnJlbHNQSwECLQAUAAYACAAAACEAjmpqa8MAAADbAAAADwAA&#10;AAAAAAAAAAAAAAAHAgAAZHJzL2Rvd25yZXYueG1sUEsFBgAAAAADAAMAtwAAAPcCAAAAAA==&#10;" fillcolor="red" strokecolor="black [3213]" strokeweight=".25pt"/>
                <v:oval id="Oval 1147" o:spid="_x0000_s1779" style="position:absolute;left:25345;top:14089;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DAIwQAAANsAAAAPAAAAZHJzL2Rvd25yZXYueG1sRE9Na8JA&#10;EL0L/odlCt50o0IoqauUiqAglKa20NuQnSah2dmQXU3ir+8cCj0+3vdmN7hG3agLtWcDy0UCirjw&#10;tubSwOX9MH8EFSKyxcYzGRgpwG47nWwws77nN7rlsVQSwiFDA1WMbaZ1KCpyGBa+JRbu23cOo8Cu&#10;1LbDXsJdo1dJkmqHNUtDhS29VFT85FdnIIz3j/Xy2krD6/4Ui8tnff5yxswehucnUJGG+C/+cx+t&#10;gVTWyxf5AXr7CwAA//8DAFBLAQItABQABgAIAAAAIQDb4fbL7gAAAIUBAAATAAAAAAAAAAAAAAAA&#10;AAAAAABbQ29udGVudF9UeXBlc10ueG1sUEsBAi0AFAAGAAgAAAAhAFr0LFu/AAAAFQEAAAsAAAAA&#10;AAAAAAAAAAAAHwEAAF9yZWxzLy5yZWxzUEsBAi0AFAAGAAgAAAAhALrkMAjBAAAA2wAAAA8AAAAA&#10;AAAAAAAAAAAABwIAAGRycy9kb3ducmV2LnhtbFBLBQYAAAAAAwADALcAAAD1AgAAAAA=&#10;" fillcolor="red" strokecolor="black [3213]" strokeweight=".25pt"/>
                <v:oval id="Oval 1147" o:spid="_x0000_s1780" style="position:absolute;left:17344;top:4469;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gvkwwAAANsAAAAPAAAAZHJzL2Rvd25yZXYueG1sRI/disIw&#10;EIXvhX2HMAveadoKItUoyy4LCoKsVsG7oRnbYjMpTdTq05sFwcvD+fk4s0VnanGl1lWWFcTDCARx&#10;bnXFhYJs9zuYgHAeWWNtmRTcycFi/tGbYartjf/ouvWFCCPsUlRQet+kUrq8JINuaBvi4J1sa9AH&#10;2RZSt3gL46aWSRSNpcGKA6HEhr5Lys/bi1Hg7o/9KL40gbD5Wfk8O1Tro1Gq/9l9TUF46vw7/Gov&#10;tYJxAv9fwg+Q8ycAAAD//wMAUEsBAi0AFAAGAAgAAAAhANvh9svuAAAAhQEAABMAAAAAAAAAAAAA&#10;AAAAAAAAAFtDb250ZW50X1R5cGVzXS54bWxQSwECLQAUAAYACAAAACEAWvQsW78AAAAVAQAACwAA&#10;AAAAAAAAAAAAAAAfAQAAX3JlbHMvLnJlbHNQSwECLQAUAAYACAAAACEAJXoL5MMAAADbAAAADwAA&#10;AAAAAAAAAAAAAAAHAgAAZHJzL2Rvd25yZXYueG1sUEsFBgAAAAADAAMAtwAAAPcCAAAAAA==&#10;" fillcolor="red" strokecolor="black [3213]" strokeweight=".25pt"/>
                <v:oval id="Oval 1147" o:spid="_x0000_s1781" style="position:absolute;left:25142;top:8971;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jlBxQAAAN0AAAAPAAAAZHJzL2Rvd25yZXYueG1sRI9Bi8Iw&#10;EIXvwv6HMAveNK2KLNUoiyIoCIvaFbwNzdiWbSaliVr99RtB8DbDe/O+N9N5aypxpcaVlhXE/QgE&#10;cWZ1ybmC9LDqfYFwHlljZZkU3MnBfPbRmWKi7Y13dN37XIQQdgkqKLyvEyldVpBB17c1cdDOtjHo&#10;w9rkUjd4C+GmkoMoGkuDJQdCgTUtCsr+9hejwN0fv8P4UgfCz3Ljs/RYbk9Gqe5n+z0B4an1b/Pr&#10;eq1D/VE8hOc3YQQ5+wcAAP//AwBQSwECLQAUAAYACAAAACEA2+H2y+4AAACFAQAAEwAAAAAAAAAA&#10;AAAAAAAAAAAAW0NvbnRlbnRfVHlwZXNdLnhtbFBLAQItABQABgAIAAAAIQBa9CxbvwAAABUBAAAL&#10;AAAAAAAAAAAAAAAAAB8BAABfcmVscy8ucmVsc1BLAQItABQABgAIAAAAIQAKojlBxQAAAN0AAAAP&#10;AAAAAAAAAAAAAAAAAAcCAABkcnMvZG93bnJldi54bWxQSwUGAAAAAAMAAwC3AAAA+QIAAAAA&#10;" fillcolor="red" strokecolor="black [3213]" strokeweight=".25pt"/>
                <v:oval id="Oval 1147" o:spid="_x0000_s1782" style="position:absolute;left:22393;top:14184;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CUaxwAAAN0AAAAPAAAAZHJzL2Rvd25yZXYueG1sRI9Ba8JA&#10;EIXvBf/DMoK3uom2UqJrEEVoQShaW/A2ZMckmJ0N2dUk/fVuoeBthvfmfW8WaWcqcaPGlZYVxOMI&#10;BHFmdcm5guPX9vkNhPPIGivLpKAnB+ly8LTARNuW93Q7+FyEEHYJKii8rxMpXVaQQTe2NXHQzrYx&#10;6MPa5FI32IZwU8lJFM2kwZIDocCa1gVll8PVKHD97/c0vtaB8Ln58Nnxp9ydjFKjYbeag/DU+Yf5&#10;//pdh/ovrxP4+yaMIJd3AAAA//8DAFBLAQItABQABgAIAAAAIQDb4fbL7gAAAIUBAAATAAAAAAAA&#10;AAAAAAAAAAAAAABbQ29udGVudF9UeXBlc10ueG1sUEsBAi0AFAAGAAgAAAAhAFr0LFu/AAAAFQEA&#10;AAsAAAAAAAAAAAAAAAAAHwEAAF9yZWxzLy5yZWxzUEsBAi0AFAAGAAgAAAAhAPOEJRrHAAAA3QAA&#10;AA8AAAAAAAAAAAAAAAAABwIAAGRycy9kb3ducmV2LnhtbFBLBQYAAAAAAwADALcAAAD7AgAAAAA=&#10;" fillcolor="red" strokecolor="black [3213]" strokeweight=".25pt"/>
                <v:oval id="Oval 1147" o:spid="_x0000_s1783" style="position:absolute;left:14392;top:14184;width:444;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KJvxwAAAN0AAAAPAAAAZHJzL2Rvd25yZXYueG1sRI9Ba8JA&#10;EIXvBf/DMoK3uolKsdE1iCJYKBRtWvA2ZMckmJ0N2Y3G/vpuoeBthvfmfW+WaW9qcaXWVZYVxOMI&#10;BHFudcWFguxz9zwH4TyyxtoyKbiTg3Q1eFpiou2ND3Q9+kKEEHYJKii9bxIpXV6SQTe2DXHQzrY1&#10;6MPaFlK3eAvhppaTKHqRBisOhBIb2pSUX46dUeDuP1/TuGsC4WP75vPsu3o/GaVGw369AOGp9w/z&#10;//Veh/qz1xn8fRNGkKtfAAAA//8DAFBLAQItABQABgAIAAAAIQDb4fbL7gAAAIUBAAATAAAAAAAA&#10;AAAAAAAAAAAAAABbQ29udGVudF9UeXBlc10ueG1sUEsBAi0AFAAGAAgAAAAhAFr0LFu/AAAAFQEA&#10;AAsAAAAAAAAAAAAAAAAAHwEAAF9yZWxzLy5yZWxzUEsBAi0AFAAGAAgAAAAhAOiYom/HAAAA3QAA&#10;AA8AAAAAAAAAAAAAAAAABwIAAGRycy9kb3ducmV2LnhtbFBLBQYAAAAAAwADALcAAAD7AgAAAAA=&#10;" fillcolor="red" strokecolor="black [3213]" strokeweight=".25pt"/>
                <v:line id="直接连接符 1522" o:spid="_x0000_s1784" style="position:absolute;visibility:visible;mso-wrap-style:square" from="8675,4533" to="12287,9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gCxAAAAN0AAAAPAAAAZHJzL2Rvd25yZXYueG1sRE/fa8Iw&#10;EH4f7H8IN9jbTC041mqUIQxkPojVwR6P5mzKmkvaZFr/ezMQ9nYf389brEbbiTMNoXWsYDrJQBDX&#10;TrfcKDgePl7eQISIrLFzTAquFGC1fHxYYKndhfd0rmIjUgiHEhWYGH0pZagNWQwT54kTd3KDxZjg&#10;0Eg94CWF207mWfYqLbacGgx6Whuqf6pfq6D/rKvtrJl++Y1fm12PRf9dFEo9P43vcxCRxvgvvrs3&#10;Os2f5Tn8fZNOkMsbAAAA//8DAFBLAQItABQABgAIAAAAIQDb4fbL7gAAAIUBAAATAAAAAAAAAAAA&#10;AAAAAAAAAABbQ29udGVudF9UeXBlc10ueG1sUEsBAi0AFAAGAAgAAAAhAFr0LFu/AAAAFQEAAAsA&#10;AAAAAAAAAAAAAAAAHwEAAF9yZWxzLy5yZWxzUEsBAi0AFAAGAAgAAAAhAH9OaALEAAAA3QAAAA8A&#10;AAAAAAAAAAAAAAAABwIAAGRycy9kb3ducmV2LnhtbFBLBQYAAAAAAwADALcAAAD4AgAAAAA=&#10;" strokecolor="black [3213]" strokeweight=".5pt">
                  <v:stroke joinstyle="miter"/>
                </v:line>
                <v:line id="直接连接符 1524" o:spid="_x0000_s1785" style="position:absolute;flip:y;visibility:visible;mso-wrap-style:square" from="8157,9098" to="12287,14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qrjwwAAAN0AAAAPAAAAZHJzL2Rvd25yZXYueG1sRE9NawIx&#10;EL0L/ocwgreaVdoiq1FkQeuhl6qIx2Ez7q4mkyWJuu2vbwoFb/N4nzNfdtaIO/nQOFYwHmUgiEun&#10;G64UHPbrlymIEJE1Gsek4JsCLBf93hxz7R78RfddrEQK4ZCjgjrGNpcylDVZDCPXEifu7LzFmKCv&#10;pPb4SOHWyEmWvUuLDaeGGlsqaiqvu5tVUJjjqfvYeI7Hy8/59knr4mKMUsNBt5qBiNTFp/jfvdVp&#10;/tvkFf6+SSfIxS8AAAD//wMAUEsBAi0AFAAGAAgAAAAhANvh9svuAAAAhQEAABMAAAAAAAAAAAAA&#10;AAAAAAAAAFtDb250ZW50X1R5cGVzXS54bWxQSwECLQAUAAYACAAAACEAWvQsW78AAAAVAQAACwAA&#10;AAAAAAAAAAAAAAAfAQAAX3JlbHMvLnJlbHNQSwECLQAUAAYACAAAACEAcEKq48MAAADdAAAADwAA&#10;AAAAAAAAAAAAAAAHAgAAZHJzL2Rvd25yZXYueG1sUEsFBgAAAAADAAMAtwAAAPcCAAAAAA==&#10;" strokecolor="black [3213]" strokeweight=".5pt">
                  <v:stroke joinstyle="miter"/>
                </v:line>
                <v:line id="直接连接符 1525" o:spid="_x0000_s1786" style="position:absolute;flip:y;visibility:visible;mso-wrap-style:square" from="12287,4907" to="17567,9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g94wgAAAN0AAAAPAAAAZHJzL2Rvd25yZXYueG1sRE9NawIx&#10;EL0X/A9hBG81q6CU1SiyoO3BS62Ix2Ez7q4mkyWJuvrrG6HQ2zze58yXnTXiRj40jhWMhhkI4tLp&#10;hisF+5/1+weIEJE1Gsek4EEBlove2xxz7e78TbddrEQK4ZCjgjrGNpcylDVZDEPXEifu5LzFmKCv&#10;pPZ4T+HWyHGWTaXFhlNDjS0VNZWX3dUqKMzh2H1uPMfD+Xm6bmldnI1RatDvVjMQkbr4L/5zf+k0&#10;fzKewOubdIJc/AIAAP//AwBQSwECLQAUAAYACAAAACEA2+H2y+4AAACFAQAAEwAAAAAAAAAAAAAA&#10;AAAAAAAAW0NvbnRlbnRfVHlwZXNdLnhtbFBLAQItABQABgAIAAAAIQBa9CxbvwAAABUBAAALAAAA&#10;AAAAAAAAAAAAAB8BAABfcmVscy8ucmVsc1BLAQItABQABgAIAAAAIQAfDg94wgAAAN0AAAAPAAAA&#10;AAAAAAAAAAAAAAcCAABkcnMvZG93bnJldi54bWxQSwUGAAAAAAMAAwC3AAAA9gIAAAAA&#10;" strokecolor="black [3213]" strokeweight=".5pt">
                  <v:stroke joinstyle="miter"/>
                </v:line>
                <v:line id="直接连接符 1526" o:spid="_x0000_s1787" style="position:absolute;visibility:visible;mso-wrap-style:square" from="12287,9098" to="14771,14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W4BwwAAAN0AAAAPAAAAZHJzL2Rvd25yZXYueG1sRE/fa8Iw&#10;EH4f7H8IN/BtpgrK2hllCAOZD2LdYI9HczbF5pI2mdb/3gjC3u7j+3mL1WBbcaY+NI4VTMYZCOLK&#10;6YZrBd+Hz9c3ECEia2wdk4IrBVgtn58WWGh34T2dy1iLFMKhQAUmRl9IGSpDFsPYeeLEHV1vMSbY&#10;11L3eEnhtpXTLJtLiw2nBoOe1oaqU/lnFXRfVbmd1ZMfv/Frs+sw737zXKnRy/DxDiLSEP/FD/dG&#10;p/mz6Rzu36QT5PIGAAD//wMAUEsBAi0AFAAGAAgAAAAhANvh9svuAAAAhQEAABMAAAAAAAAAAAAA&#10;AAAAAAAAAFtDb250ZW50X1R5cGVzXS54bWxQSwECLQAUAAYACAAAACEAWvQsW78AAAAVAQAACwAA&#10;AAAAAAAAAAAAAAAfAQAAX3JlbHMvLnJlbHNQSwECLQAUAAYACAAAACEAAHVuAcMAAADdAAAADwAA&#10;AAAAAAAAAAAAAAAHAgAAZHJzL2Rvd25yZXYueG1sUEsFBgAAAAADAAMAtwAAAPcCAAAAAA==&#10;" strokecolor="black [3213]" strokeweight=".5pt">
                  <v:stroke joinstyle="miter"/>
                </v:line>
                <v:line id="直接连接符 1527" o:spid="_x0000_s1788" style="position:absolute;flip:x;visibility:visible;mso-wrap-style:square" from="14836,9098" to="19050,14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DSUwwAAAN0AAAAPAAAAZHJzL2Rvd25yZXYueG1sRE9NawIx&#10;EL0L/ocwgreaVWgrq1FkQeuhl6qIx2Ez7q4mkyWJuu2vbwoFb/N4nzNfdtaIO/nQOFYwHmUgiEun&#10;G64UHPbrlymIEJE1Gsek4JsCLBf93hxz7R78RfddrEQK4ZCjgjrGNpcylDVZDCPXEifu7LzFmKCv&#10;pPb4SOHWyEmWvUmLDaeGGlsqaiqvu5tVUJjjqfvYeI7Hy8/59knr4mKMUsNBt5qBiNTFp/jfvdVp&#10;/uvkHf6+SSfIxS8AAAD//wMAUEsBAi0AFAAGAAgAAAAhANvh9svuAAAAhQEAABMAAAAAAAAAAAAA&#10;AAAAAAAAAFtDb250ZW50X1R5cGVzXS54bWxQSwECLQAUAAYACAAAACEAWvQsW78AAAAVAQAACwAA&#10;AAAAAAAAAAAAAAAfAQAAX3JlbHMvLnJlbHNQSwECLQAUAAYACAAAACEAgJA0lMMAAADdAAAADwAA&#10;AAAAAAAAAAAAAAAHAgAAZHJzL2Rvd25yZXYueG1sUEsFBgAAAAADAAMAtwAAAPcCAAAAAA==&#10;" strokecolor="black [3213]" strokeweight=".5pt">
                  <v:stroke joinstyle="miter"/>
                </v:line>
                <v:line id="直接连接符 1528" o:spid="_x0000_s1789" style="position:absolute;visibility:visible;mso-wrap-style:square" from="17789,5002" to="19050,9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l/oxgAAAN0AAAAPAAAAZHJzL2Rvd25yZXYueG1sRI9BS8NA&#10;EIXvgv9hmYI3u2mhYmK3pRSEogcxVfA4ZMdsMDu7ya5t+u87B8HbDO/Ne9+st5Pv1YnG1AU2sJgX&#10;oIibYDtuDXwcn+8fQaWMbLEPTAYulGC7ub1ZY2XDmd/pVOdWSQinCg24nGOldWoceUzzEIlF+w6j&#10;xyzr2Go74lnCfa+XRfGgPXYsDQ4j7R01P/WvNzC8NPXrql18xkPcu7cBy+GrLI25m027J1CZpvxv&#10;/rs+WMFfLQVXvpER9OYKAAD//wMAUEsBAi0AFAAGAAgAAAAhANvh9svuAAAAhQEAABMAAAAAAAAA&#10;AAAAAAAAAAAAAFtDb250ZW50X1R5cGVzXS54bWxQSwECLQAUAAYACAAAACEAWvQsW78AAAAVAQAA&#10;CwAAAAAAAAAAAAAAAAAfAQAAX3JlbHMvLnJlbHNQSwECLQAUAAYACAAAACEAHqZf6MYAAADdAAAA&#10;DwAAAAAAAAAAAAAAAAAHAgAAZHJzL2Rvd25yZXYueG1sUEsFBgAAAAADAAMAtwAAAPoCAAAAAA==&#10;" strokecolor="black [3213]" strokeweight=".5pt">
                  <v:stroke joinstyle="miter"/>
                </v:line>
                <v:line id="直接连接符 1529" o:spid="_x0000_s1790" style="position:absolute;flip:y;visibility:visible;mso-wrap-style:square" from="19050,4783" to="25587,9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wV9wwAAAN0AAAAPAAAAZHJzL2Rvd25yZXYueG1sRE9NawIx&#10;EL0L/ocwgreaVWipq1FkQeuhl6qIx2Ez7q4mkyWJuu2vbwoFb/N4nzNfdtaIO/nQOFYwHmUgiEun&#10;G64UHPbrl3cQISJrNI5JwTcFWC76vTnm2j34i+67WIkUwiFHBXWMbS5lKGuyGEauJU7c2XmLMUFf&#10;Se3xkcKtkZMse5MWG04NNbZU1FRedzeroDDHU/ex8RyPl5/z7ZPWxcUYpYaDbjUDEamLT/G/e6vT&#10;/NfJFP6+SSfIxS8AAAD//wMAUEsBAi0AFAAGAAgAAAAhANvh9svuAAAAhQEAABMAAAAAAAAAAAAA&#10;AAAAAAAAAFtDb250ZW50X1R5cGVzXS54bWxQSwECLQAUAAYACAAAACEAWvQsW78AAAAVAQAACwAA&#10;AAAAAAAAAAAAAAAfAQAAX3JlbHMvLnJlbHNQSwECLQAUAAYACAAAACEAnkMFfcMAAADdAAAADwAA&#10;AAAAAAAAAAAAAAAHAgAAZHJzL2Rvd25yZXYueG1sUEsFBgAAAAADAAMAtwAAAPcCAAAAAA==&#10;" strokecolor="black [3213]" strokeweight=".5pt">
                  <v:stroke joinstyle="miter"/>
                </v:line>
                <v:line id="直接连接符 1532" o:spid="_x0000_s1791" style="position:absolute;flip:y;visibility:visible;mso-wrap-style:square" from="22458,4938" to="25207,14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gHRwwAAAN0AAAAPAAAAZHJzL2Rvd25yZXYueG1sRE9NawIx&#10;EL0L/ocwgrea1dIiq1FkQeuhl6qIx2Ez7q4mkyWJuu2vbwoFb/N4nzNfdtaIO/nQOFYwHmUgiEun&#10;G64UHPbrlymIEJE1Gsek4JsCLBf93hxz7R78RfddrEQK4ZCjgjrGNpcylDVZDCPXEifu7LzFmKCv&#10;pPb4SOHWyEmWvUuLDaeGGlsqaiqvu5tVUJjjqfvYeI7Hy8/59knr4mKMUsNBt5qBiNTFp/jfvdVp&#10;/tvrBP6+SSfIxS8AAAD//wMAUEsBAi0AFAAGAAgAAAAhANvh9svuAAAAhQEAABMAAAAAAAAAAAAA&#10;AAAAAAAAAFtDb250ZW50X1R5cGVzXS54bWxQSwECLQAUAAYACAAAACEAWvQsW78AAAAVAQAACwAA&#10;AAAAAAAAAAAAAAAfAQAAX3JlbHMvLnJlbHNQSwECLQAUAAYACAAAACEAFT4B0cMAAADdAAAADwAA&#10;AAAAAAAAAAAAAAAHAgAAZHJzL2Rvd25yZXYueG1sUEsFBgAAAAADAAMAtwAAAPcCAAAAAA==&#10;" strokecolor="black [3213]" strokeweight=".5pt">
                  <v:stroke joinstyle="miter"/>
                </v:line>
                <v:line id="直接连接符 1533" o:spid="_x0000_s1792" style="position:absolute;visibility:visible;mso-wrap-style:square" from="19145,9098" to="22458,14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1tExAAAAN0AAAAPAAAAZHJzL2Rvd25yZXYueG1sRE/fa8Iw&#10;EH4f7H8IN/Btpk4cazXKEAaiD2Odgo9HczbF5pI2mdb/fhkMfLuP7+ctVoNtxYX60DhWMBlnIIgr&#10;pxuuFey/P57fQISIrLF1TApuFGC1fHxYYKHdlb/oUsZapBAOBSowMfpCylAZshjGzhMn7uR6izHB&#10;vpa6x2sKt618ybJXabHh1GDQ09pQdS5/rIJuW5W7WT05+I1fm88O8+6Y50qNnob3OYhIQ7yL/90b&#10;nebPplP4+yadIJe/AAAA//8DAFBLAQItABQABgAIAAAAIQDb4fbL7gAAAIUBAAATAAAAAAAAAAAA&#10;AAAAAAAAAABbQ29udGVudF9UeXBlc10ueG1sUEsBAi0AFAAGAAgAAAAhAFr0LFu/AAAAFQEAAAsA&#10;AAAAAAAAAAAAAAAAHwEAAF9yZWxzLy5yZWxzUEsBAi0AFAAGAAgAAAAhAJXbW0TEAAAA3QAAAA8A&#10;AAAAAAAAAAAAAAAABwIAAGRycy9kb3ducmV2LnhtbFBLBQYAAAAAAwADALcAAAD4AgAAAAA=&#10;" strokecolor="black [3213]" strokeweight=".5pt">
                  <v:stroke joinstyle="miter"/>
                </v:line>
                <v:line id="直接连接符 1534" o:spid="_x0000_s1793" style="position:absolute;flip:y;visibility:visible;mso-wrap-style:square" from="22742,9327" to="25441,14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zw+wwAAAN0AAAAPAAAAZHJzL2Rvd25yZXYueG1sRE9NawIx&#10;EL0X/A9hBG81q21FVqPIgrWHXqoiHofNuLuaTJYk6ra/vikUvM3jfc582VkjbuRD41jBaJiBIC6d&#10;brhSsN+tn6cgQkTWaByTgm8KsFz0nuaYa3fnL7ptYyVSCIccFdQxtrmUoazJYhi6ljhxJ+ctxgR9&#10;JbXHewq3Ro6zbCItNpwaamypqKm8bK9WQWEOx27z7jkezj+n6yeti7MxSg363WoGIlIXH+J/94dO&#10;899eXuHvm3SCXPwCAAD//wMAUEsBAi0AFAAGAAgAAAAhANvh9svuAAAAhQEAABMAAAAAAAAAAAAA&#10;AAAAAAAAAFtDb250ZW50X1R5cGVzXS54bWxQSwECLQAUAAYACAAAACEAWvQsW78AAAAVAQAACwAA&#10;AAAAAAAAAAAAAAAfAQAAX3JlbHMvLnJlbHNQSwECLQAUAAYACAAAACEA9Zs8PsMAAADdAAAADwAA&#10;AAAAAAAAAAAAAAAHAgAAZHJzL2Rvd25yZXYueG1sUEsFBgAAAAADAAMAtwAAAPcCAAAAAA==&#10;" strokecolor="black [3213]" strokeweight=".5pt">
                  <v:stroke joinstyle="miter"/>
                </v:line>
                <v:shape id="_x0000_s1794" type="#_x0000_t202" style="position:absolute;left:11077;top:9590;width:3873;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o+rxAAAANwAAAAPAAAAZHJzL2Rvd25yZXYueG1sRI9Bi8Iw&#10;FITvwv6H8Bb2pmk9iFajLLKClz1YPejtkTzbavNSmmi7++uNIHgcZuYbZrHqbS3u1PrKsYJ0lIAg&#10;1s5UXCg47DfDKQgfkA3WjknBH3lYLT8GC8yM63hH9zwUIkLYZ6igDKHJpPS6JIt+5Bri6J1dazFE&#10;2RbStNhFuK3lOEkm0mLFcaHEhtYl6Wt+swp+fdrc5PSiT8n/sdPFdn10P7lSX5/99xxEoD68w6/2&#10;1iiYTVJ4nolHQC4fAAAA//8DAFBLAQItABQABgAIAAAAIQDb4fbL7gAAAIUBAAATAAAAAAAAAAAA&#10;AAAAAAAAAABbQ29udGVudF9UeXBlc10ueG1sUEsBAi0AFAAGAAgAAAAhAFr0LFu/AAAAFQEAAAsA&#10;AAAAAAAAAAAAAAAAHwEAAF9yZWxzLy5yZWxzUEsBAi0AFAAGAAgAAAAhAJ8Wj6vEAAAA3AAAAA8A&#10;AAAAAAAAAAAAAAAABwIAAGRycy9kb3ducmV2LnhtbFBLBQYAAAAAAwADALcAAAD4AgAAAAA=&#10;" stroked="f" strokecolor="black [3213]" strokeweight=".25pt">
                  <v:fill opacity="0"/>
                  <v:textbox>
                    <w:txbxContent>
                      <w:p w14:paraId="5234B8AC" w14:textId="43F46BF8" w:rsidR="0027172F" w:rsidRDefault="0027172F" w:rsidP="0024539D">
                        <w:pPr>
                          <w:pStyle w:val="aa"/>
                          <w:spacing w:before="0" w:beforeAutospacing="0" w:after="0" w:afterAutospacing="0"/>
                          <w:ind w:firstLine="123"/>
                          <w:jc w:val="both"/>
                        </w:pPr>
                        <w:r>
                          <w:rPr>
                            <w:rFonts w:ascii="Times New Roman" w:hAnsi="Times New Roman" w:cs="Times New Roman"/>
                            <w:kern w:val="2"/>
                            <w:sz w:val="21"/>
                            <w:szCs w:val="21"/>
                          </w:rPr>
                          <w:t>e1</w:t>
                        </w:r>
                      </w:p>
                    </w:txbxContent>
                  </v:textbox>
                </v:shape>
                <v:shape id="_x0000_s1795" type="#_x0000_t202" style="position:absolute;left:9229;top:7705;width:3207;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W9SxQAAANwAAAAPAAAAZHJzL2Rvd25yZXYueG1sRI9Ba8JA&#10;FITvQv/D8gq96cZCJY2uUqQFLz0YPaS3x+4ziWbfhuxqUn+9Kwgeh5n5hlmsBtuIC3W+dqxgOklA&#10;EGtnai4V7Hc/4xSED8gGG8ek4J88rJYvowVmxvW8pUseShEh7DNUUIXQZlJ6XZFFP3EtcfQOrrMY&#10;ouxKaTrsI9w28j1JZtJizXGhwpbWFelTfrYKfv20Pcv0qP+Sa9HrcrMu3Heu1Nvr8DUHEWgIz/Cj&#10;vTEKPtMPuJ+JR0AubwAAAP//AwBQSwECLQAUAAYACAAAACEA2+H2y+4AAACFAQAAEwAAAAAAAAAA&#10;AAAAAAAAAAAAW0NvbnRlbnRfVHlwZXNdLnhtbFBLAQItABQABgAIAAAAIQBa9CxbvwAAABUBAAAL&#10;AAAAAAAAAAAAAAAAAB8BAABfcmVscy8ucmVsc1BLAQItABQABgAIAAAAIQBQIW9SxQAAANwAAAAP&#10;AAAAAAAAAAAAAAAAAAcCAABkcnMvZG93bnJldi54bWxQSwUGAAAAAAMAAwC3AAAA+QIAAAAA&#10;" stroked="f" strokecolor="black [3213]" strokeweight=".25pt">
                  <v:fill opacity="0"/>
                  <v:textbox>
                    <w:txbxContent>
                      <w:p w14:paraId="053B9E42" w14:textId="5E4A8EFF" w:rsidR="0027172F" w:rsidRDefault="0027172F" w:rsidP="000F35B3">
                        <w:pPr>
                          <w:pStyle w:val="aa"/>
                          <w:spacing w:before="0" w:beforeAutospacing="0" w:after="0" w:afterAutospacing="0"/>
                          <w:ind w:firstLine="123"/>
                          <w:jc w:val="both"/>
                        </w:pPr>
                        <w:r>
                          <w:rPr>
                            <w:rFonts w:ascii="Times New Roman" w:hAnsi="Times New Roman"/>
                            <w:sz w:val="21"/>
                            <w:szCs w:val="21"/>
                          </w:rPr>
                          <w:t>a</w:t>
                        </w:r>
                      </w:p>
                    </w:txbxContent>
                  </v:textbox>
                </v:shape>
                <v:shape id="_x0000_s1796" type="#_x0000_t202" style="position:absolute;left:12287;top:14058;width:3283;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ElxQAAANwAAAAPAAAAZHJzL2Rvd25yZXYueG1sRI/NasMw&#10;EITvgb6D2EJuiZwegutGCcW04EsOcXpIbou0td1aK2PJP+3TR4VCjsPMfMPsDrNtxUi9bxwr2KwT&#10;EMTamYYrBR/n91UKwgdkg61jUvBDHg77h8UOM+MmPtFYhkpECPsMFdQhdJmUXtdk0a9dRxy9T9db&#10;DFH2lTQ9ThFuW/mUJFtpseG4UGNHeU36uxysgqPfdINMv/Q1+b1Muiryi3srlVo+zq8vIALN4R7+&#10;bxdGwXO6hb8z8QjI/Q0AAP//AwBQSwECLQAUAAYACAAAACEA2+H2y+4AAACFAQAAEwAAAAAAAAAA&#10;AAAAAAAAAAAAW0NvbnRlbnRfVHlwZXNdLnhtbFBLAQItABQABgAIAAAAIQBa9CxbvwAAABUBAAAL&#10;AAAAAAAAAAAAAAAAAB8BAABfcmVscy8ucmVsc1BLAQItABQABgAIAAAAIQCg8/ElxQAAANwAAAAP&#10;AAAAAAAAAAAAAAAAAAcCAABkcnMvZG93bnJldi54bWxQSwUGAAAAAAMAAwC3AAAA+QIAAAAA&#10;" stroked="f" strokecolor="black [3213]" strokeweight=".25pt">
                  <v:fill opacity="0"/>
                  <v:textbox>
                    <w:txbxContent>
                      <w:p w14:paraId="12A68A58" w14:textId="4592C9EB" w:rsidR="0027172F" w:rsidRDefault="0027172F" w:rsidP="000F35B3">
                        <w:pPr>
                          <w:pStyle w:val="aa"/>
                          <w:spacing w:before="0" w:beforeAutospacing="0" w:after="0" w:afterAutospacing="0"/>
                          <w:ind w:firstLine="123"/>
                          <w:jc w:val="both"/>
                        </w:pPr>
                        <w:r>
                          <w:rPr>
                            <w:rFonts w:ascii="Times New Roman" w:hAnsi="Times New Roman"/>
                            <w:sz w:val="21"/>
                            <w:szCs w:val="21"/>
                          </w:rPr>
                          <w:t>b</w:t>
                        </w:r>
                      </w:p>
                    </w:txbxContent>
                  </v:textbox>
                </v:shape>
                <v:oval id="Oval 1147" o:spid="_x0000_s1797" style="position:absolute;left:16125;top:2389;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4h9wQAAAN0AAAAPAAAAZHJzL2Rvd25yZXYueG1sRE9Li8Iw&#10;EL4L/ocwC940WRGRrqmIIMgedn0dPA7N9ME2k9LE2v57syB4m4/vOetNb2vRUesrxxo+ZwoEceZM&#10;xYWG62U/XYHwAdlg7Zg0DORhk45Ha0yMe/CJunMoRAxhn6CGMoQmkdJnJVn0M9cQRy53rcUQYVtI&#10;0+IjhttazpVaSosVx4YSG9qVlP2d71ZDn9mOuPpu3O53GBYhv/0ctwutJx/99gtEoD68xS/3wcT5&#10;Ss3h/5t4gkyfAAAA//8DAFBLAQItABQABgAIAAAAIQDb4fbL7gAAAIUBAAATAAAAAAAAAAAAAAAA&#10;AAAAAABbQ29udGVudF9UeXBlc10ueG1sUEsBAi0AFAAGAAgAAAAhAFr0LFu/AAAAFQEAAAsAAAAA&#10;AAAAAAAAAAAAHwEAAF9yZWxzLy5yZWxzUEsBAi0AFAAGAAgAAAAhAKUriH3BAAAA3QAAAA8AAAAA&#10;AAAAAAAAAAAABwIAAGRycy9kb3ducmV2LnhtbFBLBQYAAAAAAwADALcAAAD1AgAAAAA=&#10;" fillcolor="black [3213]" strokecolor="black [3213]" strokeweight=".25pt"/>
                <v:line id="直接连接符 1539" o:spid="_x0000_s1798" style="position:absolute;flip:y;visibility:visible;mso-wrap-style:square" from="8296,2579" to="16347,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pOgwwAAAN0AAAAPAAAAZHJzL2Rvd25yZXYueG1sRE9NawIx&#10;EL0X/A9hBG81q6VFV6PIgrWHXqoiHofNuLuaTJYk6ra/vikUvM3jfc582VkjbuRD41jBaJiBIC6d&#10;brhSsN+tnycgQkTWaByTgm8KsFz0nuaYa3fnL7ptYyVSCIccFdQxtrmUoazJYhi6ljhxJ+ctxgR9&#10;JbXHewq3Ro6z7E1abDg11NhSUVN52V6tgsIcjt3m3XM8nH9O109aF2djlBr0u9UMRKQuPsT/7g+d&#10;5r++TOHvm3SCXPwCAAD//wMAUEsBAi0AFAAGAAgAAAAhANvh9svuAAAAhQEAABMAAAAAAAAAAAAA&#10;AAAAAAAAAFtDb250ZW50X1R5cGVzXS54bWxQSwECLQAUAAYACAAAACEAWvQsW78AAAAVAQAACwAA&#10;AAAAAAAAAAAAAAAfAQAAX3JlbHMvLnJlbHNQSwECLQAUAAYACAAAACEAG5qToMMAAADdAAAADwAA&#10;AAAAAAAAAAAAAAAHAgAAZHJzL2Rvd25yZXYueG1sUEsFBgAAAAADAAMAtwAAAPcCAAAAAA==&#10;" strokecolor="black [3213]" strokeweight=".5pt">
                  <v:stroke joinstyle="miter"/>
                </v:line>
                <v:line id="直接连接符 1540" o:spid="_x0000_s1799" style="position:absolute;visibility:visible;mso-wrap-style:square" from="16379,2608" to="17533,4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7ZOxgAAAN0AAAAPAAAAZHJzL2Rvd25yZXYueG1sRI9BS8NA&#10;EIXvgv9hGcGb3VSsNLHbIgWh2IOYVvA4ZMdsMDu7ya5t+u+dg+BthvfmvW9Wm8n36kRj6gIbmM8K&#10;UMRNsB23Bo6Hl7slqJSRLfaBycCFEmzW11crrGw48zud6twqCeFUoQGXc6y0To0jj2kWIrFoX2H0&#10;mGUdW21HPEu47/V9UTxqjx1Lg8NIW0fNd/3jDQyvTb1ftPOPuItb9zZgOXyWpTG3N9PzE6hMU/43&#10;/13vrOAvHoRfvpER9PoXAAD//wMAUEsBAi0AFAAGAAgAAAAhANvh9svuAAAAhQEAABMAAAAAAAAA&#10;AAAAAAAAAAAAAFtDb250ZW50X1R5cGVzXS54bWxQSwECLQAUAAYACAAAACEAWvQsW78AAAAVAQAA&#10;CwAAAAAAAAAAAAAAAAAfAQAAX3JlbHMvLnJlbHNQSwECLQAUAAYACAAAACEAPQ+2TsYAAADdAAAA&#10;DwAAAAAAAAAAAAAAAAAHAgAAZHJzL2Rvd25yZXYueG1sUEsFBgAAAAADAAMAtwAAAPoCAAAAAA==&#10;" strokecolor="black [3213]" strokeweight=".5pt">
                  <v:stroke joinstyle="miter"/>
                </v:line>
                <v:line id="直接连接符 1541" o:spid="_x0000_s1800" style="position:absolute;visibility:visible;mso-wrap-style:square" from="16409,2453" to="25695,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xPVxAAAAN0AAAAPAAAAZHJzL2Rvd25yZXYueG1sRE/fa8Iw&#10;EH4f7H8IN9jbTCtz2GqUIQiyPcg6BR+P5mzKmkvaZNr992Yw2Nt9fD9vuR5tJy40hNaxgnySgSCu&#10;nW65UXD43D7NQYSIrLFzTAp+KMB6dX+3xFK7K3/QpYqNSCEcSlRgYvSllKE2ZDFMnCdO3NkNFmOC&#10;QyP1gNcUbjs5zbIXabHl1GDQ08ZQ/VV9WwX9W129z5r86Hd+Y/Y9Fv2pKJR6fBhfFyAijfFf/Ofe&#10;6TR/9pzD7zfpBLm6AQAA//8DAFBLAQItABQABgAIAAAAIQDb4fbL7gAAAIUBAAATAAAAAAAAAAAA&#10;AAAAAAAAAABbQ29udGVudF9UeXBlc10ueG1sUEsBAi0AFAAGAAgAAAAhAFr0LFu/AAAAFQEAAAsA&#10;AAAAAAAAAAAAAAAAHwEAAF9yZWxzLy5yZWxzUEsBAi0AFAAGAAgAAAAhAFJDE9XEAAAA3QAAAA8A&#10;AAAAAAAAAAAAAAAABwIAAGRycy9kb3ducmV2LnhtbFBLBQYAAAAAAwADALcAAAD4AgAAAAA=&#10;" strokecolor="black [3213]" strokeweight=".5pt">
                  <v:stroke joinstyle="miter"/>
                </v:line>
                <v:shape id="_x0000_s1801" type="#_x0000_t202" style="position:absolute;left:13636;top:561;width:3207;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WN/xAAAAN0AAAAPAAAAZHJzL2Rvd25yZXYueG1sRE89a8Mw&#10;EN0D/Q/iCt0SKS2U4EY2IbSQpUPcDO52SBfbiXUylhK7/fVRoZDtHu/z1sXkOnGlIbSeNSwXCgSx&#10;8bblWsPh62O+AhEissXOM2n4oQBF/jBbY2b9yHu6lrEWKYRDhhqaGPtMymAachgWvidO3NEPDmOC&#10;Qy3tgGMKd518VupVOmw5NTTY07Yhcy4vTsNnWPYXuTqZb/VbjabebSv/Xmr99Dht3kBEmuJd/O/e&#10;2TRfqRf4+yadIPMbAAAA//8DAFBLAQItABQABgAIAAAAIQDb4fbL7gAAAIUBAAATAAAAAAAAAAAA&#10;AAAAAAAAAABbQ29udGVudF9UeXBlc10ueG1sUEsBAi0AFAAGAAgAAAAhAFr0LFu/AAAAFQEAAAsA&#10;AAAAAAAAAAAAAAAAHwEAAF9yZWxzLy5yZWxzUEsBAi0AFAAGAAgAAAAhADQVY3/EAAAA3QAAAA8A&#10;AAAAAAAAAAAAAAAABwIAAGRycy9kb3ducmV2LnhtbFBLBQYAAAAAAwADALcAAAD4AgAAAAA=&#10;" stroked="f" strokecolor="black [3213]" strokeweight=".25pt">
                  <v:fill opacity="0"/>
                  <v:textbox>
                    <w:txbxContent>
                      <w:p w14:paraId="4BE3A06B" w14:textId="3AB564E2" w:rsidR="0027172F" w:rsidRDefault="0027172F" w:rsidP="000F35B3">
                        <w:pPr>
                          <w:pStyle w:val="aa"/>
                          <w:spacing w:before="0" w:beforeAutospacing="0" w:after="0" w:afterAutospacing="0"/>
                          <w:ind w:firstLine="123"/>
                          <w:jc w:val="both"/>
                        </w:pPr>
                        <w:r>
                          <w:rPr>
                            <w:rFonts w:ascii="Times New Roman" w:hAnsi="Times New Roman"/>
                            <w:sz w:val="21"/>
                            <w:szCs w:val="21"/>
                          </w:rPr>
                          <w:t>c</w:t>
                        </w:r>
                      </w:p>
                    </w:txbxContent>
                  </v:textbox>
                </v:shape>
                <v:shape id="_x0000_s1802" type="#_x0000_t202" style="position:absolute;left:16125;top:3917;width:3283;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sLxAAAAN0AAAAPAAAAZHJzL2Rvd25yZXYueG1sRE89a8Mw&#10;EN0D/Q/iCt0SKaWU4EY2IbSQpUPcDO52SBfbiXUylhK7/fVRoZDtHu/z1sXkOnGlIbSeNSwXCgSx&#10;8bblWsPh62O+AhEissXOM2n4oQBF/jBbY2b9yHu6lrEWKYRDhhqaGPtMymAachgWvidO3NEPDmOC&#10;Qy3tgGMKd518VupVOmw5NTTY07Yhcy4vTsNnWPYXuTqZb/VbjabebSv/Xmr99Dht3kBEmuJd/O/e&#10;2TRfqRf4+yadIPMbAAAA//8DAFBLAQItABQABgAIAAAAIQDb4fbL7gAAAIUBAAATAAAAAAAAAAAA&#10;AAAAAAAAAABbQ29udGVudF9UeXBlc10ueG1sUEsBAi0AFAAGAAgAAAAhAFr0LFu/AAAAFQEAAAsA&#10;AAAAAAAAAAAAAAAAHwEAAF9yZWxzLy5yZWxzUEsBAi0AFAAGAAgAAAAhALv8+wvEAAAA3QAAAA8A&#10;AAAAAAAAAAAAAAAABwIAAGRycy9kb3ducmV2LnhtbFBLBQYAAAAAAwADALcAAAD4AgAAAAA=&#10;" stroked="f" strokecolor="black [3213]" strokeweight=".25pt">
                  <v:fill opacity="0"/>
                  <v:textbox>
                    <w:txbxContent>
                      <w:p w14:paraId="5F0E224A" w14:textId="3CAC8DF9" w:rsidR="0027172F" w:rsidRDefault="0027172F" w:rsidP="000F35B3">
                        <w:pPr>
                          <w:pStyle w:val="aa"/>
                          <w:spacing w:before="0" w:beforeAutospacing="0" w:after="0" w:afterAutospacing="0"/>
                          <w:ind w:firstLine="123"/>
                          <w:jc w:val="both"/>
                        </w:pPr>
                        <w:r>
                          <w:rPr>
                            <w:rFonts w:ascii="Times New Roman" w:hAnsi="Times New Roman"/>
                            <w:sz w:val="21"/>
                            <w:szCs w:val="21"/>
                          </w:rPr>
                          <w:t>d</w:t>
                        </w:r>
                      </w:p>
                    </w:txbxContent>
                  </v:textbox>
                </v:shape>
                <v:shape id="_x0000_s1803" type="#_x0000_t202" style="position:absolute;left:13414;top:2608;width:3873;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PWiwwAAAN0AAAAPAAAAZHJzL2Rvd25yZXYueG1sRE9NawIx&#10;EL0X/A9hBG81WYUiW6OIKHjx0G0P9jYk4+7qZrJsorv665tCobd5vM9ZrgfXiDt1ofasIZsqEMTG&#10;25pLDV+f+9cFiBCRLTaeScODAqxXo5cl5tb3/EH3IpYihXDIUUMVY5tLGUxFDsPUt8SJO/vOYUyw&#10;K6XtsE/hrpEzpd6kw5pTQ4UtbSsy1+LmNBxD1t7k4mK+1fPUm/KwPfldofVkPGzeQUQa4r/4z32w&#10;ab7K5vD7TTpBrn4AAAD//wMAUEsBAi0AFAAGAAgAAAAhANvh9svuAAAAhQEAABMAAAAAAAAAAAAA&#10;AAAAAAAAAFtDb250ZW50X1R5cGVzXS54bWxQSwECLQAUAAYACAAAACEAWvQsW78AAAAVAQAACwAA&#10;AAAAAAAAAAAAAAAfAQAAX3JlbHMvLnJlbHNQSwECLQAUAAYACAAAACEAscz1osMAAADdAAAADwAA&#10;AAAAAAAAAAAAAAAHAgAAZHJzL2Rvd25yZXYueG1sUEsFBgAAAAADAAMAtwAAAPcCAAAAAA==&#10;" stroked="f" strokecolor="black [3213]" strokeweight=".25pt">
                  <v:fill opacity="0"/>
                  <v:textbox>
                    <w:txbxContent>
                      <w:p w14:paraId="06DE4F92" w14:textId="05E59043" w:rsidR="0027172F" w:rsidRDefault="0027172F" w:rsidP="000F35B3">
                        <w:pPr>
                          <w:pStyle w:val="aa"/>
                          <w:spacing w:before="0" w:beforeAutospacing="0" w:after="0" w:afterAutospacing="0"/>
                          <w:ind w:firstLine="123"/>
                          <w:jc w:val="both"/>
                        </w:pPr>
                        <w:r>
                          <w:rPr>
                            <w:rFonts w:ascii="Times New Roman" w:hAnsi="Times New Roman"/>
                            <w:sz w:val="21"/>
                            <w:szCs w:val="21"/>
                          </w:rPr>
                          <w:t>e2</w:t>
                        </w:r>
                      </w:p>
                    </w:txbxContent>
                  </v:textbox>
                </v:shape>
                <v:shape id="_x0000_s1804" type="#_x0000_t202" style="position:absolute;left:4162;top:7886;width:3873;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3WwwAAAN0AAAAPAAAAZHJzL2Rvd25yZXYueG1sRE9NawIx&#10;EL0X/A9hBG81WZEiW6OIKHjx0G0P9jYk4+7qZrJsorv665tCobd5vM9ZrgfXiDt1ofasIZsqEMTG&#10;25pLDV+f+9cFiBCRLTaeScODAqxXo5cl5tb3/EH3IpYihXDIUUMVY5tLGUxFDsPUt8SJO/vOYUyw&#10;K6XtsE/hrpEzpd6kw5pTQ4UtbSsy1+LmNBxD1t7k4mK+1fPUm/KwPfldofVkPGzeQUQa4r/4z32w&#10;ab7K5vD7TTpBrn4AAAD//wMAUEsBAi0AFAAGAAgAAAAhANvh9svuAAAAhQEAABMAAAAAAAAAAAAA&#10;AAAAAAAAAFtDb250ZW50X1R5cGVzXS54bWxQSwECLQAUAAYACAAAACEAWvQsW78AAAAVAQAACwAA&#10;AAAAAAAAAAAAAAAfAQAAX3JlbHMvLnJlbHNQSwECLQAUAAYACAAAACEAPiVt1sMAAADdAAAADwAA&#10;AAAAAAAAAAAAAAAHAgAAZHJzL2Rvd25yZXYueG1sUEsFBgAAAAADAAMAtwAAAPcCAAAAAA==&#10;" stroked="f" strokecolor="black [3213]" strokeweight=".25pt">
                  <v:fill opacity="0"/>
                  <v:textbox>
                    <w:txbxContent>
                      <w:p w14:paraId="59E19438" w14:textId="16A24D71" w:rsidR="0027172F" w:rsidRDefault="0027172F" w:rsidP="00E74471">
                        <w:pPr>
                          <w:pStyle w:val="aa"/>
                          <w:spacing w:before="0" w:beforeAutospacing="0" w:after="0" w:afterAutospacing="0"/>
                          <w:ind w:firstLine="123"/>
                          <w:jc w:val="both"/>
                        </w:pPr>
                        <w:r>
                          <w:rPr>
                            <w:rFonts w:ascii="Times New Roman" w:hAnsi="Times New Roman"/>
                            <w:sz w:val="21"/>
                            <w:szCs w:val="21"/>
                          </w:rPr>
                          <w:t>e3</w:t>
                        </w:r>
                      </w:p>
                    </w:txbxContent>
                  </v:textbox>
                </v:shape>
                <v:shape id="_x0000_s1805" type="#_x0000_t202" style="position:absolute;left:4709;top:2913;width:3055;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chNwwAAAN0AAAAPAAAAZHJzL2Rvd25yZXYueG1sRE9NawIx&#10;EL0X/A9hBG81WcEiW6OIKHjx0G0P9jYk4+7qZrJsorv665tCobd5vM9ZrgfXiDt1ofasIZsqEMTG&#10;25pLDV+f+9cFiBCRLTaeScODAqxXo5cl5tb3/EH3IpYihXDIUUMVY5tLGUxFDsPUt8SJO/vOYUyw&#10;K6XtsE/hrpEzpd6kw5pTQ4UtbSsy1+LmNBxD1t7k4mK+1fPUm/KwPfldofVkPGzeQUQa4r/4z32w&#10;ab7K5vD7TTpBrn4AAAD//wMAUEsBAi0AFAAGAAgAAAAhANvh9svuAAAAhQEAABMAAAAAAAAAAAAA&#10;AAAAAAAAAFtDb250ZW50X1R5cGVzXS54bWxQSwECLQAUAAYACAAAACEAWvQsW78AAAAVAQAACwAA&#10;AAAAAAAAAAAAAAAfAQAAX3JlbHMvLnJlbHNQSwECLQAUAAYACAAAACEAUWnITcMAAADdAAAADwAA&#10;AAAAAAAAAAAAAAAHAgAAZHJzL2Rvd25yZXYueG1sUEsFBgAAAAADAAMAtwAAAPcCAAAAAA==&#10;" stroked="f" strokecolor="black [3213]" strokeweight=".25pt">
                  <v:fill opacity="0"/>
                  <v:textbox>
                    <w:txbxContent>
                      <w:p w14:paraId="1EFD4D78" w14:textId="190D9D74" w:rsidR="0027172F" w:rsidRDefault="0027172F" w:rsidP="00E74471">
                        <w:pPr>
                          <w:pStyle w:val="aa"/>
                          <w:spacing w:before="0" w:beforeAutospacing="0" w:after="0" w:afterAutospacing="0"/>
                          <w:ind w:firstLine="123"/>
                          <w:jc w:val="both"/>
                        </w:pPr>
                        <w:r>
                          <w:rPr>
                            <w:rFonts w:ascii="Times New Roman" w:hAnsi="Times New Roman"/>
                            <w:sz w:val="21"/>
                            <w:szCs w:val="21"/>
                          </w:rPr>
                          <w:t>f</w:t>
                        </w:r>
                      </w:p>
                    </w:txbxContent>
                  </v:textbox>
                </v:shape>
                <v:shape id="_x0000_s1806" type="#_x0000_t202" style="position:absolute;left:4606;top:13231;width:3283;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1Y6wgAAAN0AAAAPAAAAZHJzL2Rvd25yZXYueG1sRE9Ni8Iw&#10;EL0v+B/CCN7WpHsQ6RpFRMHLHuzuwb0NydhWm0lpoq3+eiMs7G0e73MWq8E14kZdqD1ryKYKBLHx&#10;tuZSw8/37n0OIkRki41n0nCnAKvl6G2BufU9H+hWxFKkEA45aqhibHMpg6nIYZj6ljhxJ985jAl2&#10;pbQd9incNfJDqZl0WHNqqLClTUXmUlydhq+QtVc5P5tf9Tj2ptxvjn5baD0ZD+tPEJGG+C/+c+9t&#10;mq+yGby+SSfI5RMAAP//AwBQSwECLQAUAAYACAAAACEA2+H2y+4AAACFAQAAEwAAAAAAAAAAAAAA&#10;AAAAAAAAW0NvbnRlbnRfVHlwZXNdLnhtbFBLAQItABQABgAIAAAAIQBa9CxbvwAAABUBAAALAAAA&#10;AAAAAAAAAAAAAB8BAABfcmVscy8ucmVsc1BLAQItABQABgAIAAAAIQChu1Y6wgAAAN0AAAAPAAAA&#10;AAAAAAAAAAAAAAcCAABkcnMvZG93bnJldi54bWxQSwUGAAAAAAMAAwC3AAAA9gIAAAAA&#10;" stroked="f" strokecolor="black [3213]" strokeweight=".25pt">
                  <v:fill opacity="0"/>
                  <v:textbox>
                    <w:txbxContent>
                      <w:p w14:paraId="540CE679" w14:textId="53478A52" w:rsidR="0027172F" w:rsidRDefault="0027172F" w:rsidP="00E74471">
                        <w:pPr>
                          <w:pStyle w:val="aa"/>
                          <w:spacing w:before="0" w:beforeAutospacing="0" w:after="0" w:afterAutospacing="0"/>
                          <w:ind w:firstLine="123"/>
                          <w:jc w:val="both"/>
                        </w:pPr>
                        <w:r>
                          <w:rPr>
                            <w:rFonts w:ascii="Times New Roman" w:hAnsi="Times New Roman"/>
                            <w:sz w:val="21"/>
                            <w:szCs w:val="21"/>
                          </w:rPr>
                          <w:t>g</w:t>
                        </w:r>
                      </w:p>
                    </w:txbxContent>
                  </v:textbox>
                </v:shape>
                <v:shape id="_x0000_s1807" type="#_x0000_t202" style="position:absolute;left:19944;top:14058;width:3283;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OhwwAAAN0AAAAPAAAAZHJzL2Rvd25yZXYueG1sRE89b8Iw&#10;EN0r8R+sQ2IrdhgoSjEIIZBYGJp2oNvJPpJAfI5iQwK/vq5Uqds9vc9brgfXiDt1ofasIZsqEMTG&#10;25pLDV+f+9cFiBCRLTaeScODAqxXo5cl5tb3/EH3IpYihXDIUUMVY5tLGUxFDsPUt8SJO/vOYUyw&#10;K6XtsE/hrpEzpebSYc2pocKWthWZa3FzGo4ha29ycTHf6nnqTXnYnvyu0HoyHjbvICIN8V/85z7Y&#10;NF9lb/D7TTpBrn4AAAD//wMAUEsBAi0AFAAGAAgAAAAhANvh9svuAAAAhQEAABMAAAAAAAAAAAAA&#10;AAAAAAAAAFtDb250ZW50X1R5cGVzXS54bWxQSwECLQAUAAYACAAAACEAWvQsW78AAAAVAQAACwAA&#10;AAAAAAAAAAAAAAAfAQAAX3JlbHMvLnJlbHNQSwECLQAUAAYACAAAACEAzvfzocMAAADdAAAADwAA&#10;AAAAAAAAAAAAAAAHAgAAZHJzL2Rvd25yZXYueG1sUEsFBgAAAAADAAMAtwAAAPcCAAAAAA==&#10;" stroked="f" strokecolor="black [3213]" strokeweight=".25pt">
                  <v:fill opacity="0"/>
                  <v:textbox>
                    <w:txbxContent>
                      <w:p w14:paraId="6CB88AC7" w14:textId="51B34178" w:rsidR="0027172F" w:rsidRDefault="0027172F" w:rsidP="00E74471">
                        <w:pPr>
                          <w:pStyle w:val="aa"/>
                          <w:spacing w:before="0" w:beforeAutospacing="0" w:after="0" w:afterAutospacing="0"/>
                          <w:ind w:firstLine="123"/>
                          <w:jc w:val="both"/>
                        </w:pPr>
                        <w:r>
                          <w:rPr>
                            <w:rFonts w:ascii="Times New Roman" w:hAnsi="Times New Roman"/>
                            <w:sz w:val="21"/>
                            <w:szCs w:val="21"/>
                          </w:rPr>
                          <w:t>h</w:t>
                        </w:r>
                      </w:p>
                    </w:txbxContent>
                  </v:textbox>
                </v:shape>
                <v:shape id="_x0000_s1808" type="#_x0000_t202" style="position:absolute;left:15998;top:14058;width:3874;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fTxgAAAN0AAAAPAAAAZHJzL2Rvd25yZXYueG1sRI8xb8Iw&#10;EIV3pP4H65C6gZ0OFUoxCCEqsXRo2oFuJ/tIAvE5ig1J++t7Q6Vud3rv3vtuvZ1Cp+40pDayhWJp&#10;QBG76FuuLXx+vC5WoFJG9thFJgvflGC7eZitsfRx5He6V7lWEsKpRAtNzn2pdXINBUzL2BOLdo5D&#10;wCzrUGs/4CjhodNPxjzrgC1LQ4M97Rty1+oWLLylor/p1cV9mZ/T6Orj/hQPlbWP82n3AirTlP/N&#10;f9dHL/imEFz5RkbQm18AAAD//wMAUEsBAi0AFAAGAAgAAAAhANvh9svuAAAAhQEAABMAAAAAAAAA&#10;AAAAAAAAAAAAAFtDb250ZW50X1R5cGVzXS54bWxQSwECLQAUAAYACAAAACEAWvQsW78AAAAVAQAA&#10;CwAAAAAAAAAAAAAAAAAfAQAAX3JlbHMvLnJlbHNQSwECLQAUAAYACAAAACEAv2hn08YAAADdAAAA&#10;DwAAAAAAAAAAAAAAAAAHAgAAZHJzL2Rvd25yZXYueG1sUEsFBgAAAAADAAMAtwAAAPoCAAAAAA==&#10;" stroked="f" strokecolor="black [3213]" strokeweight=".25pt">
                  <v:fill opacity="0"/>
                  <v:textbox>
                    <w:txbxContent>
                      <w:p w14:paraId="2AC8E7D4" w14:textId="3B44F858" w:rsidR="0027172F" w:rsidRDefault="0027172F" w:rsidP="00E74471">
                        <w:pPr>
                          <w:pStyle w:val="aa"/>
                          <w:spacing w:before="0" w:beforeAutospacing="0" w:after="0" w:afterAutospacing="0"/>
                          <w:ind w:firstLine="123"/>
                          <w:jc w:val="both"/>
                        </w:pPr>
                        <w:r>
                          <w:rPr>
                            <w:rFonts w:ascii="Times New Roman" w:hAnsi="Times New Roman"/>
                            <w:sz w:val="21"/>
                            <w:szCs w:val="21"/>
                          </w:rPr>
                          <w:t>e4</w:t>
                        </w:r>
                      </w:p>
                    </w:txbxContent>
                  </v:textbox>
                </v:shape>
                <v:oval id="Oval 1147" o:spid="_x0000_s1809" style="position:absolute;left:18605;top:14184;width:44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aKyxgAAAN0AAAAPAAAAZHJzL2Rvd25yZXYueG1sRI9Ba8JA&#10;EIXvBf/DMoK3uolC0dRNEKXQQkGqttDbkB2TYHY2ZFeT9Ne7BcHbDO/N+96sst7U4kqtqywriKcR&#10;COLc6ooLBcfD2/MChPPIGmvLpGAgB1k6elphom3HX3Td+0KEEHYJKii9bxIpXV6SQTe1DXHQTrY1&#10;6MPaFlK32IVwU8tZFL1IgxUHQokNbUrKz/uLUeCGv+95fGkCYbf98Pnxp/r8NUpNxv36FYSn3j/M&#10;9+t3HepH8RL+vwkjyPQGAAD//wMAUEsBAi0AFAAGAAgAAAAhANvh9svuAAAAhQEAABMAAAAAAAAA&#10;AAAAAAAAAAAAAFtDb250ZW50X1R5cGVzXS54bWxQSwECLQAUAAYACAAAACEAWvQsW78AAAAVAQAA&#10;CwAAAAAAAAAAAAAAAAAfAQAAX3JlbHMvLnJlbHNQSwECLQAUAAYACAAAACEAcMWissYAAADdAAAA&#10;DwAAAAAAAAAAAAAAAAAHAgAAZHJzL2Rvd25yZXYueG1sUEsFBgAAAAADAAMAtwAAAPoCAAAAAA==&#10;" fillcolor="red" strokecolor="black [3213]" strokeweight=".25pt"/>
                <v:shape id="_x0000_s1810" type="#_x0000_t202" style="position:absolute;left:16285;top:12277;width:6509;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gTzwgAAAN0AAAAPAAAAZHJzL2Rvd25yZXYueG1sRE9Ni8Iw&#10;EL0v+B/CCN7WpB5EukYRUfCyB7t7cG9DMrbVZlKaaLv+eiMs7G0e73OW68E14k5dqD1ryKYKBLHx&#10;tuZSw/fX/n0BIkRki41n0vBLAdar0dsSc+t7PtK9iKVIIRxy1FDF2OZSBlORwzD1LXHizr5zGBPs&#10;Smk77FO4a+RMqbl0WHNqqLClbUXmWtychs+QtTe5uJgf9Tj1pjxsT35XaD0ZD5sPEJGG+C/+cx9s&#10;mq9mGby+SSfI1RMAAP//AwBQSwECLQAUAAYACAAAACEA2+H2y+4AAACFAQAAEwAAAAAAAAAAAAAA&#10;AAAAAAAAW0NvbnRlbnRfVHlwZXNdLnhtbFBLAQItABQABgAIAAAAIQBa9CxbvwAAABUBAAALAAAA&#10;AAAAAAAAAAAAAB8BAABfcmVscy8ucmVsc1BLAQItABQABgAIAAAAIQDgPgTzwgAAAN0AAAAPAAAA&#10;AAAAAAAAAAAAAAcCAABkcnMvZG93bnJldi54bWxQSwUGAAAAAAMAAwC3AAAA9gIAAAAA&#10;" stroked="f" strokecolor="black [3213]" strokeweight=".25pt">
                  <v:fill opacity="0"/>
                  <v:textbox>
                    <w:txbxContent>
                      <w:p w14:paraId="2FDF59E5" w14:textId="3DE2D028" w:rsidR="0027172F" w:rsidRDefault="0027172F" w:rsidP="00E74471">
                        <w:pPr>
                          <w:pStyle w:val="aa"/>
                          <w:spacing w:before="0" w:beforeAutospacing="0" w:after="0" w:afterAutospacing="0"/>
                          <w:ind w:firstLine="123"/>
                          <w:jc w:val="both"/>
                        </w:pPr>
                        <w:r w:rsidRPr="00E74471">
                          <w:rPr>
                            <w:rFonts w:ascii="Times New Roman" w:hAnsi="Times New Roman"/>
                            <w:noProof/>
                            <w:sz w:val="21"/>
                            <w:szCs w:val="21"/>
                          </w:rPr>
                          <w:drawing>
                            <wp:inline distT="0" distB="0" distL="0" distR="0" wp14:anchorId="480C38BE" wp14:editId="42A7E401">
                              <wp:extent cx="352425" cy="333375"/>
                              <wp:effectExtent l="0" t="0" r="0" b="0"/>
                              <wp:docPr id="1561" name="图片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52425" cy="333375"/>
                                      </a:xfrm>
                                      <a:prstGeom prst="rect">
                                        <a:avLst/>
                                      </a:prstGeom>
                                      <a:noFill/>
                                      <a:ln>
                                        <a:noFill/>
                                      </a:ln>
                                    </pic:spPr>
                                  </pic:pic>
                                </a:graphicData>
                              </a:graphic>
                            </wp:inline>
                          </w:drawing>
                        </w:r>
                        <w:r>
                          <w:rPr>
                            <w:rFonts w:ascii="Times New Roman" w:hAnsi="Times New Roman"/>
                            <w:sz w:val="21"/>
                            <w:szCs w:val="21"/>
                          </w:rPr>
                          <w:t>i</w:t>
                        </w:r>
                      </w:p>
                    </w:txbxContent>
                  </v:textbox>
                </v:shape>
                <v:shape id="_x0000_s1811" type="#_x0000_t202" style="position:absolute;left:23729;top:7886;width:2985;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JqEwwAAAN0AAAAPAAAAZHJzL2Rvd25yZXYueG1sRE89a8Mw&#10;EN0D+Q/iAt0SKR5KcKOYYBLIkqFuh3Q7pKvtxjoZS4md/vqqUOh2j/d522JynbjTEFrPGtYrBYLY&#10;eNtyreH97bjcgAgR2WLnmTQ8KECxm8+2mFs/8ivdq1iLFMIhRw1NjH0uZTANOQwr3xMn7tMPDmOC&#10;Qy3tgGMKd53MlHqWDltODQ32VDZkrtXNaTiHdX+Tmy/zob4vo6lP5cUfKq2fFtP+BUSkKf6L/9wn&#10;m+arLIPfb9IJcvcDAAD//wMAUEsBAi0AFAAGAAgAAAAhANvh9svuAAAAhQEAABMAAAAAAAAAAAAA&#10;AAAAAAAAAFtDb250ZW50X1R5cGVzXS54bWxQSwECLQAUAAYACAAAACEAWvQsW78AAAAVAQAACwAA&#10;AAAAAAAAAAAAAAAfAQAAX3JlbHMvLnJlbHNQSwECLQAUAAYACAAAACEAEOyahMMAAADdAAAADwAA&#10;AAAAAAAAAAAAAAAHAgAAZHJzL2Rvd25yZXYueG1sUEsFBgAAAAADAAMAtwAAAPcCAAAAAA==&#10;" stroked="f" strokecolor="black [3213]" strokeweight=".25pt">
                  <v:fill opacity="0"/>
                  <v:textbox>
                    <w:txbxContent>
                      <w:p w14:paraId="34ABB5A5" w14:textId="43C9013F" w:rsidR="0027172F" w:rsidRDefault="0027172F" w:rsidP="00E74471">
                        <w:pPr>
                          <w:pStyle w:val="aa"/>
                          <w:spacing w:before="0" w:beforeAutospacing="0" w:after="0" w:afterAutospacing="0"/>
                          <w:ind w:firstLine="123"/>
                          <w:jc w:val="both"/>
                        </w:pPr>
                        <w:r>
                          <w:rPr>
                            <w:rFonts w:ascii="Times New Roman" w:hAnsi="Times New Roman"/>
                            <w:sz w:val="21"/>
                            <w:szCs w:val="21"/>
                          </w:rPr>
                          <w:t>j</w:t>
                        </w:r>
                      </w:p>
                    </w:txbxContent>
                  </v:textbox>
                </v:shape>
                <v:shape id="_x0000_s1812" type="#_x0000_t202" style="position:absolute;left:23729;top:2827;width:3283;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8fwwAAAN0AAAAPAAAAZHJzL2Rvd25yZXYueG1sRE9Ni8Iw&#10;EL0v+B/CCN7WRIVFqlFEXPCyh6170NuQjG21mZQm2uqv3ywIe5vH+5zlune1uFMbKs8aJmMFgth4&#10;W3Gh4efw+T4HESKyxdozaXhQgPVq8LbEzPqOv+mex0KkEA4ZaihjbDIpgynJYRj7hjhxZ986jAm2&#10;hbQtdinc1XKq1Id0WHFqKLGhbUnmmt+chq8waW5yfjEn9Tx2pthvj36Xaz0a9psFiEh9/Be/3Hub&#10;5qvpDP6+SSfI1S8AAAD//wMAUEsBAi0AFAAGAAgAAAAhANvh9svuAAAAhQEAABMAAAAAAAAAAAAA&#10;AAAAAAAAAFtDb250ZW50X1R5cGVzXS54bWxQSwECLQAUAAYACAAAACEAWvQsW78AAAAVAQAACwAA&#10;AAAAAAAAAAAAAAAfAQAAX3JlbHMvLnJlbHNQSwECLQAUAAYACAAAACEAf6A/H8MAAADdAAAADwAA&#10;AAAAAAAAAAAAAAAHAgAAZHJzL2Rvd25yZXYueG1sUEsFBgAAAAADAAMAtwAAAPcCAAAAAA==&#10;" stroked="f" strokecolor="black [3213]" strokeweight=".25pt">
                  <v:fill opacity="0"/>
                  <v:textbox>
                    <w:txbxContent>
                      <w:p w14:paraId="6543FAE6" w14:textId="73B8F509" w:rsidR="0027172F" w:rsidRDefault="0027172F" w:rsidP="00E74471">
                        <w:pPr>
                          <w:pStyle w:val="aa"/>
                          <w:spacing w:before="0" w:beforeAutospacing="0" w:after="0" w:afterAutospacing="0"/>
                          <w:ind w:firstLine="123"/>
                          <w:jc w:val="both"/>
                        </w:pPr>
                        <w:r>
                          <w:rPr>
                            <w:rFonts w:ascii="Times New Roman" w:hAnsi="Times New Roman"/>
                            <w:sz w:val="21"/>
                            <w:szCs w:val="21"/>
                          </w:rPr>
                          <w:t>k</w:t>
                        </w:r>
                      </w:p>
                    </w:txbxContent>
                  </v:textbox>
                </v:shape>
                <v:shape id="_x0000_s1813" type="#_x0000_t202" style="position:absolute;left:16570;top:12046;width:2984;height:2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ku/xgAAANwAAAAPAAAAZHJzL2Rvd25yZXYueG1sRI9Ba8JA&#10;FITvQv/D8gq9mY2liKauUkILXjyYekhvj93XJG32bchuTOqvdwWhx2FmvmE2u8m24ky9bxwrWCQp&#10;CGLtTMOVgtPnx3wFwgdkg61jUvBHHnbbh9kGM+NGPtK5CJWIEPYZKqhD6DIpva7Jok9cRxy9b9db&#10;DFH2lTQ9jhFuW/mcpktpseG4UGNHeU36txisgoNfdINc/eiv9FKOutrnpXsvlHp6nN5eQQSawn/4&#10;3t4bBeuXJdzOxCMgt1cAAAD//wMAUEsBAi0AFAAGAAgAAAAhANvh9svuAAAAhQEAABMAAAAAAAAA&#10;AAAAAAAAAAAAAFtDb250ZW50X1R5cGVzXS54bWxQSwECLQAUAAYACAAAACEAWvQsW78AAAAVAQAA&#10;CwAAAAAAAAAAAAAAAAAfAQAAX3JlbHMvLnJlbHNQSwECLQAUAAYACAAAACEAW0pLv8YAAADcAAAA&#10;DwAAAAAAAAAAAAAAAAAHAgAAZHJzL2Rvd25yZXYueG1sUEsFBgAAAAADAAMAtwAAAPoCAAAAAA==&#10;" stroked="f" strokecolor="black [3213]" strokeweight=".25pt">
                  <v:fill opacity="0"/>
                  <v:textbox>
                    <w:txbxContent>
                      <w:p w14:paraId="38EE0BFD" w14:textId="6F7F770C" w:rsidR="0027172F" w:rsidRDefault="0027172F" w:rsidP="005D2C58">
                        <w:pPr>
                          <w:pStyle w:val="aa"/>
                          <w:spacing w:before="0" w:beforeAutospacing="0" w:after="0" w:afterAutospacing="0"/>
                          <w:ind w:firstLine="123"/>
                          <w:jc w:val="both"/>
                        </w:pPr>
                        <w:r>
                          <w:rPr>
                            <w:rFonts w:ascii="Times New Roman" w:hAnsi="Times New Roman"/>
                            <w:sz w:val="21"/>
                            <w:szCs w:val="21"/>
                          </w:rPr>
                          <w:t>i</w:t>
                        </w:r>
                      </w:p>
                    </w:txbxContent>
                  </v:textbox>
                </v:shape>
                <w10:wrap type="tight"/>
              </v:group>
            </w:pict>
          </mc:Fallback>
        </mc:AlternateContent>
      </w:r>
    </w:p>
    <w:p w14:paraId="2953F032" w14:textId="0668EBF6" w:rsidR="0070777B" w:rsidRDefault="0070777B" w:rsidP="00F30A26">
      <w:pPr>
        <w:ind w:firstLine="480"/>
      </w:pPr>
    </w:p>
    <w:p w14:paraId="7F83AF6D" w14:textId="0D3AA8AE" w:rsidR="0070777B" w:rsidRDefault="00F727B9" w:rsidP="00F30A26">
      <w:pPr>
        <w:ind w:firstLine="480"/>
      </w:pPr>
      <w:r>
        <w:rPr>
          <w:noProof/>
        </w:rPr>
        <mc:AlternateContent>
          <mc:Choice Requires="wps">
            <w:drawing>
              <wp:anchor distT="0" distB="0" distL="114300" distR="114300" simplePos="0" relativeHeight="251706880" behindDoc="0" locked="0" layoutInCell="1" allowOverlap="1" wp14:anchorId="1E65C792" wp14:editId="41A5F3E5">
                <wp:simplePos x="0" y="0"/>
                <wp:positionH relativeFrom="column">
                  <wp:posOffset>3496945</wp:posOffset>
                </wp:positionH>
                <wp:positionV relativeFrom="paragraph">
                  <wp:posOffset>116205</wp:posOffset>
                </wp:positionV>
                <wp:extent cx="355600" cy="336550"/>
                <wp:effectExtent l="0" t="0" r="0" b="0"/>
                <wp:wrapNone/>
                <wp:docPr id="1545" name="Text Box 1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0B479B" w14:textId="77777777" w:rsidR="0027172F" w:rsidRDefault="0027172F" w:rsidP="00F727B9">
                            <w:pPr>
                              <w:pStyle w:val="aa"/>
                              <w:spacing w:before="0" w:beforeAutospacing="0" w:after="0" w:afterAutospacing="0"/>
                              <w:ind w:firstLine="123"/>
                              <w:jc w:val="both"/>
                            </w:pPr>
                            <w:r>
                              <w:rPr>
                                <w:rFonts w:ascii="Times New Roman" w:hAnsi="Times New Roman"/>
                                <w:sz w:val="21"/>
                                <w:szCs w:val="21"/>
                              </w:rPr>
                              <w:t>e5</w:t>
                            </w:r>
                          </w:p>
                        </w:txbxContent>
                      </wps:txbx>
                      <wps:bodyPr rot="0" vert="horz" wrap="none" lIns="91440" tIns="45720" rIns="91440" bIns="45720" anchor="t" anchorCtr="0" upright="1">
                        <a:noAutofit/>
                      </wps:bodyPr>
                    </wps:wsp>
                  </a:graphicData>
                </a:graphic>
              </wp:anchor>
            </w:drawing>
          </mc:Choice>
          <mc:Fallback>
            <w:pict>
              <v:shape w14:anchorId="1E65C792" id="Text Box 1133" o:spid="_x0000_s1814" type="#_x0000_t202" style="position:absolute;left:0;text-align:left;margin-left:275.35pt;margin-top:9.15pt;width:28pt;height:26.5pt;z-index:2517068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IYXJgMAALMGAAAOAAAAZHJzL2Uyb0RvYy54bWysVduOmzAQfa/Uf7D8zgIBQoKWVEk2VJW2&#10;F2m36rMDJlgFG9lOYFv13zu2k2yy+1K1JZLl8eV45sycye27sWvRgUrFBM9xeBNgRHkpKsZ3Of76&#10;WHgzjJQmvCKt4DTHT1Thd4u3b26HPqMT0Yi2ohIBCFfZ0Oe40brPfF+VDe2IuhE95bBZC9kRDabc&#10;+ZUkA6B3rT8Jgqk/CFn1UpRUKVi9c5t4YfHrmpb6c10rqlGbY/BN21HacWtGf3FLsp0kfcPKoxvk&#10;L7zoCOPw6BnqjmiC9pK9gupYKYUStb4pReeLumYltTFANGHwIpqHhvTUxgLkqP5Mk/p/sOWnwxeJ&#10;WAW5S+IEI046yNIjHTVaiRGFYRQZjoZeZXD0oYfDeoQdOG/jVf29KL8rxMW6IXxHl1KKoaGkAh9D&#10;c9O/uOpwlAHZDh9FBS+RvRYWaKxlZwgEShCgQ66ezvkx3pSwGCXJNICdEraiaJokNn8+yU6Xe6n0&#10;eyo6ZCY5lpB+C04O90obZ0h2OmLeUqJlVcHa1hpyt123Eh0IlEphP3e37RviVk/PKXfU4l1htNwg&#10;cWEw3XNuhdpKdD6QDMKBqTlpArNV8nMeTuJgNZl7xXSWenERJ948DWZeEM5X82kQz+O74pfxJ4yz&#10;hlUV5feM01PFhvGfVcRRO67WbM2iAagMU8g8aXeg4FJLG/VVWFaN9EyOHl3u230HSXTUhIH5nJxg&#10;HUT3gjIjaAPxmrSOaWgBLetyPLtAMUW04RXQSDJNWOvm/jUBFg1YvCZzWSRBGkczL02TyIujTeCt&#10;ZsXaW67D6TTdrNarTXhN5sYmSP07n9aRU7aNIfYQ3UNTDahipiajZD4JMRjQhCapi/eCeySF/sZ0&#10;Y6VvBGAwjvXmGJ0F5meldYHuiHh++IKnY2zPVIEKTiVo1WkE6aSpx+3omkE8Ocl+K6onECz4ZVUJ&#10;vR4mjZA/MBqgb+aYQ2PHqP3AQfLzMI5Nm7VGnKQTMOTlzvZyh/ASgHKsofrsdK1da973ku0aeMcV&#10;GhdLaBM1sxI2/cT5BBEZAzqjje3YxU3rvbTtqef/msVvAAAA//8DAFBLAwQUAAYACAAAACEAMZbj&#10;dN4AAAAJAQAADwAAAGRycy9kb3ducmV2LnhtbEyPwU7DMAyG70i8Q2Qkbiwp07qqNJ3QBBIXDnQc&#10;xi1rTFtonKpJ18LTY05wtP9Pvz8Xu8X14oxj6DxpSFYKBFLtbUeNhtfD400GIkRD1vSeUMMXBtiV&#10;lxeFya2f6QXPVWwEl1DIjYY2xiGXMtQtOhNWfkDi7N2PzkQex0ba0cxc7np5q1QqnemIL7RmwH2L&#10;9Wc1OQ3PIRkmmX3Ub+r7ONfN0/7oHyqtr6+W+zsQEZf4B8OvPqtDyU4nP5ENotew2agtoxxkaxAM&#10;pCrlxUnDNlmDLAv5/4PyBwAA//8DAFBLAQItABQABgAIAAAAIQC2gziS/gAAAOEBAAATAAAAAAAA&#10;AAAAAAAAAAAAAABbQ29udGVudF9UeXBlc10ueG1sUEsBAi0AFAAGAAgAAAAhADj9If/WAAAAlAEA&#10;AAsAAAAAAAAAAAAAAAAALwEAAF9yZWxzLy5yZWxzUEsBAi0AFAAGAAgAAAAhALrMhhcmAwAAswYA&#10;AA4AAAAAAAAAAAAAAAAALgIAAGRycy9lMm9Eb2MueG1sUEsBAi0AFAAGAAgAAAAhADGW43TeAAAA&#10;CQEAAA8AAAAAAAAAAAAAAAAAgAUAAGRycy9kb3ducmV2LnhtbFBLBQYAAAAABAAEAPMAAACLBgAA&#10;AAA=&#10;" stroked="f" strokecolor="black [3213]" strokeweight=".25pt">
                <v:fill opacity="0"/>
                <v:textbox>
                  <w:txbxContent>
                    <w:p w14:paraId="360B479B" w14:textId="77777777" w:rsidR="0027172F" w:rsidRDefault="0027172F" w:rsidP="00F727B9">
                      <w:pPr>
                        <w:pStyle w:val="aa"/>
                        <w:spacing w:before="0" w:beforeAutospacing="0" w:after="0" w:afterAutospacing="0"/>
                        <w:ind w:firstLine="123"/>
                        <w:jc w:val="both"/>
                      </w:pPr>
                      <w:r>
                        <w:rPr>
                          <w:rFonts w:ascii="Times New Roman" w:hAnsi="Times New Roman"/>
                          <w:sz w:val="21"/>
                          <w:szCs w:val="21"/>
                        </w:rPr>
                        <w:t>e5</w:t>
                      </w:r>
                    </w:p>
                  </w:txbxContent>
                </v:textbox>
              </v:shape>
            </w:pict>
          </mc:Fallback>
        </mc:AlternateContent>
      </w:r>
      <w:r w:rsidR="00E74471">
        <w:rPr>
          <w:noProof/>
        </w:rPr>
        <mc:AlternateContent>
          <mc:Choice Requires="wps">
            <w:drawing>
              <wp:anchor distT="0" distB="0" distL="114300" distR="114300" simplePos="0" relativeHeight="251704832" behindDoc="0" locked="0" layoutInCell="1" allowOverlap="1" wp14:anchorId="4B2CCF90" wp14:editId="647B3401">
                <wp:simplePos x="0" y="0"/>
                <wp:positionH relativeFrom="column">
                  <wp:posOffset>3496900</wp:posOffset>
                </wp:positionH>
                <wp:positionV relativeFrom="paragraph">
                  <wp:posOffset>118004</wp:posOffset>
                </wp:positionV>
                <wp:extent cx="355600" cy="336550"/>
                <wp:effectExtent l="0" t="0" r="0" b="0"/>
                <wp:wrapNone/>
                <wp:docPr id="1544" name="Text Box 1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3CDB76" w14:textId="3E0816AC" w:rsidR="0027172F" w:rsidRDefault="0027172F" w:rsidP="00E74471">
                            <w:pPr>
                              <w:pStyle w:val="aa"/>
                              <w:spacing w:before="0" w:beforeAutospacing="0" w:after="0" w:afterAutospacing="0"/>
                              <w:ind w:firstLine="123"/>
                              <w:jc w:val="both"/>
                            </w:pPr>
                            <w:r>
                              <w:rPr>
                                <w:rFonts w:ascii="Times New Roman" w:hAnsi="Times New Roman"/>
                                <w:sz w:val="21"/>
                                <w:szCs w:val="21"/>
                              </w:rPr>
                              <w:t>e5</w:t>
                            </w:r>
                          </w:p>
                        </w:txbxContent>
                      </wps:txbx>
                      <wps:bodyPr rot="0" vert="horz" wrap="none" lIns="91440" tIns="45720" rIns="91440" bIns="45720" anchor="t" anchorCtr="0" upright="1">
                        <a:noAutofit/>
                      </wps:bodyPr>
                    </wps:wsp>
                  </a:graphicData>
                </a:graphic>
              </wp:anchor>
            </w:drawing>
          </mc:Choice>
          <mc:Fallback>
            <w:pict>
              <v:shape w14:anchorId="4B2CCF90" id="_x0000_s1815" type="#_x0000_t202" style="position:absolute;left:0;text-align:left;margin-left:275.35pt;margin-top:9.3pt;width:28pt;height:26.5pt;z-index:2517048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4E9JQMAALMGAAAOAAAAZHJzL2Uyb0RvYy54bWysVduOmzAQfa/Uf7D8zgIBQoKWVEk2VJW2&#10;F2m36rMDJlgFG9lOyLbqv3dsJ1my+1K1JZLl8eV45sycye27Y9eiA5WKCZ7j8CbAiPJSVIzvcvz1&#10;sfBmGClNeEVawWmOn6jC7xZv39wOfUYnohFtRSUCEK6yoc9xo3Wf+b4qG9oRdSN6ymGzFrIjGky5&#10;8ytJBkDvWn8SBFN/ELLqpSipUrB65zbxwuLXNS3157pWVKM2x+CbtqO049aM/uKWZDtJ+oaVJzfI&#10;X3jREcbh0QvUHdEE7SV7BdWxUgolan1Tis4Xdc1KamOAaMLgRTQPDempjQXIUf2FJvX/YMtPhy8S&#10;sQpyl8QxRpx0kKVHetRoJY4oDKPIcDT0KoOjDz0c1kfYgfM2XtXfi/K7QlysG8J3dCmlGBpKKvAx&#10;NDf90VWHowzIdvgoKniJ7LWwQMdadoZAoAQBOuTq6ZIf400Ji1GSTAPYKWEriqZJYvPnk+x8uZdK&#10;v6eiQ2aSYwnpt+DkcK+0cYZk5yPmLSVaVhWsba0hd9t1K9GBQKkU9nN3274hbvX8nHJHLd4VRssN&#10;EhcG0z3nVqitROcDySAcmJqTJjBbJT/n4SQOVpO5V0xnqRcXceLN02DmBeF8NZ8G8Ty+K34Zf8I4&#10;a1hVUX7POD1XbBj/WUWctONqzdYsGoDKME0wIu0OFFxqaaO+CsuqkV7I0UeX+3bfQRIdNWFgPicn&#10;WAfRvaDMCNpAvCatYxpaQMu6HM9GKKaINrwCGkmmCWvd3L8mwKIBi9dkLoskSONo5qVpEnlxtAm8&#10;1axYe8t1OJ2mm9V6tQmvydzYBKl/59M6cs62McQeontoqgFVzNRklMwnIQYDmtAkdfGOuEdS6G9M&#10;N1b6RgAG41RvjtFZYH5WWiN0R8TzwyOeTrE9UwUqOJegVacRpJOmPm6PrhnEF9lvRfUEggW/rCqh&#10;18OkEfIHRgP0zRxzaOwYtR84SH4exrFps9aIk3QChhzvbMc7hJcAlGMN1Wena+1a876XbNfAO67Q&#10;uFhCm6iZlbDpJ84niMgY0BltbKcublrv2Lannv9rFr8BAAD//wMAUEsDBBQABgAIAAAAIQCJl0nn&#10;3gAAAAkBAAAPAAAAZHJzL2Rvd25yZXYueG1sTI+xTsMwEIZ3JN7BOiQ2agepbhTiVKgCiYWBwFA2&#10;1zZJ2vgcxU4TeHqOiY53/6f/viu3i+/Z2Y2xC6ggWwlgDk2wHTYKPt6f73JgMWm0ug/oFHy7CNvq&#10;+qrUhQ0zvrlznRpGJRgLraBNaSg4j6Z1XsdVGBxS9hVGrxONY8PtqGcq9z2/F0JyrzukC60e3K51&#10;5lRPXsFrzIaJ50fzKX72s2ledvvwVCt1e7M8PgBLbkn/MPzpkzpU5HQIE9rIegXrtdgQSkEugREg&#10;haTFQcEmk8Crkl9+UP0CAAD//wMAUEsBAi0AFAAGAAgAAAAhALaDOJL+AAAA4QEAABMAAAAAAAAA&#10;AAAAAAAAAAAAAFtDb250ZW50X1R5cGVzXS54bWxQSwECLQAUAAYACAAAACEAOP0h/9YAAACUAQAA&#10;CwAAAAAAAAAAAAAAAAAvAQAAX3JlbHMvLnJlbHNQSwECLQAUAAYACAAAACEAqNOBPSUDAACzBgAA&#10;DgAAAAAAAAAAAAAAAAAuAgAAZHJzL2Uyb0RvYy54bWxQSwECLQAUAAYACAAAACEAiZdJ594AAAAJ&#10;AQAADwAAAAAAAAAAAAAAAAB/BQAAZHJzL2Rvd25yZXYueG1sUEsFBgAAAAAEAAQA8wAAAIoGAAAA&#10;AA==&#10;" stroked="f" strokecolor="black [3213]" strokeweight=".25pt">
                <v:fill opacity="0"/>
                <v:textbox>
                  <w:txbxContent>
                    <w:p w14:paraId="653CDB76" w14:textId="3E0816AC" w:rsidR="0027172F" w:rsidRDefault="0027172F" w:rsidP="00E74471">
                      <w:pPr>
                        <w:pStyle w:val="aa"/>
                        <w:spacing w:before="0" w:beforeAutospacing="0" w:after="0" w:afterAutospacing="0"/>
                        <w:ind w:firstLine="123"/>
                        <w:jc w:val="both"/>
                      </w:pPr>
                      <w:r>
                        <w:rPr>
                          <w:rFonts w:ascii="Times New Roman" w:hAnsi="Times New Roman"/>
                          <w:sz w:val="21"/>
                          <w:szCs w:val="21"/>
                        </w:rPr>
                        <w:t>e5</w:t>
                      </w:r>
                    </w:p>
                  </w:txbxContent>
                </v:textbox>
              </v:shape>
            </w:pict>
          </mc:Fallback>
        </mc:AlternateContent>
      </w:r>
    </w:p>
    <w:p w14:paraId="61DA83F9" w14:textId="2606DD58" w:rsidR="0070777B" w:rsidRDefault="0070777B" w:rsidP="00F30A26">
      <w:pPr>
        <w:ind w:firstLine="480"/>
      </w:pPr>
    </w:p>
    <w:p w14:paraId="55FAC22A" w14:textId="70662DA4" w:rsidR="0070777B" w:rsidRDefault="00F727B9" w:rsidP="00F30A26">
      <w:pPr>
        <w:ind w:firstLine="480"/>
      </w:pPr>
      <w:r>
        <w:rPr>
          <w:noProof/>
        </w:rPr>
        <mc:AlternateContent>
          <mc:Choice Requires="wps">
            <w:drawing>
              <wp:anchor distT="0" distB="0" distL="114300" distR="114300" simplePos="0" relativeHeight="251708928" behindDoc="0" locked="0" layoutInCell="1" allowOverlap="1" wp14:anchorId="75CC197E" wp14:editId="1AC6EB6D">
                <wp:simplePos x="0" y="0"/>
                <wp:positionH relativeFrom="column">
                  <wp:posOffset>3324225</wp:posOffset>
                </wp:positionH>
                <wp:positionV relativeFrom="paragraph">
                  <wp:posOffset>137121</wp:posOffset>
                </wp:positionV>
                <wp:extent cx="355600" cy="336550"/>
                <wp:effectExtent l="0" t="0" r="0" b="0"/>
                <wp:wrapNone/>
                <wp:docPr id="1546" name="Text Box 1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336550"/>
                        </a:xfrm>
                        <a:prstGeom prst="rect">
                          <a:avLst/>
                        </a:prstGeom>
                        <a:solidFill>
                          <a:srgbClr val="FFFFFF">
                            <a:alpha val="0"/>
                          </a:srgbClr>
                        </a:solidFill>
                        <a:ln>
                          <a:noFill/>
                        </a:ln>
                        <a:effectLst/>
                        <a:extLst>
                          <a:ext uri="{91240B29-F687-4F45-9708-019B960494DF}">
                            <a14:hiddenLine xmlns:a14="http://schemas.microsoft.com/office/drawing/2010/main" w="3175" algn="ctr">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3D24C12" w14:textId="6BE5117F" w:rsidR="0027172F" w:rsidRDefault="0027172F" w:rsidP="00F727B9">
                            <w:pPr>
                              <w:pStyle w:val="aa"/>
                              <w:spacing w:before="0" w:beforeAutospacing="0" w:after="0" w:afterAutospacing="0"/>
                              <w:ind w:firstLine="123"/>
                              <w:jc w:val="both"/>
                            </w:pPr>
                            <w:r>
                              <w:rPr>
                                <w:rFonts w:ascii="Times New Roman" w:hAnsi="Times New Roman"/>
                                <w:sz w:val="21"/>
                                <w:szCs w:val="21"/>
                              </w:rPr>
                              <w:t>e6</w:t>
                            </w:r>
                          </w:p>
                        </w:txbxContent>
                      </wps:txbx>
                      <wps:bodyPr rot="0" vert="horz" wrap="none" lIns="91440" tIns="45720" rIns="91440" bIns="45720" anchor="t" anchorCtr="0" upright="1">
                        <a:noAutofit/>
                      </wps:bodyPr>
                    </wps:wsp>
                  </a:graphicData>
                </a:graphic>
              </wp:anchor>
            </w:drawing>
          </mc:Choice>
          <mc:Fallback>
            <w:pict>
              <v:shape w14:anchorId="75CC197E" id="_x0000_s1816" type="#_x0000_t202" style="position:absolute;left:0;text-align:left;margin-left:261.75pt;margin-top:10.8pt;width:28pt;height:26.5pt;z-index:2517089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YtlJgMAALMGAAAOAAAAZHJzL2Uyb0RvYy54bWysVduOmzAQfa/Uf7D8zgIBQoKWVEk2VJW2&#10;F2m36rMDJlgFG9lOyLbqv3dsJ1my+1K1JZLl8eV45sycye27Y9eiA5WKCZ7j8CbAiPJSVIzvcvz1&#10;sfBmGClNeEVawWmOn6jC7xZv39wOfUYnohFtRSUCEK6yoc9xo3Wf+b4qG9oRdSN6ymGzFrIjGky5&#10;8ytJBkDvWn8SBFN/ELLqpSipUrB65zbxwuLXNS3157pWVKM2x+CbtqO049aM/uKWZDtJ+oaVJzfI&#10;X3jREcbh0QvUHdEE7SV7BdWxUgolan1Tis4Xdc1KamOAaMLgRTQPDempjQXIUf2FJvX/YMtPhy8S&#10;sQpyl8RTjDjpIEuP9KjRShxRGEaR4WjoVQZHH3o4rI+wA+dtvKq/F+V3hbhYN4Tv6FJKMTSUVOBj&#10;aG76o6sORxmQ7fBRVPAS2WthgY617AyBQAkCdMjV0yU/xpsSFqMkmQawU8JWFE2TxObPJ9n5ci+V&#10;fk9Fh8wkxxLSb8HJ4V5p4wzJzkfMW0q0rCpY21pD7rbrVqIDgVIp7Ofutn1D3Or5OeWOWrwrjJYb&#10;JC4MpnvOrVBbic4HkkE4MDUnTWC2Sn7Ow0kcrCZzr5jOUi8u4sSbp8HMC8L5aj4N4nl8V/wy/oRx&#10;1rCqovyecXqu2DD+s4o4acfVmq1ZNACVYZpgRNodKLjU0kZ9FZZVI72Qo48u9+2+gyQ6asLAfE5O&#10;sA6ie0GZEbSBeE1axzS0gJZ1OZ6NUEwRbXgFNJJME9a6uX9NgEUDFq/JXBZJkMbRzEvTJPLiaBN4&#10;q1mx9pbrcDpNN6v1ahNek7mxCVL/zqd15JxtY4g9RPfQVAOqmKnJKJlPQgwGNKFJ6uIdcY+k0N+Y&#10;bqz0jQAMxqneHKOzwPystEbojojnh0c8nWJ7pgpUcC5Bq04jSCdNfdweXTOI47Pst6J6AsGCX1aV&#10;0Oth0gj5A6MB+maOOTR2jNoPHCQ/D+PYtFlrxEk6AUOOd7bjHcJLAMqxhuqz07V2rXnfS7Zr4B1X&#10;aFwsoU3UzErY9BPnE0RkDOiMNrZTFzetd2zbU8//NYvfAAAA//8DAFBLAwQUAAYACAAAACEA5TaS&#10;cOAAAAAJAQAADwAAAGRycy9kb3ducmV2LnhtbEyPwU6EMBCG7ya+QzMm3twCCrsiw8ZsNPHiYdHD&#10;euuWCiidEloW9OkdT3qcmS//fH+xXWwvTmb0nSOEeBWBMKRd3VGD8PryeLUB4YOiWvWODMKX8bAt&#10;z88Klddupr05VaERHEI+VwhtCEMupdetscqv3GCIb+9utCrwODayHtXM4baXSRRl0qqO+EOrBrNr&#10;jf6sJovw7ONhkpsP/RZ9H2bdPO0O7qFCvLxY7u9ABLOEPxh+9VkdSnY6uolqL3qENLlOGUVI4gwE&#10;A+n6lhdHhPVNBrIs5P8G5Q8AAAD//wMAUEsBAi0AFAAGAAgAAAAhALaDOJL+AAAA4QEAABMAAAAA&#10;AAAAAAAAAAAAAAAAAFtDb250ZW50X1R5cGVzXS54bWxQSwECLQAUAAYACAAAACEAOP0h/9YAAACU&#10;AQAACwAAAAAAAAAAAAAAAAAvAQAAX3JlbHMvLnJlbHNQSwECLQAUAAYACAAAACEALZWLZSYDAACz&#10;BgAADgAAAAAAAAAAAAAAAAAuAgAAZHJzL2Uyb0RvYy54bWxQSwECLQAUAAYACAAAACEA5TaScOAA&#10;AAAJAQAADwAAAAAAAAAAAAAAAACABQAAZHJzL2Rvd25yZXYueG1sUEsFBgAAAAAEAAQA8wAAAI0G&#10;AAAAAA==&#10;" stroked="f" strokecolor="black [3213]" strokeweight=".25pt">
                <v:fill opacity="0"/>
                <v:textbox>
                  <w:txbxContent>
                    <w:p w14:paraId="43D24C12" w14:textId="6BE5117F" w:rsidR="0027172F" w:rsidRDefault="0027172F" w:rsidP="00F727B9">
                      <w:pPr>
                        <w:pStyle w:val="aa"/>
                        <w:spacing w:before="0" w:beforeAutospacing="0" w:after="0" w:afterAutospacing="0"/>
                        <w:ind w:firstLine="123"/>
                        <w:jc w:val="both"/>
                      </w:pPr>
                      <w:r>
                        <w:rPr>
                          <w:rFonts w:ascii="Times New Roman" w:hAnsi="Times New Roman"/>
                          <w:sz w:val="21"/>
                          <w:szCs w:val="21"/>
                        </w:rPr>
                        <w:t>e6</w:t>
                      </w:r>
                    </w:p>
                  </w:txbxContent>
                </v:textbox>
              </v:shape>
            </w:pict>
          </mc:Fallback>
        </mc:AlternateContent>
      </w:r>
    </w:p>
    <w:p w14:paraId="158925DA" w14:textId="40D6A7B1" w:rsidR="0070777B" w:rsidRDefault="0070777B" w:rsidP="00F30A26">
      <w:pPr>
        <w:ind w:firstLine="480"/>
      </w:pPr>
    </w:p>
    <w:p w14:paraId="05EC06B9" w14:textId="77777777" w:rsidR="0070777B" w:rsidRDefault="0070777B" w:rsidP="00F30A26">
      <w:pPr>
        <w:ind w:firstLine="480"/>
      </w:pPr>
    </w:p>
    <w:p w14:paraId="7F043488" w14:textId="2D111D6C" w:rsidR="003F7E6B" w:rsidRPr="00FC0F11" w:rsidRDefault="003F7E6B" w:rsidP="0070777B">
      <w:pPr>
        <w:ind w:firstLine="420"/>
        <w:jc w:val="center"/>
        <w:rPr>
          <w:sz w:val="21"/>
          <w:szCs w:val="21"/>
        </w:rPr>
      </w:pPr>
      <w:r w:rsidRPr="00FC0F11">
        <w:rPr>
          <w:rFonts w:hint="eastAsia"/>
          <w:sz w:val="21"/>
          <w:szCs w:val="21"/>
        </w:rPr>
        <w:t>图</w:t>
      </w:r>
      <w:r w:rsidR="00BF6660" w:rsidRPr="00FC0F11">
        <w:rPr>
          <w:sz w:val="21"/>
          <w:szCs w:val="21"/>
        </w:rPr>
        <w:t>4.</w:t>
      </w:r>
      <w:r w:rsidR="00E4598E">
        <w:rPr>
          <w:sz w:val="21"/>
          <w:szCs w:val="21"/>
        </w:rPr>
        <w:t>3</w:t>
      </w:r>
      <w:r w:rsidR="00EA0BFF" w:rsidRPr="00FC0F11">
        <w:rPr>
          <w:sz w:val="21"/>
          <w:szCs w:val="21"/>
        </w:rPr>
        <w:t xml:space="preserve"> </w:t>
      </w:r>
      <w:r w:rsidR="0079004A" w:rsidRPr="00FC0F11">
        <w:rPr>
          <w:rFonts w:hint="eastAsia"/>
          <w:sz w:val="21"/>
          <w:szCs w:val="21"/>
        </w:rPr>
        <w:t>基于</w:t>
      </w:r>
      <w:r w:rsidR="0079004A" w:rsidRPr="00FC0F11">
        <w:rPr>
          <w:sz w:val="21"/>
          <w:szCs w:val="21"/>
        </w:rPr>
        <w:t>平面代理边缘顶点的边类型示意图</w:t>
      </w:r>
    </w:p>
    <w:p w14:paraId="5F6046F5" w14:textId="268B1F84" w:rsidR="00BC0667" w:rsidRDefault="00573F60" w:rsidP="00F30A26">
      <w:pPr>
        <w:ind w:firstLine="480"/>
      </w:pPr>
      <w:r>
        <w:rPr>
          <w:rFonts w:hint="eastAsia"/>
        </w:rPr>
        <w:t>为了在</w:t>
      </w:r>
      <w:r>
        <w:t>简化模型的过程中</w:t>
      </w:r>
      <w:r>
        <w:rPr>
          <w:rFonts w:hint="eastAsia"/>
        </w:rPr>
        <w:t>保留模型</w:t>
      </w:r>
      <w:r>
        <w:t>的三维约束结构，</w:t>
      </w:r>
      <w:r>
        <w:rPr>
          <w:rFonts w:hint="eastAsia"/>
        </w:rPr>
        <w:t>三种</w:t>
      </w:r>
      <w:r>
        <w:t>类型的边折叠操作</w:t>
      </w:r>
      <w:r>
        <w:rPr>
          <w:rFonts w:hint="eastAsia"/>
        </w:rPr>
        <w:t>采用了</w:t>
      </w:r>
      <w:r>
        <w:t>三种</w:t>
      </w:r>
      <w:r w:rsidR="00244774">
        <w:rPr>
          <w:rFonts w:hint="eastAsia"/>
        </w:rPr>
        <w:t>不同</w:t>
      </w:r>
      <w:r w:rsidR="00244774">
        <w:t>的</w:t>
      </w:r>
      <w:r>
        <w:rPr>
          <w:rFonts w:hint="eastAsia"/>
        </w:rPr>
        <w:t>策略</w:t>
      </w:r>
      <w:r>
        <w:t>：</w:t>
      </w:r>
    </w:p>
    <w:p w14:paraId="0B8F0118" w14:textId="77777777" w:rsidR="00FD1844" w:rsidRDefault="00AD5A0E" w:rsidP="00106FCB">
      <w:pPr>
        <w:pStyle w:val="a3"/>
        <w:numPr>
          <w:ilvl w:val="0"/>
          <w:numId w:val="9"/>
        </w:numPr>
        <w:ind w:firstLineChars="0"/>
      </w:pPr>
      <w:r>
        <w:rPr>
          <w:rFonts w:hint="eastAsia"/>
        </w:rPr>
        <w:t>对于</w:t>
      </w:r>
      <w:r>
        <w:t>第一种类型的边，将新顶点的位置移动到</w:t>
      </w:r>
      <w:bookmarkStart w:id="445" w:name="OLE_LINK142"/>
      <w:bookmarkStart w:id="446" w:name="OLE_LINK143"/>
      <w:r>
        <w:rPr>
          <w:rFonts w:hint="eastAsia"/>
        </w:rPr>
        <w:t>属于</w:t>
      </w:r>
      <w:r>
        <w:t>三维约束结构的顶点上</w:t>
      </w:r>
      <w:bookmarkEnd w:id="445"/>
      <w:bookmarkEnd w:id="446"/>
      <w:r>
        <w:t>。</w:t>
      </w:r>
      <w:r w:rsidR="00002955">
        <w:t>如</w:t>
      </w:r>
      <w:r>
        <w:t>边</w:t>
      </w:r>
      <w:bookmarkStart w:id="447" w:name="OLE_LINK144"/>
      <w:bookmarkStart w:id="448" w:name="OLE_LINK145"/>
      <m:oMath>
        <m:r>
          <m:rPr>
            <m:sty m:val="p"/>
          </m:rPr>
          <w:rPr>
            <w:rFonts w:ascii="Cambria Math" w:hAnsi="Cambria Math"/>
          </w:rPr>
          <m:t>e1</m:t>
        </m:r>
        <m:d>
          <m:dPr>
            <m:ctrlPr>
              <w:rPr>
                <w:rFonts w:ascii="Cambria Math" w:hAnsi="Cambria Math"/>
              </w:rPr>
            </m:ctrlPr>
          </m:dPr>
          <m:e>
            <m:r>
              <w:rPr>
                <w:rFonts w:ascii="Cambria Math" w:hAnsi="Cambria Math"/>
              </w:rPr>
              <m:t>a,b</m:t>
            </m:r>
          </m:e>
        </m:d>
        <m:r>
          <m:rPr>
            <m:sty m:val="p"/>
          </m:rPr>
          <w:rPr>
            <w:rFonts w:ascii="Cambria Math"/>
          </w:rPr>
          <m:t>→</m:t>
        </m:r>
        <m:r>
          <w:rPr>
            <w:rFonts w:ascii="Cambria Math"/>
          </w:rPr>
          <m:t>b</m:t>
        </m:r>
      </m:oMath>
      <w:bookmarkEnd w:id="447"/>
      <w:bookmarkEnd w:id="448"/>
      <w:r w:rsidR="00E34F0D">
        <w:rPr>
          <w:rFonts w:hint="eastAsia"/>
        </w:rPr>
        <w:t>。</w:t>
      </w:r>
    </w:p>
    <w:p w14:paraId="0829B244" w14:textId="1A3F2A9B" w:rsidR="00E34F0D" w:rsidRDefault="008C7FE2" w:rsidP="00106FCB">
      <w:pPr>
        <w:pStyle w:val="a3"/>
        <w:numPr>
          <w:ilvl w:val="0"/>
          <w:numId w:val="9"/>
        </w:numPr>
        <w:ind w:firstLineChars="0"/>
      </w:pPr>
      <w:r>
        <w:rPr>
          <w:rFonts w:hint="eastAsia"/>
        </w:rPr>
        <w:t>对于</w:t>
      </w:r>
      <w:r>
        <w:t>第二种类型的边，</w:t>
      </w:r>
      <w:r>
        <w:rPr>
          <w:rFonts w:hint="eastAsia"/>
        </w:rPr>
        <w:t>同样</w:t>
      </w:r>
      <w:r>
        <w:t>将</w:t>
      </w:r>
      <w:r>
        <w:rPr>
          <w:rFonts w:hint="eastAsia"/>
        </w:rPr>
        <w:t>新</w:t>
      </w:r>
      <w:r>
        <w:t>顶点的位置移动到</w:t>
      </w:r>
      <w:r>
        <w:rPr>
          <w:rFonts w:hint="eastAsia"/>
        </w:rPr>
        <w:t>属于</w:t>
      </w:r>
      <w:r>
        <w:t>三维约束结构的顶点上</w:t>
      </w:r>
      <w:r>
        <w:rPr>
          <w:rFonts w:hint="eastAsia"/>
        </w:rPr>
        <w:t>。</w:t>
      </w:r>
      <w:r w:rsidR="00063879">
        <w:rPr>
          <w:rFonts w:hint="eastAsia"/>
        </w:rPr>
        <w:t>如</w:t>
      </w:r>
      <w:r w:rsidR="00063879">
        <w:t>边</w:t>
      </w:r>
      <w:bookmarkStart w:id="449" w:name="OLE_LINK146"/>
      <w:bookmarkStart w:id="450" w:name="OLE_LINK147"/>
      <m:oMath>
        <m:r>
          <m:rPr>
            <m:sty m:val="p"/>
          </m:rPr>
          <w:rPr>
            <w:rFonts w:ascii="Cambria Math" w:hAnsi="Cambria Math"/>
          </w:rPr>
          <m:t>e2</m:t>
        </m:r>
        <m:d>
          <m:dPr>
            <m:ctrlPr>
              <w:rPr>
                <w:rFonts w:ascii="Cambria Math" w:hAnsi="Cambria Math"/>
              </w:rPr>
            </m:ctrlPr>
          </m:dPr>
          <m:e>
            <m:r>
              <w:rPr>
                <w:rFonts w:ascii="Cambria Math" w:hAnsi="Cambria Math"/>
              </w:rPr>
              <m:t>c,d</m:t>
            </m:r>
          </m:e>
        </m:d>
        <m:r>
          <m:rPr>
            <m:sty m:val="p"/>
          </m:rPr>
          <w:rPr>
            <w:rFonts w:ascii="Cambria Math"/>
          </w:rPr>
          <m:t>→</m:t>
        </m:r>
        <m:r>
          <w:rPr>
            <w:rFonts w:ascii="Cambria Math"/>
          </w:rPr>
          <m:t>d</m:t>
        </m:r>
      </m:oMath>
      <w:bookmarkEnd w:id="449"/>
      <w:bookmarkEnd w:id="450"/>
      <w:r w:rsidR="00130E2D">
        <w:rPr>
          <w:rFonts w:hint="eastAsia"/>
        </w:rPr>
        <w:t>。</w:t>
      </w:r>
    </w:p>
    <w:p w14:paraId="42A88530" w14:textId="0BE98C4F" w:rsidR="00630DC6" w:rsidRPr="00B331E6" w:rsidRDefault="00C8333A" w:rsidP="00106FCB">
      <w:pPr>
        <w:pStyle w:val="a3"/>
        <w:numPr>
          <w:ilvl w:val="0"/>
          <w:numId w:val="9"/>
        </w:numPr>
        <w:ind w:firstLineChars="0"/>
      </w:pPr>
      <w:r>
        <w:rPr>
          <w:rFonts w:hint="eastAsia"/>
        </w:rPr>
        <w:t>对于</w:t>
      </w:r>
      <w:r>
        <w:t>第三种类型的边，</w:t>
      </w:r>
      <w:r>
        <w:rPr>
          <w:rFonts w:hint="eastAsia"/>
        </w:rPr>
        <w:t>为了</w:t>
      </w:r>
      <w:r w:rsidR="001A61B1">
        <w:rPr>
          <w:rFonts w:hint="eastAsia"/>
        </w:rPr>
        <w:t>防止</w:t>
      </w:r>
      <w:r>
        <w:t>三维约束结构中</w:t>
      </w:r>
      <w:r>
        <w:rPr>
          <w:rFonts w:hint="eastAsia"/>
        </w:rPr>
        <w:t>端点</w:t>
      </w:r>
      <w:r>
        <w:t>的退化，</w:t>
      </w:r>
      <w:r>
        <w:rPr>
          <w:rFonts w:hint="eastAsia"/>
        </w:rPr>
        <w:t>分</w:t>
      </w:r>
      <w:r w:rsidR="00E74471">
        <w:rPr>
          <w:rFonts w:hint="eastAsia"/>
        </w:rPr>
        <w:t>四</w:t>
      </w:r>
      <w:r>
        <w:t>种</w:t>
      </w:r>
      <w:r>
        <w:rPr>
          <w:rFonts w:hint="eastAsia"/>
        </w:rPr>
        <w:t>情况</w:t>
      </w:r>
      <w:r w:rsidR="002303B3">
        <w:rPr>
          <w:rFonts w:hint="eastAsia"/>
        </w:rPr>
        <w:t>：</w:t>
      </w:r>
      <w:r w:rsidR="002303B3">
        <w:t>第一，如果</w:t>
      </w:r>
      <w:r w:rsidR="004B481C">
        <w:rPr>
          <w:rFonts w:hint="eastAsia"/>
        </w:rPr>
        <w:t>折叠</w:t>
      </w:r>
      <w:r w:rsidR="002303B3">
        <w:rPr>
          <w:rFonts w:hint="eastAsia"/>
        </w:rPr>
        <w:t>边</w:t>
      </w:r>
      <w:r w:rsidR="002303B3">
        <w:t>的两个点</w:t>
      </w:r>
      <w:r w:rsidR="002303B3">
        <w:rPr>
          <w:rFonts w:hint="eastAsia"/>
        </w:rPr>
        <w:t>都是线段</w:t>
      </w:r>
      <w:r w:rsidR="002303B3">
        <w:t>端点，那么当前的边不进行折叠。</w:t>
      </w:r>
      <w:r w:rsidR="00002955">
        <w:rPr>
          <w:rFonts w:hint="eastAsia"/>
        </w:rPr>
        <w:t>如</w:t>
      </w:r>
      <w:r w:rsidR="002303B3">
        <w:t>边</w:t>
      </w:r>
      <m:oMath>
        <m:r>
          <m:rPr>
            <m:sty m:val="p"/>
          </m:rPr>
          <w:rPr>
            <w:rFonts w:ascii="Cambria Math" w:hAnsi="Cambria Math"/>
          </w:rPr>
          <m:t>e3</m:t>
        </m:r>
        <m:d>
          <m:dPr>
            <m:ctrlPr>
              <w:rPr>
                <w:rFonts w:ascii="Cambria Math" w:hAnsi="Cambria Math"/>
              </w:rPr>
            </m:ctrlPr>
          </m:dPr>
          <m:e>
            <m:r>
              <w:rPr>
                <w:rFonts w:ascii="Cambria Math" w:hAnsi="Cambria Math"/>
              </w:rPr>
              <m:t>f,g</m:t>
            </m:r>
          </m:e>
        </m:d>
      </m:oMath>
      <w:r w:rsidR="00637536">
        <w:rPr>
          <w:rFonts w:hint="eastAsia"/>
        </w:rPr>
        <w:t>。</w:t>
      </w:r>
      <w:r w:rsidR="002303B3">
        <w:t>第二</w:t>
      </w:r>
      <w:r w:rsidR="002303B3">
        <w:rPr>
          <w:rFonts w:hint="eastAsia"/>
        </w:rPr>
        <w:t>，</w:t>
      </w:r>
      <w:r w:rsidR="002303B3">
        <w:t>如果</w:t>
      </w:r>
      <w:r w:rsidR="00FD20FC">
        <w:rPr>
          <w:rFonts w:hint="eastAsia"/>
        </w:rPr>
        <w:t>折叠</w:t>
      </w:r>
      <w:r w:rsidR="002303B3">
        <w:rPr>
          <w:rFonts w:hint="eastAsia"/>
        </w:rPr>
        <w:t>边</w:t>
      </w:r>
      <w:r w:rsidR="002303B3">
        <w:t>的两个顶点都是</w:t>
      </w:r>
      <w:r w:rsidR="002303B3">
        <w:rPr>
          <w:rFonts w:hint="eastAsia"/>
        </w:rPr>
        <w:t>线段</w:t>
      </w:r>
      <w:r w:rsidR="002303B3">
        <w:t>间的</w:t>
      </w:r>
      <w:r w:rsidR="002303B3">
        <w:rPr>
          <w:rFonts w:hint="eastAsia"/>
        </w:rPr>
        <w:t>顶点</w:t>
      </w:r>
      <w:r w:rsidR="002303B3">
        <w:t>，那么</w:t>
      </w:r>
      <w:r w:rsidR="00002955">
        <w:rPr>
          <w:rFonts w:hint="eastAsia"/>
        </w:rPr>
        <w:t>边折叠后</w:t>
      </w:r>
      <w:r w:rsidR="00002955">
        <w:t>的顶点位置为</w:t>
      </w:r>
      <w:r w:rsidR="00002955">
        <w:rPr>
          <w:rFonts w:hint="eastAsia"/>
        </w:rPr>
        <w:t>线段间</w:t>
      </w:r>
      <w:r w:rsidR="00002955">
        <w:t>的中点。如</w:t>
      </w:r>
      <w:r w:rsidR="00002955">
        <w:rPr>
          <w:rFonts w:hint="eastAsia"/>
        </w:rPr>
        <w:t>边</w:t>
      </w:r>
      <m:oMath>
        <m:r>
          <m:rPr>
            <m:sty m:val="p"/>
          </m:rPr>
          <w:rPr>
            <w:rFonts w:ascii="Cambria Math" w:hAnsi="Cambria Math"/>
            <w:kern w:val="0"/>
          </w:rPr>
          <m:t>e4</m:t>
        </m:r>
        <m:d>
          <m:dPr>
            <m:ctrlPr>
              <w:rPr>
                <w:rFonts w:ascii="Cambria Math" w:eastAsia="宋体" w:hAnsi="Cambria Math" w:cs="宋体"/>
                <w:szCs w:val="24"/>
              </w:rPr>
            </m:ctrlPr>
          </m:dPr>
          <m:e>
            <m:r>
              <w:rPr>
                <w:rFonts w:ascii="Cambria Math" w:hAnsi="Cambria Math"/>
                <w:kern w:val="0"/>
              </w:rPr>
              <m:t>b,h</m:t>
            </m:r>
          </m:e>
        </m:d>
        <m:r>
          <m:rPr>
            <m:sty m:val="p"/>
          </m:rPr>
          <w:rPr>
            <w:rFonts w:ascii="Cambria Math"/>
            <w:kern w:val="0"/>
          </w:rPr>
          <m:t>→</m:t>
        </m:r>
        <m:r>
          <w:rPr>
            <w:rFonts w:ascii="Cambria Math"/>
            <w:kern w:val="0"/>
          </w:rPr>
          <m:t>i</m:t>
        </m:r>
      </m:oMath>
      <w:r w:rsidR="00C53E79">
        <w:rPr>
          <w:rFonts w:hint="eastAsia"/>
          <w:kern w:val="0"/>
        </w:rPr>
        <w:t>。</w:t>
      </w:r>
      <w:r w:rsidR="00B45DB0">
        <w:rPr>
          <w:rFonts w:hint="eastAsia"/>
          <w:kern w:val="0"/>
        </w:rPr>
        <w:t>第三</w:t>
      </w:r>
      <w:r w:rsidR="00B45DB0">
        <w:rPr>
          <w:kern w:val="0"/>
        </w:rPr>
        <w:t>，</w:t>
      </w:r>
      <w:r w:rsidR="00B45DB0">
        <w:rPr>
          <w:rFonts w:hint="eastAsia"/>
          <w:kern w:val="0"/>
        </w:rPr>
        <w:t>如果</w:t>
      </w:r>
      <w:r w:rsidR="00FD20FC">
        <w:rPr>
          <w:rFonts w:hint="eastAsia"/>
          <w:kern w:val="0"/>
        </w:rPr>
        <w:t>折叠</w:t>
      </w:r>
      <w:r w:rsidR="00B45DB0">
        <w:rPr>
          <w:kern w:val="0"/>
        </w:rPr>
        <w:t>边的顶点</w:t>
      </w:r>
      <w:r w:rsidR="00B45DB0">
        <w:rPr>
          <w:rFonts w:hint="eastAsia"/>
          <w:kern w:val="0"/>
        </w:rPr>
        <w:t>一个是</w:t>
      </w:r>
      <w:r w:rsidR="00B45DB0">
        <w:rPr>
          <w:kern w:val="0"/>
        </w:rPr>
        <w:t>线段端点，一个是线段间的顶点，那么折叠后的顶点位置为线段的端点。如</w:t>
      </w:r>
      <w:r w:rsidR="00B45DB0">
        <w:rPr>
          <w:rFonts w:hint="eastAsia"/>
          <w:kern w:val="0"/>
        </w:rPr>
        <w:t>边</w:t>
      </w:r>
      <m:oMath>
        <m:r>
          <m:rPr>
            <m:sty m:val="p"/>
          </m:rPr>
          <w:rPr>
            <w:rFonts w:ascii="Cambria Math" w:hAnsi="Cambria Math"/>
            <w:kern w:val="0"/>
          </w:rPr>
          <m:t>e5</m:t>
        </m:r>
        <m:d>
          <m:dPr>
            <m:ctrlPr>
              <w:rPr>
                <w:rFonts w:ascii="Cambria Math" w:eastAsia="宋体" w:hAnsi="Cambria Math" w:cs="宋体"/>
                <w:szCs w:val="24"/>
              </w:rPr>
            </m:ctrlPr>
          </m:dPr>
          <m:e>
            <m:r>
              <w:rPr>
                <w:rFonts w:ascii="Cambria Math" w:hAnsi="Cambria Math"/>
                <w:kern w:val="0"/>
              </w:rPr>
              <m:t>j,k</m:t>
            </m:r>
          </m:e>
        </m:d>
        <m:r>
          <m:rPr>
            <m:sty m:val="p"/>
          </m:rPr>
          <w:rPr>
            <w:rFonts w:ascii="Cambria Math"/>
            <w:kern w:val="0"/>
          </w:rPr>
          <m:t>→</m:t>
        </m:r>
        <m:r>
          <w:rPr>
            <w:rFonts w:ascii="Cambria Math"/>
            <w:kern w:val="0"/>
          </w:rPr>
          <m:t>k</m:t>
        </m:r>
      </m:oMath>
      <w:r w:rsidR="00B06407">
        <w:rPr>
          <w:rFonts w:hint="eastAsia"/>
          <w:kern w:val="0"/>
        </w:rPr>
        <w:t>。</w:t>
      </w:r>
      <w:r w:rsidR="00165A20">
        <w:rPr>
          <w:rFonts w:hint="eastAsia"/>
          <w:kern w:val="0"/>
        </w:rPr>
        <w:t>第四</w:t>
      </w:r>
      <w:r w:rsidR="00165A20">
        <w:rPr>
          <w:kern w:val="0"/>
        </w:rPr>
        <w:t>，如果</w:t>
      </w:r>
      <w:r w:rsidR="00165A20">
        <w:rPr>
          <w:rFonts w:hint="eastAsia"/>
          <w:kern w:val="0"/>
        </w:rPr>
        <w:t>折叠边</w:t>
      </w:r>
      <w:r w:rsidR="00165A20">
        <w:rPr>
          <w:kern w:val="0"/>
        </w:rPr>
        <w:t>得两个顶点属于两个不同的线段</w:t>
      </w:r>
      <w:r w:rsidR="00F727B9">
        <w:rPr>
          <w:rFonts w:hint="eastAsia"/>
          <w:kern w:val="0"/>
        </w:rPr>
        <w:t>，</w:t>
      </w:r>
      <w:r w:rsidR="00F727B9">
        <w:rPr>
          <w:kern w:val="0"/>
        </w:rPr>
        <w:t>那么当前的边不进行折叠。如</w:t>
      </w:r>
      <w:r w:rsidR="00F727B9">
        <w:rPr>
          <w:rFonts w:hint="eastAsia"/>
          <w:kern w:val="0"/>
        </w:rPr>
        <w:t>边</w:t>
      </w:r>
      <m:oMath>
        <m:r>
          <m:rPr>
            <m:sty m:val="p"/>
          </m:rPr>
          <w:rPr>
            <w:rFonts w:ascii="Cambria Math" w:hAnsi="Cambria Math"/>
            <w:kern w:val="0"/>
          </w:rPr>
          <m:t>e6</m:t>
        </m:r>
        <m:d>
          <m:dPr>
            <m:ctrlPr>
              <w:rPr>
                <w:rFonts w:ascii="Cambria Math" w:eastAsia="宋体" w:hAnsi="Cambria Math" w:cs="宋体"/>
                <w:szCs w:val="24"/>
              </w:rPr>
            </m:ctrlPr>
          </m:dPr>
          <m:e>
            <m:r>
              <w:rPr>
                <w:rFonts w:ascii="Cambria Math" w:eastAsia="宋体" w:hAnsi="Cambria Math" w:cs="宋体"/>
                <w:szCs w:val="24"/>
              </w:rPr>
              <m:t>j</m:t>
            </m:r>
            <m:r>
              <m:rPr>
                <m:sty m:val="p"/>
              </m:rPr>
              <w:rPr>
                <w:rFonts w:ascii="Cambria Math" w:hAnsi="Cambria Math"/>
                <w:kern w:val="0"/>
              </w:rPr>
              <m:t>,</m:t>
            </m:r>
            <m:r>
              <w:rPr>
                <w:rFonts w:ascii="Cambria Math" w:hAnsi="Cambria Math"/>
                <w:kern w:val="0"/>
              </w:rPr>
              <m:t>h</m:t>
            </m:r>
          </m:e>
        </m:d>
      </m:oMath>
      <w:r w:rsidR="00633299">
        <w:rPr>
          <w:rFonts w:hint="eastAsia"/>
          <w:kern w:val="0"/>
        </w:rPr>
        <w:t>。</w:t>
      </w:r>
    </w:p>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99"/>
    <w:bookmarkEnd w:id="300"/>
    <w:bookmarkEnd w:id="301"/>
    <w:bookmarkEnd w:id="302"/>
    <w:bookmarkEnd w:id="303"/>
    <w:p w14:paraId="3DFCA018" w14:textId="357C405F" w:rsidR="0070777B" w:rsidRDefault="00514173" w:rsidP="0070777B">
      <w:pPr>
        <w:pStyle w:val="3"/>
      </w:pPr>
      <w:r>
        <w:rPr>
          <w:rFonts w:hint="eastAsia"/>
        </w:rPr>
        <w:t>改进后</w:t>
      </w:r>
      <w:r>
        <w:t>的</w:t>
      </w:r>
      <w:r>
        <w:rPr>
          <w:rFonts w:hint="eastAsia"/>
        </w:rPr>
        <w:t>Garland</w:t>
      </w:r>
      <w:r>
        <w:rPr>
          <w:rFonts w:hint="eastAsia"/>
        </w:rPr>
        <w:t>算法流程</w:t>
      </w:r>
    </w:p>
    <w:p w14:paraId="6674821C" w14:textId="77777777" w:rsidR="002101C4" w:rsidRDefault="009D5087" w:rsidP="002101C4">
      <w:pPr>
        <w:ind w:left="480" w:firstLineChars="0" w:firstLine="0"/>
      </w:pPr>
      <w:r>
        <w:rPr>
          <w:rFonts w:hint="eastAsia"/>
        </w:rPr>
        <w:t>改进后</w:t>
      </w:r>
      <w:r>
        <w:t>的</w:t>
      </w:r>
      <w:r>
        <w:rPr>
          <w:rFonts w:hint="eastAsia"/>
        </w:rPr>
        <w:t>Garland</w:t>
      </w:r>
      <w:r>
        <w:rPr>
          <w:rFonts w:hint="eastAsia"/>
        </w:rPr>
        <w:t>算法的具体</w:t>
      </w:r>
      <w:r>
        <w:t>步骤</w:t>
      </w:r>
      <w:r>
        <w:rPr>
          <w:rFonts w:hint="eastAsia"/>
        </w:rPr>
        <w:t>：</w:t>
      </w:r>
    </w:p>
    <w:p w14:paraId="1EB05A2B" w14:textId="6C71EAE8" w:rsidR="009D5087" w:rsidRPr="00197F9F" w:rsidRDefault="00197F9F" w:rsidP="00197F9F">
      <w:pPr>
        <w:ind w:firstLineChars="0" w:firstLine="480"/>
        <w:rPr>
          <w:i/>
        </w:rPr>
      </w:pPr>
      <w:r>
        <w:rPr>
          <w:rFonts w:hint="eastAsia"/>
        </w:rPr>
        <w:t>(</w:t>
      </w:r>
      <w:r>
        <w:t>1</w:t>
      </w:r>
      <w:r>
        <w:rPr>
          <w:rFonts w:hint="eastAsia"/>
        </w:rPr>
        <w:t>)</w:t>
      </w:r>
      <w:r w:rsidR="00010F52">
        <w:rPr>
          <w:rFonts w:hint="eastAsia"/>
        </w:rPr>
        <w:t>根据改进后</w:t>
      </w:r>
      <w:r w:rsidR="00010F52">
        <w:t>的误差矩阵计算公式，</w:t>
      </w:r>
      <w:r w:rsidR="009D5087">
        <w:rPr>
          <w:rFonts w:hint="eastAsia"/>
        </w:rPr>
        <w:t>初始化</w:t>
      </w:r>
      <w:r w:rsidR="009D5087">
        <w:t>每个网格顶点的</w:t>
      </w:r>
      <w:r w:rsidR="009D5087">
        <w:rPr>
          <w:rFonts w:hint="eastAsia"/>
        </w:rPr>
        <w:t>二次误差矩阵</w:t>
      </w:r>
      <w:r w:rsidR="009D5087" w:rsidRPr="00D44832">
        <w:t>Q</w:t>
      </w:r>
      <w:r w:rsidR="009D5087" w:rsidRPr="00D2719B">
        <w:rPr>
          <w:rFonts w:hint="eastAsia"/>
        </w:rPr>
        <w:t>。</w:t>
      </w:r>
    </w:p>
    <w:p w14:paraId="6E7FEFF8" w14:textId="2C14F8CD" w:rsidR="009D5087" w:rsidRPr="00A1552A" w:rsidRDefault="00D44832" w:rsidP="00D44832">
      <w:pPr>
        <w:ind w:firstLineChars="0" w:firstLine="480"/>
      </w:pPr>
      <w:r>
        <w:rPr>
          <w:rFonts w:hint="eastAsia"/>
        </w:rPr>
        <w:t>(</w:t>
      </w:r>
      <w:r>
        <w:t>2</w:t>
      </w:r>
      <w:r>
        <w:rPr>
          <w:rFonts w:hint="eastAsia"/>
        </w:rPr>
        <w:t>)</w:t>
      </w:r>
      <w:r w:rsidR="009D5087" w:rsidRPr="00A1552A">
        <w:rPr>
          <w:rFonts w:hint="eastAsia"/>
        </w:rPr>
        <w:t>计算网格</w:t>
      </w:r>
      <w:r w:rsidR="009D5087" w:rsidRPr="00A1552A">
        <w:t>每条边</w:t>
      </w:r>
      <m:oMath>
        <m:r>
          <m:rPr>
            <m:sty m:val="p"/>
          </m:rPr>
          <w:rPr>
            <w:rFonts w:ascii="Cambria Math" w:hAnsi="Cambria Math"/>
          </w:rPr>
          <m:t>e</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r>
          <m:rPr>
            <m:sty m:val="p"/>
          </m:rPr>
          <w:rPr>
            <w:rFonts w:ascii="Cambria Math" w:hAnsi="Cambria Math" w:hint="eastAsia"/>
          </w:rPr>
          <m:t>)</m:t>
        </m:r>
      </m:oMath>
      <w:r w:rsidR="009D5087" w:rsidRPr="00A1552A">
        <w:rPr>
          <w:rFonts w:hint="eastAsia"/>
        </w:rPr>
        <w:t>折叠</w:t>
      </w:r>
      <w:r w:rsidR="009D5087" w:rsidRPr="00A1552A">
        <w:t>后，</w:t>
      </w:r>
      <w:r w:rsidR="009D5087" w:rsidRPr="00A1552A">
        <w:rPr>
          <w:rFonts w:hint="eastAsia"/>
        </w:rPr>
        <w:t>新顶点</w:t>
      </w:r>
      <w:r w:rsidR="009D5087" w:rsidRPr="00A1552A">
        <w:t>v</w:t>
      </w:r>
      <w:r w:rsidR="009D5087" w:rsidRPr="00A1552A">
        <w:rPr>
          <w:rFonts w:hint="eastAsia"/>
        </w:rPr>
        <w:t>的</w:t>
      </w:r>
      <w:r w:rsidR="009D5087" w:rsidRPr="00A1552A">
        <w:t>二次误差矩阵</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v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v2</m:t>
            </m:r>
          </m:sub>
        </m:sSub>
      </m:oMath>
      <w:r w:rsidR="009D5087" w:rsidRPr="00A1552A">
        <w:rPr>
          <w:rFonts w:hint="eastAsia"/>
        </w:rPr>
        <w:t>，</w:t>
      </w:r>
      <w:r w:rsidR="004E1665" w:rsidRPr="00A1552A">
        <w:rPr>
          <w:rFonts w:hint="eastAsia"/>
          <w:kern w:val="0"/>
        </w:rPr>
        <w:t>判断顶点对</w:t>
      </w:r>
      <m:oMath>
        <m:sSub>
          <m:sSubPr>
            <m:ctrlPr>
              <w:rPr>
                <w:rFonts w:ascii="Cambria Math" w:eastAsia="宋体" w:hAnsi="Cambria Math" w:cs="宋体"/>
                <w:szCs w:val="24"/>
              </w:rPr>
            </m:ctrlPr>
          </m:sSubPr>
          <m:e>
            <m:r>
              <m:rPr>
                <m:sty m:val="p"/>
              </m:rPr>
              <w:rPr>
                <w:rFonts w:ascii="Cambria Math" w:hAnsi="Cambria Math"/>
                <w:kern w:val="0"/>
              </w:rPr>
              <m:t>(v</m:t>
            </m:r>
          </m:e>
          <m:sub>
            <m:r>
              <m:rPr>
                <m:sty m:val="p"/>
              </m:rPr>
              <w:rPr>
                <w:rFonts w:ascii="Cambria Math" w:hAnsi="Cambria Math"/>
                <w:kern w:val="0"/>
              </w:rPr>
              <m:t>1</m:t>
            </m:r>
          </m:sub>
        </m:sSub>
        <m:r>
          <m:rPr>
            <m:sty m:val="p"/>
          </m:rPr>
          <w:rPr>
            <w:rFonts w:ascii="Cambria Math" w:hAnsi="Cambria Math"/>
            <w:kern w:val="0"/>
          </w:rPr>
          <m:t>,</m:t>
        </m:r>
        <m:sSub>
          <m:sSubPr>
            <m:ctrlPr>
              <w:rPr>
                <w:rFonts w:ascii="Cambria Math" w:eastAsia="宋体" w:hAnsi="Cambria Math" w:cs="宋体"/>
                <w:szCs w:val="24"/>
              </w:rPr>
            </m:ctrlPr>
          </m:sSubPr>
          <m:e>
            <m:r>
              <m:rPr>
                <m:sty m:val="p"/>
              </m:rPr>
              <w:rPr>
                <w:rFonts w:ascii="Cambria Math" w:hAnsi="Cambria Math"/>
                <w:kern w:val="0"/>
              </w:rPr>
              <m:t>v</m:t>
            </m:r>
          </m:e>
          <m:sub>
            <m:r>
              <m:rPr>
                <m:sty m:val="p"/>
              </m:rPr>
              <w:rPr>
                <w:rFonts w:ascii="Cambria Math" w:hAnsi="Cambria Math"/>
                <w:kern w:val="0"/>
              </w:rPr>
              <m:t>2</m:t>
            </m:r>
          </m:sub>
        </m:sSub>
        <m:r>
          <m:rPr>
            <m:sty m:val="p"/>
          </m:rPr>
          <w:rPr>
            <w:rFonts w:ascii="Cambria Math" w:hAnsi="Cambria Math"/>
            <w:kern w:val="0"/>
          </w:rPr>
          <m:t>)</m:t>
        </m:r>
      </m:oMath>
      <w:r w:rsidR="002337B3" w:rsidRPr="00A1552A">
        <w:rPr>
          <w:rFonts w:hint="eastAsia"/>
          <w:kern w:val="0"/>
        </w:rPr>
        <w:t>的边类型，根据边类型</w:t>
      </w:r>
      <w:r w:rsidR="002337B3" w:rsidRPr="00A1552A">
        <w:rPr>
          <w:kern w:val="0"/>
        </w:rPr>
        <w:t>选择对应的边折叠策略</w:t>
      </w:r>
      <w:r w:rsidR="009D5087" w:rsidRPr="00A1552A">
        <w:t>，计算</w:t>
      </w:r>
      <w:r w:rsidR="009D5087" w:rsidRPr="00A1552A">
        <w:rPr>
          <w:rFonts w:hint="eastAsia"/>
        </w:rPr>
        <w:t>新</w:t>
      </w:r>
      <w:r w:rsidR="009D5087" w:rsidRPr="00A1552A">
        <w:t>顶点</w:t>
      </w:r>
      <w:r w:rsidR="009D5087" w:rsidRPr="00A1552A">
        <w:t>v</w:t>
      </w:r>
      <w:r w:rsidR="009D5087" w:rsidRPr="00A1552A">
        <w:rPr>
          <w:rFonts w:hint="eastAsia"/>
        </w:rPr>
        <w:t>的</w:t>
      </w:r>
      <w:r w:rsidR="009D5087" w:rsidRPr="00A1552A">
        <w:t>最优位置</w:t>
      </w:r>
      <w:r w:rsidR="00F725F1">
        <w:rPr>
          <w:rFonts w:hint="eastAsia"/>
        </w:rPr>
        <w:t>，</w:t>
      </w:r>
      <w:r w:rsidR="009D5087" w:rsidRPr="00A1552A">
        <w:rPr>
          <w:rFonts w:hint="eastAsia"/>
        </w:rPr>
        <w:t>然后计算</w:t>
      </w:r>
      <w:r w:rsidR="009D5087" w:rsidRPr="00A1552A">
        <w:t>新顶点</w:t>
      </w:r>
      <w:r w:rsidR="009D5087" w:rsidRPr="00A1552A">
        <w:t>v</w:t>
      </w:r>
      <w:r w:rsidR="009D5087" w:rsidRPr="00A1552A">
        <w:t>的误差</w:t>
      </w:r>
      <m:oMath>
        <m:r>
          <m:rPr>
            <m:sty m:val="p"/>
          </m:rPr>
          <w:rPr>
            <w:rFonts w:ascii="Cambria Math" w:hAnsi="Cambria Math"/>
          </w:rPr>
          <m:t>∆</m:t>
        </m:r>
        <m:d>
          <m:dPr>
            <m:ctrlPr>
              <w:rPr>
                <w:rFonts w:ascii="Cambria Math" w:hAnsi="Cambria Math"/>
              </w:rPr>
            </m:ctrlPr>
          </m:dPr>
          <m:e>
            <m:r>
              <m:rPr>
                <m:sty m:val="p"/>
              </m:rPr>
              <w:rPr>
                <w:rFonts w:ascii="Cambria Math" w:hAnsi="Cambria Math"/>
              </w:rPr>
              <m:t>v</m:t>
            </m:r>
          </m:e>
        </m:d>
        <m:r>
          <m:rPr>
            <m:sty m:val="p"/>
          </m:rPr>
          <w:rPr>
            <w:rFonts w:ascii="Cambria Math" w:hAnsi="Cambria Math" w:hint="eastAsia"/>
          </w:rPr>
          <m:t>。</m:t>
        </m:r>
      </m:oMath>
    </w:p>
    <w:p w14:paraId="3D2600D1" w14:textId="164F7F03" w:rsidR="009D5087" w:rsidRPr="00A1552A" w:rsidRDefault="00A1552A" w:rsidP="00A1552A">
      <w:pPr>
        <w:ind w:firstLineChars="0" w:firstLine="480"/>
      </w:pPr>
      <w:r>
        <w:rPr>
          <w:rFonts w:hint="eastAsia"/>
        </w:rPr>
        <w:t>(</w:t>
      </w:r>
      <w:r>
        <w:t>3</w:t>
      </w:r>
      <w:r>
        <w:rPr>
          <w:rFonts w:hint="eastAsia"/>
        </w:rPr>
        <w:t>)</w:t>
      </w:r>
      <w:r w:rsidR="009D5087" w:rsidRPr="00A1552A">
        <w:rPr>
          <w:rFonts w:hint="eastAsia"/>
        </w:rPr>
        <w:t>选取使</w:t>
      </w:r>
      <m:oMath>
        <m:r>
          <m:rPr>
            <m:sty m:val="p"/>
          </m:rPr>
          <w:rPr>
            <w:rFonts w:ascii="Cambria Math" w:hAnsi="Cambria Math"/>
          </w:rPr>
          <m:t>∆</m:t>
        </m:r>
        <m:d>
          <m:dPr>
            <m:ctrlPr>
              <w:rPr>
                <w:rFonts w:ascii="Cambria Math" w:hAnsi="Cambria Math"/>
              </w:rPr>
            </m:ctrlPr>
          </m:dPr>
          <m:e>
            <m:r>
              <m:rPr>
                <m:sty m:val="p"/>
              </m:rPr>
              <w:rPr>
                <w:rFonts w:ascii="Cambria Math" w:hAnsi="Cambria Math"/>
              </w:rPr>
              <m:t>v</m:t>
            </m:r>
          </m:e>
        </m:d>
      </m:oMath>
      <w:r w:rsidR="009D5087" w:rsidRPr="00A1552A">
        <w:rPr>
          <w:rFonts w:hint="eastAsia"/>
        </w:rPr>
        <w:t>最小</w:t>
      </w:r>
      <w:r w:rsidR="009D5087" w:rsidRPr="00A1552A">
        <w:t>的顶点对</w:t>
      </w:r>
      <w:bookmarkStart w:id="451" w:name="OLE_LINK175"/>
      <w:bookmarkStart w:id="452" w:name="OLE_LINK176"/>
      <w:bookmarkStart w:id="453" w:name="OLE_LINK177"/>
      <w:bookmarkStart w:id="454" w:name="OLE_LINK178"/>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r>
          <m:rPr>
            <m:sty m:val="p"/>
          </m:rPr>
          <w:rPr>
            <w:rFonts w:ascii="Cambria Math" w:hAnsi="Cambria Math" w:hint="eastAsia"/>
          </w:rPr>
          <m:t>)</m:t>
        </m:r>
      </m:oMath>
      <w:bookmarkEnd w:id="451"/>
      <w:bookmarkEnd w:id="452"/>
      <w:bookmarkEnd w:id="453"/>
      <w:bookmarkEnd w:id="454"/>
      <w:r w:rsidR="009D5087" w:rsidRPr="00A1552A">
        <w:rPr>
          <w:rFonts w:hint="eastAsia"/>
        </w:rPr>
        <w:t>，将</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9D5087" w:rsidRPr="00A1552A">
        <w:rPr>
          <w:rFonts w:hint="eastAsia"/>
        </w:rPr>
        <w:t>的</w:t>
      </w:r>
      <w:r w:rsidR="009D5087" w:rsidRPr="00A1552A">
        <w:t>拓扑关系转移到</w:t>
      </w:r>
      <w:r w:rsidR="009D5087" w:rsidRPr="00A1552A">
        <w:rPr>
          <w:rFonts w:hint="eastAsia"/>
        </w:rPr>
        <w:t>新顶点</w:t>
      </w:r>
      <w:r w:rsidR="009D5087" w:rsidRPr="00A1552A">
        <w:t>v</w:t>
      </w:r>
      <w:r w:rsidR="009D5087" w:rsidRPr="00A1552A">
        <w:rPr>
          <w:rFonts w:hint="eastAsia"/>
        </w:rPr>
        <w:t>上</w:t>
      </w:r>
      <w:r w:rsidR="00464A34">
        <w:rPr>
          <w:rFonts w:hint="eastAsia"/>
        </w:rPr>
        <w:t>，</w:t>
      </w:r>
      <w:r w:rsidR="00010F52" w:rsidRPr="00A1552A">
        <w:rPr>
          <w:rFonts w:hint="eastAsia"/>
        </w:rPr>
        <w:t>重新</w:t>
      </w:r>
      <w:r w:rsidR="00010F52" w:rsidRPr="00A1552A">
        <w:t>计算</w:t>
      </w:r>
      <w:r w:rsidR="00010F52" w:rsidRPr="00A1552A">
        <w:t>v</w:t>
      </w:r>
      <w:r w:rsidR="00010F52" w:rsidRPr="00A1552A">
        <w:t>以及其</w:t>
      </w:r>
      <w:r w:rsidR="00617FA0" w:rsidRPr="00A1552A">
        <w:rPr>
          <w:rFonts w:hint="eastAsia"/>
        </w:rPr>
        <w:t>邻接</w:t>
      </w:r>
      <w:r w:rsidR="00C4121E" w:rsidRPr="00A1552A">
        <w:rPr>
          <w:rFonts w:hint="eastAsia"/>
        </w:rPr>
        <w:t>顶点</w:t>
      </w:r>
      <w:r w:rsidR="00617FA0" w:rsidRPr="00A1552A">
        <w:t>的误差矩阵</w:t>
      </w:r>
      <w:r w:rsidR="000D483D">
        <w:rPr>
          <w:rFonts w:hint="eastAsia"/>
        </w:rPr>
        <w:t>，</w:t>
      </w:r>
      <w:r w:rsidR="000D483D" w:rsidRPr="000D483D">
        <w:rPr>
          <w:rFonts w:hint="eastAsia"/>
        </w:rPr>
        <w:t>然后更新新顶点</w:t>
      </w:r>
      <w:r w:rsidR="000D483D" w:rsidRPr="000D483D">
        <w:t>v</w:t>
      </w:r>
      <w:r w:rsidR="000D483D" w:rsidRPr="000D483D">
        <w:rPr>
          <w:rFonts w:hint="eastAsia"/>
        </w:rPr>
        <w:t>以及与</w:t>
      </w:r>
      <w:r w:rsidR="000D483D" w:rsidRPr="000D483D">
        <w:t>v</w:t>
      </w:r>
      <w:r w:rsidR="000D483D" w:rsidRPr="000D483D">
        <w:rPr>
          <w:rFonts w:hint="eastAsia"/>
        </w:rPr>
        <w:t>邻接顶点的误差</w:t>
      </w:r>
      <w:r w:rsidR="000D483D" w:rsidRPr="000D483D">
        <w:t>∆</w:t>
      </w:r>
      <w:r w:rsidR="00617FA0" w:rsidRPr="00A1552A">
        <w:rPr>
          <w:rFonts w:hint="eastAsia"/>
        </w:rPr>
        <w:t>。</w:t>
      </w:r>
    </w:p>
    <w:p w14:paraId="75FA385A" w14:textId="0CC3E2D7" w:rsidR="009D5087" w:rsidRDefault="00A1552A" w:rsidP="00A1552A">
      <w:pPr>
        <w:ind w:firstLineChars="0" w:firstLine="480"/>
      </w:pPr>
      <w:r>
        <w:rPr>
          <w:rFonts w:hint="eastAsia"/>
        </w:rPr>
        <w:lastRenderedPageBreak/>
        <w:t>(</w:t>
      </w:r>
      <w:r>
        <w:t>4</w:t>
      </w:r>
      <w:r>
        <w:rPr>
          <w:rFonts w:hint="eastAsia"/>
        </w:rPr>
        <w:t>)</w:t>
      </w:r>
      <w:r w:rsidR="009D5087">
        <w:rPr>
          <w:rFonts w:hint="eastAsia"/>
        </w:rPr>
        <w:t>判断</w:t>
      </w:r>
      <w:r w:rsidR="009D5087">
        <w:t>简化后的模型是否满足</w:t>
      </w:r>
      <w:r w:rsidR="009D5087">
        <w:rPr>
          <w:rFonts w:hint="eastAsia"/>
        </w:rPr>
        <w:t>简化</w:t>
      </w:r>
      <w:r w:rsidR="009D5087">
        <w:t>的精度，如果满足，</w:t>
      </w:r>
      <w:r w:rsidR="009D5087">
        <w:rPr>
          <w:rFonts w:hint="eastAsia"/>
        </w:rPr>
        <w:t>程序</w:t>
      </w:r>
      <w:r w:rsidR="009D5087">
        <w:t>结束，否则</w:t>
      </w:r>
      <w:r w:rsidR="009D5087">
        <w:rPr>
          <w:rFonts w:hint="eastAsia"/>
        </w:rPr>
        <w:t>转</w:t>
      </w:r>
      <w:r w:rsidR="009D5087">
        <w:rPr>
          <w:rFonts w:hint="eastAsia"/>
        </w:rPr>
        <w:t>3</w:t>
      </w:r>
    </w:p>
    <w:p w14:paraId="1B50BA27" w14:textId="3B0B3492" w:rsidR="009D5087" w:rsidRDefault="009D5087" w:rsidP="009D5087">
      <w:pPr>
        <w:ind w:left="480" w:firstLineChars="0" w:firstLine="0"/>
      </w:pPr>
      <w:r>
        <w:rPr>
          <w:rFonts w:hint="eastAsia"/>
        </w:rPr>
        <w:t>算法</w:t>
      </w:r>
      <w:r>
        <w:t>的流程图如下</w:t>
      </w:r>
      <w:r w:rsidR="00373080">
        <w:t>4.</w:t>
      </w:r>
      <w:r w:rsidR="00070C23">
        <w:t>4</w:t>
      </w:r>
      <w:r>
        <w:rPr>
          <w:rFonts w:hint="eastAsia"/>
        </w:rPr>
        <w:t>所示</w:t>
      </w:r>
      <w:r>
        <w:t>：</w:t>
      </w:r>
    </w:p>
    <w:bookmarkStart w:id="455" w:name="OLE_LINK308"/>
    <w:bookmarkStart w:id="456" w:name="OLE_LINK309"/>
    <w:bookmarkStart w:id="457" w:name="OLE_LINK310"/>
    <w:p w14:paraId="03021B8D" w14:textId="32A3748A" w:rsidR="009D5087" w:rsidRPr="009D5087" w:rsidRDefault="00CD2253" w:rsidP="00930D0D">
      <w:pPr>
        <w:ind w:firstLineChars="0" w:firstLine="0"/>
        <w:jc w:val="center"/>
      </w:pPr>
      <w:r>
        <w:object w:dxaOrig="4546" w:dyaOrig="9031" w14:anchorId="2E609338">
          <v:shape id="_x0000_i1030" type="#_x0000_t75" style="width:194.5pt;height:466.4pt" o:ole="">
            <v:imagedata r:id="rId79" o:title=""/>
          </v:shape>
          <o:OLEObject Type="Embed" ProgID="Visio.Drawing.15" ShapeID="_x0000_i1030" DrawAspect="Content" ObjectID="_1555918847" r:id="rId80"/>
        </w:object>
      </w:r>
      <w:bookmarkEnd w:id="455"/>
      <w:bookmarkEnd w:id="456"/>
      <w:bookmarkEnd w:id="457"/>
    </w:p>
    <w:bookmarkEnd w:id="268"/>
    <w:bookmarkEnd w:id="269"/>
    <w:bookmarkEnd w:id="270"/>
    <w:p w14:paraId="09C80F7E" w14:textId="47E38885" w:rsidR="00BB0E2D" w:rsidRPr="000D3764" w:rsidRDefault="00626E3E" w:rsidP="00070C23">
      <w:pPr>
        <w:ind w:firstLineChars="0" w:firstLine="0"/>
        <w:jc w:val="center"/>
        <w:rPr>
          <w:sz w:val="21"/>
          <w:szCs w:val="21"/>
        </w:rPr>
      </w:pPr>
      <w:r w:rsidRPr="00DE3442">
        <w:rPr>
          <w:rFonts w:hint="eastAsia"/>
          <w:sz w:val="21"/>
          <w:szCs w:val="21"/>
        </w:rPr>
        <w:t>图</w:t>
      </w:r>
      <w:r w:rsidRPr="00DE3442">
        <w:rPr>
          <w:rFonts w:hint="eastAsia"/>
          <w:sz w:val="21"/>
          <w:szCs w:val="21"/>
        </w:rPr>
        <w:t>4</w:t>
      </w:r>
      <w:r w:rsidR="000558B2" w:rsidRPr="00DE3442">
        <w:rPr>
          <w:sz w:val="21"/>
          <w:szCs w:val="21"/>
        </w:rPr>
        <w:t>.</w:t>
      </w:r>
      <w:r w:rsidR="00070C23">
        <w:rPr>
          <w:sz w:val="21"/>
          <w:szCs w:val="21"/>
        </w:rPr>
        <w:t>4</w:t>
      </w:r>
      <w:r w:rsidR="00070C23">
        <w:rPr>
          <w:rFonts w:hint="eastAsia"/>
          <w:sz w:val="21"/>
          <w:szCs w:val="21"/>
        </w:rPr>
        <w:t xml:space="preserve"> </w:t>
      </w:r>
      <w:r w:rsidR="00070C23" w:rsidRPr="00070C23">
        <w:rPr>
          <w:rFonts w:hint="eastAsia"/>
          <w:sz w:val="21"/>
          <w:szCs w:val="21"/>
        </w:rPr>
        <w:t>改进</w:t>
      </w:r>
      <w:r w:rsidR="00070C23" w:rsidRPr="00070C23">
        <w:rPr>
          <w:rFonts w:hint="eastAsia"/>
          <w:sz w:val="21"/>
          <w:szCs w:val="21"/>
        </w:rPr>
        <w:t>Garland</w:t>
      </w:r>
      <w:r w:rsidR="00070C23" w:rsidRPr="00070C23">
        <w:rPr>
          <w:rFonts w:hint="eastAsia"/>
          <w:sz w:val="21"/>
          <w:szCs w:val="21"/>
        </w:rPr>
        <w:t>算法</w:t>
      </w:r>
      <w:r w:rsidRPr="00DE3442">
        <w:rPr>
          <w:rFonts w:hint="eastAsia"/>
          <w:sz w:val="21"/>
          <w:szCs w:val="21"/>
        </w:rPr>
        <w:t>的</w:t>
      </w:r>
      <w:r w:rsidRPr="00DE3442">
        <w:rPr>
          <w:sz w:val="21"/>
          <w:szCs w:val="21"/>
        </w:rPr>
        <w:t>流程图</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B070924" w14:textId="77777777" w:rsidR="0096520A" w:rsidRDefault="0096520A" w:rsidP="0096520A">
      <w:pPr>
        <w:pStyle w:val="2"/>
      </w:pPr>
      <w:bookmarkStart w:id="458" w:name="_Toc481157629"/>
      <w:bookmarkEnd w:id="304"/>
      <w:bookmarkEnd w:id="305"/>
      <w:r>
        <w:rPr>
          <w:rFonts w:hint="eastAsia"/>
        </w:rPr>
        <w:t>实验结果</w:t>
      </w:r>
      <w:r w:rsidR="00E05B80">
        <w:rPr>
          <w:rFonts w:hint="eastAsia"/>
        </w:rPr>
        <w:t>与分析</w:t>
      </w:r>
      <w:bookmarkEnd w:id="458"/>
    </w:p>
    <w:p w14:paraId="61FDD0F6" w14:textId="5F29EEF7" w:rsidR="00B33024" w:rsidRDefault="00B33024" w:rsidP="004714BF">
      <w:pPr>
        <w:ind w:firstLine="480"/>
      </w:pPr>
      <w:r>
        <w:rPr>
          <w:rFonts w:hint="eastAsia"/>
        </w:rPr>
        <w:t>本</w:t>
      </w:r>
      <w:r w:rsidR="00780A83">
        <w:rPr>
          <w:rFonts w:hint="eastAsia"/>
        </w:rPr>
        <w:t>节</w:t>
      </w:r>
      <w:r>
        <w:t>通过</w:t>
      </w:r>
      <w:r w:rsidR="00CC0D35">
        <w:rPr>
          <w:rFonts w:hint="eastAsia"/>
        </w:rPr>
        <w:t>对</w:t>
      </w:r>
      <w:r>
        <w:rPr>
          <w:rFonts w:hint="eastAsia"/>
        </w:rPr>
        <w:t>原有</w:t>
      </w:r>
      <w:r>
        <w:rPr>
          <w:rFonts w:hint="eastAsia"/>
        </w:rPr>
        <w:t>Garland</w:t>
      </w:r>
      <w:r>
        <w:rPr>
          <w:rFonts w:hint="eastAsia"/>
        </w:rPr>
        <w:t>算法和基于</w:t>
      </w:r>
      <w:r>
        <w:t>约束结构改进的</w:t>
      </w:r>
      <w:r>
        <w:rPr>
          <w:rFonts w:hint="eastAsia"/>
        </w:rPr>
        <w:t>Garland</w:t>
      </w:r>
      <w:r>
        <w:rPr>
          <w:rFonts w:hint="eastAsia"/>
        </w:rPr>
        <w:t>算法</w:t>
      </w:r>
      <w:r w:rsidR="00CC0D35">
        <w:rPr>
          <w:rFonts w:hint="eastAsia"/>
        </w:rPr>
        <w:t>对</w:t>
      </w:r>
      <w:r w:rsidR="00CC0D35">
        <w:t>同一个模型简化的</w:t>
      </w:r>
      <w:r w:rsidR="00B63E9D">
        <w:t>效果</w:t>
      </w:r>
      <w:r w:rsidR="00CC0D35">
        <w:rPr>
          <w:rFonts w:hint="eastAsia"/>
        </w:rPr>
        <w:t>进行</w:t>
      </w:r>
      <w:r w:rsidR="00B63E9D">
        <w:t>比较</w:t>
      </w:r>
      <w:r w:rsidR="00CC0D35">
        <w:rPr>
          <w:rFonts w:hint="eastAsia"/>
        </w:rPr>
        <w:t>，</w:t>
      </w:r>
      <w:r w:rsidR="00CC0D35">
        <w:t>来测试</w:t>
      </w:r>
      <w:r w:rsidR="00CC0D35">
        <w:rPr>
          <w:rFonts w:hint="eastAsia"/>
        </w:rPr>
        <w:t>基于</w:t>
      </w:r>
      <w:r w:rsidR="00CC0D35">
        <w:t>约束结构改进后的</w:t>
      </w:r>
      <w:r w:rsidR="00CC0D35">
        <w:rPr>
          <w:rFonts w:hint="eastAsia"/>
        </w:rPr>
        <w:t>Garland</w:t>
      </w:r>
      <w:r w:rsidR="00CC0D35">
        <w:rPr>
          <w:rFonts w:hint="eastAsia"/>
        </w:rPr>
        <w:t>算法的</w:t>
      </w:r>
      <w:r w:rsidR="003E59C8">
        <w:rPr>
          <w:rFonts w:hint="eastAsia"/>
        </w:rPr>
        <w:t>模型</w:t>
      </w:r>
      <w:r w:rsidR="00CC0D35">
        <w:t>简化效果</w:t>
      </w:r>
      <w:r w:rsidR="00CC0D35">
        <w:rPr>
          <w:rFonts w:hint="eastAsia"/>
        </w:rPr>
        <w:t>。</w:t>
      </w:r>
    </w:p>
    <w:p w14:paraId="0EB8FCF6" w14:textId="041AEA91" w:rsidR="00194D82" w:rsidRDefault="00194D82" w:rsidP="004714BF">
      <w:pPr>
        <w:ind w:firstLine="480"/>
      </w:pPr>
      <w:r>
        <w:rPr>
          <w:rFonts w:hint="eastAsia"/>
        </w:rPr>
        <w:t>本节使用</w:t>
      </w:r>
      <w:r>
        <w:t>改进后的</w:t>
      </w:r>
      <w:r>
        <w:rPr>
          <w:rFonts w:hint="eastAsia"/>
        </w:rPr>
        <w:t>Garland</w:t>
      </w:r>
      <w:r>
        <w:rPr>
          <w:rFonts w:hint="eastAsia"/>
        </w:rPr>
        <w:t>算法对</w:t>
      </w:r>
      <w:r w:rsidR="00AA010B">
        <w:rPr>
          <w:rFonts w:hint="eastAsia"/>
        </w:rPr>
        <w:t>三</w:t>
      </w:r>
      <w:r>
        <w:t>个</w:t>
      </w:r>
      <w:r w:rsidR="001F1A23">
        <w:rPr>
          <w:rFonts w:hint="eastAsia"/>
        </w:rPr>
        <w:t>三角</w:t>
      </w:r>
      <w:r w:rsidR="001F1A23">
        <w:t>网格</w:t>
      </w:r>
      <w:r>
        <w:t>模型进行简化</w:t>
      </w:r>
      <w:r w:rsidR="00F8737F">
        <w:rPr>
          <w:rFonts w:hint="eastAsia"/>
        </w:rPr>
        <w:t>测试</w:t>
      </w:r>
      <w:r>
        <w:t>，</w:t>
      </w:r>
      <w:r w:rsidR="00D2443E">
        <w:rPr>
          <w:rFonts w:hint="eastAsia"/>
        </w:rPr>
        <w:t>第一个是</w:t>
      </w:r>
      <w:bookmarkStart w:id="459" w:name="OLE_LINK408"/>
      <w:bookmarkStart w:id="460" w:name="OLE_LINK409"/>
      <w:bookmarkStart w:id="461" w:name="OLE_LINK410"/>
      <w:r w:rsidR="00D2443E">
        <w:rPr>
          <w:rFonts w:hint="eastAsia"/>
        </w:rPr>
        <w:lastRenderedPageBreak/>
        <w:t>954</w:t>
      </w:r>
      <w:r w:rsidR="00D2443E">
        <w:t>KB</w:t>
      </w:r>
      <w:r w:rsidR="00D2443E">
        <w:t>的沙发模型，</w:t>
      </w:r>
      <w:r w:rsidR="00B12099">
        <w:rPr>
          <w:rFonts w:hint="eastAsia"/>
        </w:rPr>
        <w:t>原始</w:t>
      </w:r>
      <w:r w:rsidR="00B12099">
        <w:t>模型</w:t>
      </w:r>
      <w:r w:rsidR="00D2443E">
        <w:rPr>
          <w:rFonts w:hint="eastAsia"/>
        </w:rPr>
        <w:t>含有</w:t>
      </w:r>
      <w:r w:rsidR="00D2443E">
        <w:rPr>
          <w:rFonts w:hint="eastAsia"/>
        </w:rPr>
        <w:t>15045</w:t>
      </w:r>
      <w:r w:rsidR="00D2443E">
        <w:rPr>
          <w:rFonts w:hint="eastAsia"/>
        </w:rPr>
        <w:t>个</w:t>
      </w:r>
      <w:r w:rsidR="00D2443E">
        <w:t>顶点，</w:t>
      </w:r>
      <w:r w:rsidR="00D2443E">
        <w:rPr>
          <w:rFonts w:hint="eastAsia"/>
        </w:rPr>
        <w:t>29816</w:t>
      </w:r>
      <w:r w:rsidR="00D2443E">
        <w:rPr>
          <w:rFonts w:hint="eastAsia"/>
        </w:rPr>
        <w:t>个</w:t>
      </w:r>
      <w:r w:rsidR="00D2443E">
        <w:t>三角</w:t>
      </w:r>
      <w:r w:rsidR="00FA56A2">
        <w:rPr>
          <w:rFonts w:hint="eastAsia"/>
        </w:rPr>
        <w:t>面</w:t>
      </w:r>
      <w:r w:rsidR="00B12099">
        <w:rPr>
          <w:rFonts w:hint="eastAsia"/>
        </w:rPr>
        <w:t>，</w:t>
      </w:r>
      <w:bookmarkEnd w:id="459"/>
      <w:bookmarkEnd w:id="460"/>
      <w:bookmarkEnd w:id="461"/>
      <w:r w:rsidR="00B12099">
        <w:t>如图</w:t>
      </w:r>
      <w:r w:rsidR="00B12099">
        <w:rPr>
          <w:rFonts w:hint="eastAsia"/>
        </w:rPr>
        <w:t>4.</w:t>
      </w:r>
      <w:r w:rsidR="004738E0">
        <w:t>5</w:t>
      </w:r>
      <w:r w:rsidR="00B12099">
        <w:rPr>
          <w:rFonts w:hint="eastAsia"/>
        </w:rPr>
        <w:t>所示。</w:t>
      </w:r>
      <w:r w:rsidR="005A5DB4">
        <w:rPr>
          <w:rFonts w:hint="eastAsia"/>
        </w:rPr>
        <w:t>使用</w:t>
      </w:r>
      <w:r w:rsidR="005A5DB4">
        <w:t>原有的</w:t>
      </w:r>
      <w:r w:rsidR="00D2443E">
        <w:rPr>
          <w:rFonts w:hint="eastAsia"/>
        </w:rPr>
        <w:t xml:space="preserve"> </w:t>
      </w:r>
      <w:r w:rsidR="005A5DB4">
        <w:rPr>
          <w:rFonts w:hint="eastAsia"/>
        </w:rPr>
        <w:t>Garland</w:t>
      </w:r>
      <w:r w:rsidR="005A5DB4">
        <w:rPr>
          <w:rFonts w:hint="eastAsia"/>
        </w:rPr>
        <w:t>算法将</w:t>
      </w:r>
      <w:r w:rsidR="005A5DB4">
        <w:t>沙发模型简化为</w:t>
      </w:r>
      <w:r w:rsidR="005A5DB4">
        <w:rPr>
          <w:rFonts w:hint="eastAsia"/>
        </w:rPr>
        <w:t>100</w:t>
      </w:r>
      <w:r w:rsidR="005A5DB4">
        <w:rPr>
          <w:rFonts w:hint="eastAsia"/>
        </w:rPr>
        <w:t>个</w:t>
      </w:r>
      <w:r w:rsidR="00FA56A2">
        <w:rPr>
          <w:rFonts w:hint="eastAsia"/>
        </w:rPr>
        <w:t>三角</w:t>
      </w:r>
      <w:r w:rsidR="00C32607">
        <w:rPr>
          <w:rFonts w:hint="eastAsia"/>
        </w:rPr>
        <w:t>面</w:t>
      </w:r>
      <w:r w:rsidR="005A5DB4">
        <w:t>，</w:t>
      </w:r>
      <w:r w:rsidR="00141386">
        <w:rPr>
          <w:rFonts w:hint="eastAsia"/>
        </w:rPr>
        <w:t>顶点</w:t>
      </w:r>
      <w:r w:rsidR="00141386">
        <w:t>个数为</w:t>
      </w:r>
      <w:r w:rsidR="00141386">
        <w:rPr>
          <w:rFonts w:hint="eastAsia"/>
        </w:rPr>
        <w:t>79</w:t>
      </w:r>
      <w:r w:rsidR="00141386">
        <w:rPr>
          <w:rFonts w:hint="eastAsia"/>
        </w:rPr>
        <w:t>，</w:t>
      </w:r>
      <w:r w:rsidR="00096918">
        <w:rPr>
          <w:rFonts w:hint="eastAsia"/>
        </w:rPr>
        <w:t>简化</w:t>
      </w:r>
      <w:r w:rsidR="005A5DB4">
        <w:t>效果</w:t>
      </w:r>
      <w:r w:rsidR="005A5DB4">
        <w:rPr>
          <w:rFonts w:hint="eastAsia"/>
        </w:rPr>
        <w:t>如</w:t>
      </w:r>
      <w:r w:rsidR="005A5DB4">
        <w:t>图</w:t>
      </w:r>
      <w:r w:rsidR="005A5DB4">
        <w:rPr>
          <w:rFonts w:hint="eastAsia"/>
        </w:rPr>
        <w:t>4.</w:t>
      </w:r>
      <w:r w:rsidR="004738E0">
        <w:t>6</w:t>
      </w:r>
      <w:r w:rsidR="005A5DB4">
        <w:rPr>
          <w:rFonts w:hint="eastAsia"/>
        </w:rPr>
        <w:t>所示</w:t>
      </w:r>
      <w:r w:rsidR="005A5DB4">
        <w:t>。使用</w:t>
      </w:r>
      <w:r w:rsidR="005A5DB4">
        <w:rPr>
          <w:rFonts w:hint="eastAsia"/>
        </w:rPr>
        <w:t>改进</w:t>
      </w:r>
      <w:r w:rsidR="005A5DB4">
        <w:t>后的</w:t>
      </w:r>
      <w:r w:rsidR="005A5DB4">
        <w:rPr>
          <w:rFonts w:hint="eastAsia"/>
        </w:rPr>
        <w:t>Garland</w:t>
      </w:r>
      <w:r w:rsidR="005A5DB4">
        <w:rPr>
          <w:rFonts w:hint="eastAsia"/>
        </w:rPr>
        <w:t>算法</w:t>
      </w:r>
      <w:r w:rsidR="00613168">
        <w:rPr>
          <w:rFonts w:hint="eastAsia"/>
        </w:rPr>
        <w:t>将</w:t>
      </w:r>
      <w:r w:rsidR="00613168">
        <w:t>模型</w:t>
      </w:r>
      <w:r w:rsidR="005A5DB4">
        <w:rPr>
          <w:rFonts w:hint="eastAsia"/>
        </w:rPr>
        <w:t>简化为</w:t>
      </w:r>
      <w:r w:rsidR="005A5DB4">
        <w:rPr>
          <w:rFonts w:hint="eastAsia"/>
        </w:rPr>
        <w:t>100</w:t>
      </w:r>
      <w:r w:rsidR="005A5DB4">
        <w:rPr>
          <w:rFonts w:hint="eastAsia"/>
        </w:rPr>
        <w:t>个</w:t>
      </w:r>
      <w:r w:rsidR="00FA56A2">
        <w:rPr>
          <w:rFonts w:hint="eastAsia"/>
        </w:rPr>
        <w:t>三角</w:t>
      </w:r>
      <w:r w:rsidR="00C32607">
        <w:rPr>
          <w:rFonts w:hint="eastAsia"/>
        </w:rPr>
        <w:t>面</w:t>
      </w:r>
      <w:r w:rsidR="00C933C5">
        <w:rPr>
          <w:rFonts w:hint="eastAsia"/>
        </w:rPr>
        <w:t>，</w:t>
      </w:r>
      <w:r w:rsidR="00C933C5">
        <w:t>顶点个数为</w:t>
      </w:r>
      <w:r w:rsidR="00C933C5">
        <w:rPr>
          <w:rFonts w:hint="eastAsia"/>
        </w:rPr>
        <w:t>7</w:t>
      </w:r>
      <w:r w:rsidR="00C933C5">
        <w:t>3</w:t>
      </w:r>
      <w:r w:rsidR="00C933C5">
        <w:t>，</w:t>
      </w:r>
      <w:r w:rsidR="00096918">
        <w:rPr>
          <w:rFonts w:hint="eastAsia"/>
        </w:rPr>
        <w:t>简化</w:t>
      </w:r>
      <w:r w:rsidR="005A5DB4">
        <w:t>效果如图</w:t>
      </w:r>
      <w:r w:rsidR="005A5DB4">
        <w:rPr>
          <w:rFonts w:hint="eastAsia"/>
        </w:rPr>
        <w:t>4.</w:t>
      </w:r>
      <w:r w:rsidR="004738E0">
        <w:t>7</w:t>
      </w:r>
      <w:r w:rsidR="005A5DB4">
        <w:rPr>
          <w:rFonts w:hint="eastAsia"/>
        </w:rPr>
        <w:t>所示</w:t>
      </w:r>
      <w:r w:rsidR="005A5DB4">
        <w:t>。</w:t>
      </w:r>
      <w:r w:rsidR="00D817AE">
        <w:rPr>
          <w:rFonts w:hint="eastAsia"/>
        </w:rPr>
        <w:t>模型</w:t>
      </w:r>
      <w:r w:rsidR="00D817AE">
        <w:t>局部简化</w:t>
      </w:r>
      <w:r w:rsidR="00D817AE">
        <w:rPr>
          <w:rFonts w:hint="eastAsia"/>
        </w:rPr>
        <w:t>效果</w:t>
      </w:r>
      <w:r w:rsidR="00D817AE">
        <w:t>对比如图</w:t>
      </w:r>
      <w:r w:rsidR="00D817AE">
        <w:rPr>
          <w:rFonts w:hint="eastAsia"/>
        </w:rPr>
        <w:t>4.</w:t>
      </w:r>
      <w:r w:rsidR="00613AB2">
        <w:t>8</w:t>
      </w:r>
      <w:r w:rsidR="00D817AE">
        <w:rPr>
          <w:rFonts w:hint="eastAsia"/>
        </w:rPr>
        <w:t>所示。</w:t>
      </w:r>
    </w:p>
    <w:p w14:paraId="3C5706F8" w14:textId="7C76C609" w:rsidR="00AB0AA0" w:rsidRDefault="00AB0AA0" w:rsidP="00AB0AA0">
      <w:pPr>
        <w:ind w:firstLineChars="0" w:firstLine="0"/>
        <w:jc w:val="center"/>
      </w:pPr>
      <w:r>
        <w:rPr>
          <w:noProof/>
        </w:rPr>
        <w:drawing>
          <wp:inline distT="0" distB="0" distL="0" distR="0" wp14:anchorId="7398327D" wp14:editId="25ACF6AC">
            <wp:extent cx="4485736" cy="3154527"/>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ri01.png"/>
                    <pic:cNvPicPr/>
                  </pic:nvPicPr>
                  <pic:blipFill>
                    <a:blip r:embed="rId81">
                      <a:extLst>
                        <a:ext uri="{28A0092B-C50C-407E-A947-70E740481C1C}">
                          <a14:useLocalDpi xmlns:a14="http://schemas.microsoft.com/office/drawing/2010/main" val="0"/>
                        </a:ext>
                      </a:extLst>
                    </a:blip>
                    <a:stretch>
                      <a:fillRect/>
                    </a:stretch>
                  </pic:blipFill>
                  <pic:spPr>
                    <a:xfrm>
                      <a:off x="0" y="0"/>
                      <a:ext cx="4512387" cy="3173269"/>
                    </a:xfrm>
                    <a:prstGeom prst="rect">
                      <a:avLst/>
                    </a:prstGeom>
                  </pic:spPr>
                </pic:pic>
              </a:graphicData>
            </a:graphic>
          </wp:inline>
        </w:drawing>
      </w:r>
    </w:p>
    <w:p w14:paraId="750FF1FF" w14:textId="26BBC08E" w:rsidR="00170303" w:rsidRDefault="00AB0AA0" w:rsidP="00170303">
      <w:pPr>
        <w:ind w:firstLineChars="0" w:firstLine="0"/>
        <w:jc w:val="center"/>
        <w:rPr>
          <w:sz w:val="21"/>
          <w:szCs w:val="21"/>
        </w:rPr>
      </w:pPr>
      <w:r w:rsidRPr="00AB0AA0">
        <w:rPr>
          <w:rFonts w:hint="eastAsia"/>
          <w:sz w:val="21"/>
          <w:szCs w:val="21"/>
        </w:rPr>
        <w:t>图</w:t>
      </w:r>
      <w:r w:rsidRPr="00AB0AA0">
        <w:rPr>
          <w:rFonts w:hint="eastAsia"/>
          <w:sz w:val="21"/>
          <w:szCs w:val="21"/>
        </w:rPr>
        <w:t>4.</w:t>
      </w:r>
      <w:r w:rsidR="004738E0">
        <w:rPr>
          <w:sz w:val="21"/>
          <w:szCs w:val="21"/>
        </w:rPr>
        <w:t>5</w:t>
      </w:r>
      <w:r w:rsidRPr="00AB0AA0">
        <w:rPr>
          <w:sz w:val="21"/>
          <w:szCs w:val="21"/>
        </w:rPr>
        <w:t xml:space="preserve"> </w:t>
      </w:r>
      <w:r w:rsidRPr="00AB0AA0">
        <w:rPr>
          <w:rFonts w:hint="eastAsia"/>
          <w:sz w:val="21"/>
          <w:szCs w:val="21"/>
        </w:rPr>
        <w:t>原始沙发</w:t>
      </w:r>
      <w:r w:rsidRPr="00AB0AA0">
        <w:rPr>
          <w:sz w:val="21"/>
          <w:szCs w:val="21"/>
        </w:rPr>
        <w:t>格模型</w:t>
      </w:r>
    </w:p>
    <w:p w14:paraId="2276AD7D" w14:textId="081FAC42" w:rsidR="00170303" w:rsidRPr="00170303" w:rsidRDefault="00170303" w:rsidP="00170303">
      <w:pPr>
        <w:ind w:firstLineChars="0" w:firstLine="0"/>
        <w:jc w:val="center"/>
        <w:rPr>
          <w:sz w:val="21"/>
          <w:szCs w:val="21"/>
        </w:rPr>
      </w:pPr>
      <w:r>
        <w:rPr>
          <w:noProof/>
        </w:rPr>
        <w:drawing>
          <wp:inline distT="0" distB="0" distL="0" distR="0" wp14:anchorId="42202177" wp14:editId="33ED2CCD">
            <wp:extent cx="4951562" cy="3482111"/>
            <wp:effectExtent l="0" t="0" r="1905" b="4445"/>
            <wp:docPr id="1417" name="图片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 name="all00.png"/>
                    <pic:cNvPicPr/>
                  </pic:nvPicPr>
                  <pic:blipFill>
                    <a:blip r:embed="rId82">
                      <a:extLst>
                        <a:ext uri="{28A0092B-C50C-407E-A947-70E740481C1C}">
                          <a14:useLocalDpi xmlns:a14="http://schemas.microsoft.com/office/drawing/2010/main" val="0"/>
                        </a:ext>
                      </a:extLst>
                    </a:blip>
                    <a:stretch>
                      <a:fillRect/>
                    </a:stretch>
                  </pic:blipFill>
                  <pic:spPr>
                    <a:xfrm>
                      <a:off x="0" y="0"/>
                      <a:ext cx="4956598" cy="3485652"/>
                    </a:xfrm>
                    <a:prstGeom prst="rect">
                      <a:avLst/>
                    </a:prstGeom>
                  </pic:spPr>
                </pic:pic>
              </a:graphicData>
            </a:graphic>
          </wp:inline>
        </w:drawing>
      </w:r>
    </w:p>
    <w:p w14:paraId="1FBB648E" w14:textId="3A648753" w:rsidR="00155C38" w:rsidRPr="00452D19" w:rsidRDefault="00170303" w:rsidP="00452D19">
      <w:pPr>
        <w:ind w:firstLineChars="0" w:firstLine="0"/>
        <w:jc w:val="center"/>
        <w:rPr>
          <w:sz w:val="21"/>
          <w:szCs w:val="21"/>
        </w:rPr>
      </w:pPr>
      <w:r w:rsidRPr="00AB0AA0">
        <w:rPr>
          <w:rFonts w:hint="eastAsia"/>
          <w:sz w:val="21"/>
          <w:szCs w:val="21"/>
        </w:rPr>
        <w:lastRenderedPageBreak/>
        <w:t>图</w:t>
      </w:r>
      <w:r w:rsidRPr="00AB0AA0">
        <w:rPr>
          <w:rFonts w:hint="eastAsia"/>
          <w:sz w:val="21"/>
          <w:szCs w:val="21"/>
        </w:rPr>
        <w:t>4</w:t>
      </w:r>
      <w:r w:rsidR="008C6EAE">
        <w:rPr>
          <w:sz w:val="21"/>
          <w:szCs w:val="21"/>
        </w:rPr>
        <w:t>.</w:t>
      </w:r>
      <w:r w:rsidR="001C3A43">
        <w:rPr>
          <w:sz w:val="21"/>
          <w:szCs w:val="21"/>
        </w:rPr>
        <w:t>6</w:t>
      </w:r>
      <w:r w:rsidRPr="00AB0AA0">
        <w:rPr>
          <w:sz w:val="21"/>
          <w:szCs w:val="21"/>
        </w:rPr>
        <w:t xml:space="preserve"> </w:t>
      </w:r>
      <w:r w:rsidR="00E857C2">
        <w:rPr>
          <w:rFonts w:hint="eastAsia"/>
          <w:sz w:val="21"/>
          <w:szCs w:val="21"/>
        </w:rPr>
        <w:t>基于</w:t>
      </w:r>
      <w:r w:rsidR="00E857C2">
        <w:rPr>
          <w:rFonts w:hint="eastAsia"/>
          <w:sz w:val="21"/>
          <w:szCs w:val="21"/>
        </w:rPr>
        <w:t>Gar</w:t>
      </w:r>
      <w:r w:rsidR="00E857C2">
        <w:rPr>
          <w:sz w:val="21"/>
          <w:szCs w:val="21"/>
        </w:rPr>
        <w:t>land</w:t>
      </w:r>
      <w:r w:rsidR="006851B2">
        <w:rPr>
          <w:rFonts w:hint="eastAsia"/>
          <w:sz w:val="21"/>
          <w:szCs w:val="21"/>
        </w:rPr>
        <w:t>算</w:t>
      </w:r>
      <w:r w:rsidR="00E857C2">
        <w:rPr>
          <w:rFonts w:hint="eastAsia"/>
          <w:sz w:val="21"/>
          <w:szCs w:val="21"/>
        </w:rPr>
        <w:t>法</w:t>
      </w:r>
      <w:r w:rsidR="005C3DF6">
        <w:rPr>
          <w:rFonts w:hint="eastAsia"/>
          <w:sz w:val="21"/>
          <w:szCs w:val="21"/>
        </w:rPr>
        <w:t>的</w:t>
      </w:r>
      <w:r w:rsidRPr="00AB0AA0">
        <w:rPr>
          <w:rFonts w:hint="eastAsia"/>
          <w:sz w:val="21"/>
          <w:szCs w:val="21"/>
        </w:rPr>
        <w:t>沙发</w:t>
      </w:r>
      <w:r w:rsidR="00E857C2">
        <w:rPr>
          <w:rFonts w:hint="eastAsia"/>
          <w:sz w:val="21"/>
          <w:szCs w:val="21"/>
        </w:rPr>
        <w:t>简化</w:t>
      </w:r>
      <w:r w:rsidRPr="00AB0AA0">
        <w:rPr>
          <w:sz w:val="21"/>
          <w:szCs w:val="21"/>
        </w:rPr>
        <w:t>模型</w:t>
      </w:r>
    </w:p>
    <w:p w14:paraId="595260F9" w14:textId="1E6A12DE" w:rsidR="00155C38" w:rsidRPr="00155C38" w:rsidRDefault="00E2076A" w:rsidP="00E2076A">
      <w:pPr>
        <w:ind w:firstLineChars="0" w:firstLine="0"/>
        <w:jc w:val="center"/>
      </w:pPr>
      <w:r>
        <w:rPr>
          <w:noProof/>
        </w:rPr>
        <w:drawing>
          <wp:inline distT="0" distB="0" distL="0" distR="0" wp14:anchorId="66628ABD" wp14:editId="0D5263DE">
            <wp:extent cx="5119200" cy="3600000"/>
            <wp:effectExtent l="0" t="0" r="5715" b="635"/>
            <wp:docPr id="1420" name="图片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 name="all200.png"/>
                    <pic:cNvPicPr/>
                  </pic:nvPicPr>
                  <pic:blipFill>
                    <a:blip r:embed="rId83">
                      <a:extLst>
                        <a:ext uri="{28A0092B-C50C-407E-A947-70E740481C1C}">
                          <a14:useLocalDpi xmlns:a14="http://schemas.microsoft.com/office/drawing/2010/main" val="0"/>
                        </a:ext>
                      </a:extLst>
                    </a:blip>
                    <a:stretch>
                      <a:fillRect/>
                    </a:stretch>
                  </pic:blipFill>
                  <pic:spPr>
                    <a:xfrm>
                      <a:off x="0" y="0"/>
                      <a:ext cx="5119200" cy="3600000"/>
                    </a:xfrm>
                    <a:prstGeom prst="rect">
                      <a:avLst/>
                    </a:prstGeom>
                  </pic:spPr>
                </pic:pic>
              </a:graphicData>
            </a:graphic>
          </wp:inline>
        </w:drawing>
      </w:r>
    </w:p>
    <w:p w14:paraId="6BF56A86" w14:textId="44EBECB2" w:rsidR="00E2076A" w:rsidRDefault="00E2076A" w:rsidP="00B5244D">
      <w:pPr>
        <w:ind w:firstLineChars="0" w:firstLine="0"/>
        <w:jc w:val="center"/>
        <w:rPr>
          <w:sz w:val="21"/>
          <w:szCs w:val="21"/>
        </w:rPr>
      </w:pPr>
      <w:r w:rsidRPr="00AB0AA0">
        <w:rPr>
          <w:rFonts w:hint="eastAsia"/>
          <w:sz w:val="21"/>
          <w:szCs w:val="21"/>
        </w:rPr>
        <w:t>图</w:t>
      </w:r>
      <w:r w:rsidRPr="00AB0AA0">
        <w:rPr>
          <w:rFonts w:hint="eastAsia"/>
          <w:sz w:val="21"/>
          <w:szCs w:val="21"/>
        </w:rPr>
        <w:t>4</w:t>
      </w:r>
      <w:r>
        <w:rPr>
          <w:sz w:val="21"/>
          <w:szCs w:val="21"/>
        </w:rPr>
        <w:t>.</w:t>
      </w:r>
      <w:r w:rsidR="001C3A43">
        <w:rPr>
          <w:sz w:val="21"/>
          <w:szCs w:val="21"/>
        </w:rPr>
        <w:t>7</w:t>
      </w:r>
      <w:r w:rsidRPr="00AB0AA0">
        <w:rPr>
          <w:sz w:val="21"/>
          <w:szCs w:val="21"/>
        </w:rPr>
        <w:t xml:space="preserve"> </w:t>
      </w:r>
      <w:r>
        <w:rPr>
          <w:rFonts w:hint="eastAsia"/>
          <w:sz w:val="21"/>
          <w:szCs w:val="21"/>
        </w:rPr>
        <w:t>基于</w:t>
      </w:r>
      <w:r w:rsidR="0027350C">
        <w:rPr>
          <w:rFonts w:hint="eastAsia"/>
          <w:sz w:val="21"/>
          <w:szCs w:val="21"/>
        </w:rPr>
        <w:t>改进</w:t>
      </w:r>
      <w:r>
        <w:rPr>
          <w:rFonts w:hint="eastAsia"/>
          <w:sz w:val="21"/>
          <w:szCs w:val="21"/>
        </w:rPr>
        <w:t>Gar</w:t>
      </w:r>
      <w:r>
        <w:rPr>
          <w:sz w:val="21"/>
          <w:szCs w:val="21"/>
        </w:rPr>
        <w:t>land</w:t>
      </w:r>
      <w:r>
        <w:rPr>
          <w:rFonts w:hint="eastAsia"/>
          <w:sz w:val="21"/>
          <w:szCs w:val="21"/>
        </w:rPr>
        <w:t>算法</w:t>
      </w:r>
      <w:r w:rsidR="005C3DF6">
        <w:rPr>
          <w:rFonts w:hint="eastAsia"/>
          <w:sz w:val="21"/>
          <w:szCs w:val="21"/>
        </w:rPr>
        <w:t>的</w:t>
      </w:r>
      <w:r w:rsidRPr="00AB0AA0">
        <w:rPr>
          <w:rFonts w:hint="eastAsia"/>
          <w:sz w:val="21"/>
          <w:szCs w:val="21"/>
        </w:rPr>
        <w:t>沙发</w:t>
      </w:r>
      <w:r>
        <w:rPr>
          <w:rFonts w:hint="eastAsia"/>
          <w:sz w:val="21"/>
          <w:szCs w:val="21"/>
        </w:rPr>
        <w:t>简化</w:t>
      </w:r>
      <w:r w:rsidRPr="00AB0AA0">
        <w:rPr>
          <w:sz w:val="21"/>
          <w:szCs w:val="21"/>
        </w:rPr>
        <w:t>模型</w:t>
      </w:r>
    </w:p>
    <w:p w14:paraId="28F1A3EF" w14:textId="578FD9AC" w:rsidR="00E33EE1" w:rsidRDefault="006A75F6" w:rsidP="00E55D3E">
      <w:pPr>
        <w:ind w:firstLineChars="50" w:firstLine="120"/>
        <w:jc w:val="center"/>
        <w:rPr>
          <w:noProof/>
        </w:rPr>
      </w:pPr>
      <w:r>
        <w:rPr>
          <w:rFonts w:hint="eastAsia"/>
          <w:noProof/>
        </w:rPr>
        <w:drawing>
          <wp:inline distT="0" distB="0" distL="0" distR="0" wp14:anchorId="4139FBDD" wp14:editId="0A5CC945">
            <wp:extent cx="1608930" cy="1544320"/>
            <wp:effectExtent l="0" t="0" r="0" b="0"/>
            <wp:docPr id="1422" name="图片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 name="0.jpg"/>
                    <pic:cNvPicPr/>
                  </pic:nvPicPr>
                  <pic:blipFill>
                    <a:blip r:embed="rId84">
                      <a:extLst>
                        <a:ext uri="{28A0092B-C50C-407E-A947-70E740481C1C}">
                          <a14:useLocalDpi xmlns:a14="http://schemas.microsoft.com/office/drawing/2010/main" val="0"/>
                        </a:ext>
                      </a:extLst>
                    </a:blip>
                    <a:stretch>
                      <a:fillRect/>
                    </a:stretch>
                  </pic:blipFill>
                  <pic:spPr>
                    <a:xfrm>
                      <a:off x="0" y="0"/>
                      <a:ext cx="1662010" cy="1595268"/>
                    </a:xfrm>
                    <a:prstGeom prst="rect">
                      <a:avLst/>
                    </a:prstGeom>
                  </pic:spPr>
                </pic:pic>
              </a:graphicData>
            </a:graphic>
          </wp:inline>
        </w:drawing>
      </w:r>
      <w:r w:rsidR="00E55D3E">
        <w:rPr>
          <w:noProof/>
        </w:rPr>
        <w:t xml:space="preserve"> </w:t>
      </w:r>
      <w:r>
        <w:rPr>
          <w:rFonts w:hint="eastAsia"/>
          <w:noProof/>
        </w:rPr>
        <w:drawing>
          <wp:inline distT="0" distB="0" distL="0" distR="0" wp14:anchorId="7A115738" wp14:editId="68F70717">
            <wp:extent cx="1495491" cy="1571625"/>
            <wp:effectExtent l="0" t="0" r="9525" b="0"/>
            <wp:docPr id="1423" name="图片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 name="00.jpg"/>
                    <pic:cNvPicPr/>
                  </pic:nvPicPr>
                  <pic:blipFill>
                    <a:blip r:embed="rId85">
                      <a:extLst>
                        <a:ext uri="{28A0092B-C50C-407E-A947-70E740481C1C}">
                          <a14:useLocalDpi xmlns:a14="http://schemas.microsoft.com/office/drawing/2010/main" val="0"/>
                        </a:ext>
                      </a:extLst>
                    </a:blip>
                    <a:stretch>
                      <a:fillRect/>
                    </a:stretch>
                  </pic:blipFill>
                  <pic:spPr>
                    <a:xfrm>
                      <a:off x="0" y="0"/>
                      <a:ext cx="1553000" cy="1632061"/>
                    </a:xfrm>
                    <a:prstGeom prst="rect">
                      <a:avLst/>
                    </a:prstGeom>
                  </pic:spPr>
                </pic:pic>
              </a:graphicData>
            </a:graphic>
          </wp:inline>
        </w:drawing>
      </w:r>
      <w:r w:rsidR="00E55D3E">
        <w:rPr>
          <w:noProof/>
        </w:rPr>
        <w:t xml:space="preserve"> </w:t>
      </w:r>
      <w:r>
        <w:rPr>
          <w:rFonts w:hint="eastAsia"/>
          <w:noProof/>
        </w:rPr>
        <w:drawing>
          <wp:inline distT="0" distB="0" distL="0" distR="0" wp14:anchorId="0CEA72DB" wp14:editId="7A03507C">
            <wp:extent cx="1433668" cy="1571625"/>
            <wp:effectExtent l="0" t="0" r="0" b="0"/>
            <wp:docPr id="1425" name="图片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 name="000.jpg"/>
                    <pic:cNvPicPr/>
                  </pic:nvPicPr>
                  <pic:blipFill>
                    <a:blip r:embed="rId86">
                      <a:extLst>
                        <a:ext uri="{28A0092B-C50C-407E-A947-70E740481C1C}">
                          <a14:useLocalDpi xmlns:a14="http://schemas.microsoft.com/office/drawing/2010/main" val="0"/>
                        </a:ext>
                      </a:extLst>
                    </a:blip>
                    <a:stretch>
                      <a:fillRect/>
                    </a:stretch>
                  </pic:blipFill>
                  <pic:spPr>
                    <a:xfrm>
                      <a:off x="0" y="0"/>
                      <a:ext cx="1453165" cy="1592999"/>
                    </a:xfrm>
                    <a:prstGeom prst="rect">
                      <a:avLst/>
                    </a:prstGeom>
                  </pic:spPr>
                </pic:pic>
              </a:graphicData>
            </a:graphic>
          </wp:inline>
        </w:drawing>
      </w:r>
    </w:p>
    <w:p w14:paraId="35348F72" w14:textId="54DDF540" w:rsidR="00FD69EE" w:rsidRPr="00FD69EE" w:rsidRDefault="00FD69EE" w:rsidP="001E1F71">
      <w:pPr>
        <w:ind w:firstLineChars="0" w:firstLine="0"/>
        <w:jc w:val="center"/>
        <w:rPr>
          <w:noProof/>
          <w:sz w:val="21"/>
          <w:szCs w:val="21"/>
        </w:rPr>
      </w:pPr>
      <w:r w:rsidRPr="00FD69EE">
        <w:rPr>
          <w:noProof/>
          <w:sz w:val="21"/>
          <w:szCs w:val="21"/>
        </w:rPr>
        <w:t>(a)</w:t>
      </w:r>
      <w:r w:rsidRPr="00FD69EE">
        <w:rPr>
          <w:rFonts w:hint="eastAsia"/>
          <w:noProof/>
          <w:sz w:val="21"/>
          <w:szCs w:val="21"/>
        </w:rPr>
        <w:t>沙发模型左侧</w:t>
      </w:r>
      <w:r w:rsidRPr="00FD69EE">
        <w:rPr>
          <w:noProof/>
          <w:sz w:val="21"/>
          <w:szCs w:val="21"/>
        </w:rPr>
        <w:t>扶手简化效果</w:t>
      </w:r>
      <w:r w:rsidRPr="00FD69EE">
        <w:rPr>
          <w:rFonts w:hint="eastAsia"/>
          <w:noProof/>
          <w:sz w:val="21"/>
          <w:szCs w:val="21"/>
        </w:rPr>
        <w:t>对比</w:t>
      </w:r>
      <w:r w:rsidRPr="00FD69EE">
        <w:rPr>
          <w:noProof/>
          <w:sz w:val="21"/>
          <w:szCs w:val="21"/>
        </w:rPr>
        <w:t>图</w:t>
      </w:r>
    </w:p>
    <w:p w14:paraId="756A84B5" w14:textId="1D18E718" w:rsidR="00FD69EE" w:rsidRDefault="00FD69EE" w:rsidP="00E55D3E">
      <w:pPr>
        <w:ind w:firstLineChars="0" w:firstLine="0"/>
        <w:jc w:val="center"/>
      </w:pPr>
      <w:r>
        <w:rPr>
          <w:rFonts w:hint="eastAsia"/>
          <w:noProof/>
        </w:rPr>
        <w:drawing>
          <wp:inline distT="0" distB="0" distL="0" distR="0" wp14:anchorId="314FBAB0" wp14:editId="395B07B9">
            <wp:extent cx="1647825" cy="1642000"/>
            <wp:effectExtent l="0" t="0" r="0" b="0"/>
            <wp:docPr id="1430" name="图片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 name="r1.jpg"/>
                    <pic:cNvPicPr/>
                  </pic:nvPicPr>
                  <pic:blipFill>
                    <a:blip r:embed="rId87">
                      <a:extLst>
                        <a:ext uri="{28A0092B-C50C-407E-A947-70E740481C1C}">
                          <a14:useLocalDpi xmlns:a14="http://schemas.microsoft.com/office/drawing/2010/main" val="0"/>
                        </a:ext>
                      </a:extLst>
                    </a:blip>
                    <a:stretch>
                      <a:fillRect/>
                    </a:stretch>
                  </pic:blipFill>
                  <pic:spPr>
                    <a:xfrm>
                      <a:off x="0" y="0"/>
                      <a:ext cx="1688335" cy="1682367"/>
                    </a:xfrm>
                    <a:prstGeom prst="rect">
                      <a:avLst/>
                    </a:prstGeom>
                  </pic:spPr>
                </pic:pic>
              </a:graphicData>
            </a:graphic>
          </wp:inline>
        </w:drawing>
      </w:r>
      <w:r w:rsidR="00E55D3E">
        <w:rPr>
          <w:noProof/>
        </w:rPr>
        <w:t xml:space="preserve">  </w:t>
      </w:r>
      <w:r>
        <w:rPr>
          <w:rFonts w:hint="eastAsia"/>
          <w:noProof/>
        </w:rPr>
        <w:drawing>
          <wp:inline distT="0" distB="0" distL="0" distR="0" wp14:anchorId="6F74860F" wp14:editId="3BFE3BA6">
            <wp:extent cx="1400135" cy="1640840"/>
            <wp:effectExtent l="0" t="0" r="0" b="0"/>
            <wp:docPr id="1431" name="图片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 name="r11.jpg"/>
                    <pic:cNvPicPr/>
                  </pic:nvPicPr>
                  <pic:blipFill>
                    <a:blip r:embed="rId88">
                      <a:extLst>
                        <a:ext uri="{28A0092B-C50C-407E-A947-70E740481C1C}">
                          <a14:useLocalDpi xmlns:a14="http://schemas.microsoft.com/office/drawing/2010/main" val="0"/>
                        </a:ext>
                      </a:extLst>
                    </a:blip>
                    <a:stretch>
                      <a:fillRect/>
                    </a:stretch>
                  </pic:blipFill>
                  <pic:spPr>
                    <a:xfrm>
                      <a:off x="0" y="0"/>
                      <a:ext cx="1430020" cy="1675862"/>
                    </a:xfrm>
                    <a:prstGeom prst="rect">
                      <a:avLst/>
                    </a:prstGeom>
                  </pic:spPr>
                </pic:pic>
              </a:graphicData>
            </a:graphic>
          </wp:inline>
        </w:drawing>
      </w:r>
      <w:r w:rsidR="00E55D3E">
        <w:rPr>
          <w:noProof/>
        </w:rPr>
        <w:t xml:space="preserve">  </w:t>
      </w:r>
      <w:r>
        <w:rPr>
          <w:rFonts w:hint="eastAsia"/>
          <w:noProof/>
        </w:rPr>
        <w:drawing>
          <wp:inline distT="0" distB="0" distL="0" distR="0" wp14:anchorId="7DAD4C5A" wp14:editId="59EEAFA1">
            <wp:extent cx="1318412" cy="1640840"/>
            <wp:effectExtent l="0" t="0" r="0" b="0"/>
            <wp:docPr id="1441" name="图片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 name="r1111.jpg"/>
                    <pic:cNvPicPr/>
                  </pic:nvPicPr>
                  <pic:blipFill>
                    <a:blip r:embed="rId89">
                      <a:extLst>
                        <a:ext uri="{28A0092B-C50C-407E-A947-70E740481C1C}">
                          <a14:useLocalDpi xmlns:a14="http://schemas.microsoft.com/office/drawing/2010/main" val="0"/>
                        </a:ext>
                      </a:extLst>
                    </a:blip>
                    <a:stretch>
                      <a:fillRect/>
                    </a:stretch>
                  </pic:blipFill>
                  <pic:spPr>
                    <a:xfrm>
                      <a:off x="0" y="0"/>
                      <a:ext cx="1350208" cy="1680412"/>
                    </a:xfrm>
                    <a:prstGeom prst="rect">
                      <a:avLst/>
                    </a:prstGeom>
                  </pic:spPr>
                </pic:pic>
              </a:graphicData>
            </a:graphic>
          </wp:inline>
        </w:drawing>
      </w:r>
    </w:p>
    <w:p w14:paraId="2AB773AF" w14:textId="780C4894" w:rsidR="00FD69EE" w:rsidRPr="00FD69EE" w:rsidRDefault="00FD69EE" w:rsidP="001E1F71">
      <w:pPr>
        <w:ind w:firstLineChars="0" w:firstLine="0"/>
        <w:jc w:val="center"/>
        <w:rPr>
          <w:noProof/>
          <w:sz w:val="21"/>
          <w:szCs w:val="21"/>
        </w:rPr>
      </w:pPr>
      <w:r w:rsidRPr="00FD69EE">
        <w:rPr>
          <w:noProof/>
          <w:sz w:val="21"/>
          <w:szCs w:val="21"/>
        </w:rPr>
        <w:t>(</w:t>
      </w:r>
      <w:r w:rsidR="001E1F71">
        <w:rPr>
          <w:noProof/>
          <w:sz w:val="21"/>
          <w:szCs w:val="21"/>
        </w:rPr>
        <w:t>b</w:t>
      </w:r>
      <w:r w:rsidRPr="00FD69EE">
        <w:rPr>
          <w:noProof/>
          <w:sz w:val="21"/>
          <w:szCs w:val="21"/>
        </w:rPr>
        <w:t>)</w:t>
      </w:r>
      <w:r w:rsidRPr="00FD69EE">
        <w:rPr>
          <w:rFonts w:hint="eastAsia"/>
          <w:noProof/>
          <w:sz w:val="21"/>
          <w:szCs w:val="21"/>
        </w:rPr>
        <w:t>沙发模型</w:t>
      </w:r>
      <w:r>
        <w:rPr>
          <w:rFonts w:hint="eastAsia"/>
          <w:noProof/>
          <w:sz w:val="21"/>
          <w:szCs w:val="21"/>
        </w:rPr>
        <w:t>右</w:t>
      </w:r>
      <w:r w:rsidRPr="00FD69EE">
        <w:rPr>
          <w:rFonts w:hint="eastAsia"/>
          <w:noProof/>
          <w:sz w:val="21"/>
          <w:szCs w:val="21"/>
        </w:rPr>
        <w:t>侧</w:t>
      </w:r>
      <w:r w:rsidRPr="00FD69EE">
        <w:rPr>
          <w:noProof/>
          <w:sz w:val="21"/>
          <w:szCs w:val="21"/>
        </w:rPr>
        <w:t>扶手简化效果</w:t>
      </w:r>
      <w:r w:rsidRPr="00FD69EE">
        <w:rPr>
          <w:rFonts w:hint="eastAsia"/>
          <w:noProof/>
          <w:sz w:val="21"/>
          <w:szCs w:val="21"/>
        </w:rPr>
        <w:t>对比</w:t>
      </w:r>
      <w:r w:rsidRPr="00FD69EE">
        <w:rPr>
          <w:noProof/>
          <w:sz w:val="21"/>
          <w:szCs w:val="21"/>
        </w:rPr>
        <w:t>图</w:t>
      </w:r>
    </w:p>
    <w:p w14:paraId="621670D0" w14:textId="39A074AE" w:rsidR="00FD69EE" w:rsidRPr="00BB63FC" w:rsidRDefault="003119E8" w:rsidP="00BB63FC">
      <w:pPr>
        <w:ind w:firstLineChars="0" w:firstLine="0"/>
        <w:jc w:val="center"/>
        <w:rPr>
          <w:sz w:val="21"/>
          <w:szCs w:val="21"/>
        </w:rPr>
      </w:pPr>
      <w:r w:rsidRPr="00BB63FC">
        <w:rPr>
          <w:rFonts w:hint="eastAsia"/>
          <w:sz w:val="21"/>
          <w:szCs w:val="21"/>
        </w:rPr>
        <w:lastRenderedPageBreak/>
        <w:t>图</w:t>
      </w:r>
      <w:r w:rsidRPr="00BB63FC">
        <w:rPr>
          <w:rFonts w:hint="eastAsia"/>
          <w:sz w:val="21"/>
          <w:szCs w:val="21"/>
        </w:rPr>
        <w:t>4.</w:t>
      </w:r>
      <w:r w:rsidR="00613AB2">
        <w:rPr>
          <w:sz w:val="21"/>
          <w:szCs w:val="21"/>
        </w:rPr>
        <w:t>8</w:t>
      </w:r>
      <w:r w:rsidRPr="00BB63FC">
        <w:rPr>
          <w:rFonts w:hint="eastAsia"/>
          <w:sz w:val="21"/>
          <w:szCs w:val="21"/>
        </w:rPr>
        <w:t xml:space="preserve"> </w:t>
      </w:r>
      <w:r w:rsidR="00226136">
        <w:rPr>
          <w:rFonts w:hint="eastAsia"/>
          <w:sz w:val="21"/>
          <w:szCs w:val="21"/>
        </w:rPr>
        <w:t>沙发</w:t>
      </w:r>
      <w:r w:rsidR="00FF5B41" w:rsidRPr="00BB63FC">
        <w:rPr>
          <w:rFonts w:hint="eastAsia"/>
          <w:sz w:val="21"/>
          <w:szCs w:val="21"/>
        </w:rPr>
        <w:t>模型</w:t>
      </w:r>
      <w:r w:rsidR="00FF5B41" w:rsidRPr="00BB63FC">
        <w:rPr>
          <w:sz w:val="21"/>
          <w:szCs w:val="21"/>
        </w:rPr>
        <w:t>局部简化</w:t>
      </w:r>
      <w:r w:rsidR="00FF5B41" w:rsidRPr="00BB63FC">
        <w:rPr>
          <w:rFonts w:hint="eastAsia"/>
          <w:sz w:val="21"/>
          <w:szCs w:val="21"/>
        </w:rPr>
        <w:t>效果</w:t>
      </w:r>
      <w:r w:rsidR="00BB63FC" w:rsidRPr="00BB63FC">
        <w:rPr>
          <w:rFonts w:hint="eastAsia"/>
          <w:sz w:val="21"/>
          <w:szCs w:val="21"/>
        </w:rPr>
        <w:t>对比</w:t>
      </w:r>
      <w:r w:rsidR="00BB63FC" w:rsidRPr="00BB63FC">
        <w:rPr>
          <w:sz w:val="21"/>
          <w:szCs w:val="21"/>
        </w:rPr>
        <w:t>图</w:t>
      </w:r>
    </w:p>
    <w:p w14:paraId="25D00281" w14:textId="77777777" w:rsidR="000F1D74" w:rsidRDefault="00E55D3E" w:rsidP="00D37ADB">
      <w:pPr>
        <w:ind w:firstLine="480"/>
      </w:pPr>
      <w:r>
        <w:rPr>
          <w:rFonts w:hint="eastAsia"/>
        </w:rPr>
        <w:t>对比改进</w:t>
      </w:r>
      <w:r>
        <w:t>前的</w:t>
      </w:r>
      <w:r>
        <w:rPr>
          <w:rFonts w:hint="eastAsia"/>
        </w:rPr>
        <w:t>沙发</w:t>
      </w:r>
      <w:r>
        <w:t>模型和基于</w:t>
      </w:r>
      <w:r>
        <w:rPr>
          <w:rFonts w:hint="eastAsia"/>
        </w:rPr>
        <w:t>Garland</w:t>
      </w:r>
      <w:r>
        <w:rPr>
          <w:rFonts w:hint="eastAsia"/>
        </w:rPr>
        <w:t>算法</w:t>
      </w:r>
      <w:r w:rsidR="00F32E97">
        <w:rPr>
          <w:rFonts w:hint="eastAsia"/>
        </w:rPr>
        <w:t>的</w:t>
      </w:r>
      <w:r w:rsidR="00F32E97">
        <w:t>简化模型</w:t>
      </w:r>
      <w:r w:rsidR="00E33EE1">
        <w:t>，</w:t>
      </w:r>
      <w:r w:rsidR="00F32E97">
        <w:rPr>
          <w:rFonts w:hint="eastAsia"/>
        </w:rPr>
        <w:t>基于</w:t>
      </w:r>
      <w:r w:rsidR="00E33EE1">
        <w:t>改进后的</w:t>
      </w:r>
      <w:r w:rsidR="00E33EE1">
        <w:rPr>
          <w:rFonts w:hint="eastAsia"/>
        </w:rPr>
        <w:t>Garland</w:t>
      </w:r>
      <w:r w:rsidR="00E33EE1">
        <w:rPr>
          <w:rFonts w:hint="eastAsia"/>
        </w:rPr>
        <w:t>算法能够</w:t>
      </w:r>
      <w:r w:rsidR="00E33EE1">
        <w:t>在</w:t>
      </w:r>
      <w:r w:rsidR="00F32E97">
        <w:rPr>
          <w:rFonts w:hint="eastAsia"/>
        </w:rPr>
        <w:t>模型极度</w:t>
      </w:r>
      <w:r w:rsidR="00E33EE1">
        <w:t>简</w:t>
      </w:r>
      <w:r w:rsidR="00F32E97">
        <w:rPr>
          <w:rFonts w:hint="eastAsia"/>
        </w:rPr>
        <w:t>化</w:t>
      </w:r>
      <w:r w:rsidR="00E33EE1">
        <w:t>的情况下依然保持</w:t>
      </w:r>
      <w:r w:rsidR="00F32E97">
        <w:rPr>
          <w:rFonts w:hint="eastAsia"/>
        </w:rPr>
        <w:t>沙发</w:t>
      </w:r>
      <w:r w:rsidR="00E33EE1">
        <w:t>的边缘</w:t>
      </w:r>
      <w:r w:rsidR="00F32E97">
        <w:rPr>
          <w:rFonts w:hint="eastAsia"/>
        </w:rPr>
        <w:t>轮廓</w:t>
      </w:r>
      <w:r w:rsidR="00E33EE1">
        <w:t>结构。</w:t>
      </w:r>
    </w:p>
    <w:p w14:paraId="343240AD" w14:textId="1B051CB5" w:rsidR="000F1D74" w:rsidRDefault="000F1D74" w:rsidP="000F1D74">
      <w:pPr>
        <w:ind w:firstLine="480"/>
      </w:pPr>
      <w:r>
        <w:rPr>
          <w:rFonts w:hint="eastAsia"/>
        </w:rPr>
        <w:t>第</w:t>
      </w:r>
      <w:r w:rsidR="00FF4E03">
        <w:rPr>
          <w:rFonts w:hint="eastAsia"/>
        </w:rPr>
        <w:t>二</w:t>
      </w:r>
      <w:r>
        <w:rPr>
          <w:rFonts w:hint="eastAsia"/>
        </w:rPr>
        <w:t>个是</w:t>
      </w:r>
      <w:r w:rsidR="006B6A71">
        <w:t>4</w:t>
      </w:r>
      <w:r w:rsidR="006B6A71">
        <w:rPr>
          <w:rFonts w:hint="eastAsia"/>
        </w:rPr>
        <w:t>.67M</w:t>
      </w:r>
      <w:r w:rsidR="006B6A71">
        <w:rPr>
          <w:rFonts w:hint="eastAsia"/>
        </w:rPr>
        <w:t>大小的</w:t>
      </w:r>
      <w:r w:rsidR="006B6A71">
        <w:rPr>
          <w:rFonts w:hint="eastAsia"/>
        </w:rPr>
        <w:t>Germany</w:t>
      </w:r>
      <w:r w:rsidR="006B6A71">
        <w:rPr>
          <w:rFonts w:hint="eastAsia"/>
        </w:rPr>
        <w:t>模型，含有</w:t>
      </w:r>
      <w:r w:rsidR="006B6A71">
        <w:rPr>
          <w:rFonts w:hint="eastAsia"/>
        </w:rPr>
        <w:t>72975</w:t>
      </w:r>
      <w:r w:rsidR="006B6A71">
        <w:rPr>
          <w:rFonts w:hint="eastAsia"/>
        </w:rPr>
        <w:t>个</w:t>
      </w:r>
      <w:r w:rsidR="006B6A71">
        <w:t>顶点，</w:t>
      </w:r>
      <w:r w:rsidR="006B6A71">
        <w:rPr>
          <w:rFonts w:hint="eastAsia"/>
        </w:rPr>
        <w:t>145641</w:t>
      </w:r>
      <w:r w:rsidR="006B6A71">
        <w:rPr>
          <w:rFonts w:hint="eastAsia"/>
        </w:rPr>
        <w:t>个</w:t>
      </w:r>
      <w:r w:rsidR="006B6A71">
        <w:t>三角</w:t>
      </w:r>
      <w:r w:rsidR="00C53698">
        <w:rPr>
          <w:rFonts w:hint="eastAsia"/>
        </w:rPr>
        <w:t>面</w:t>
      </w:r>
      <w:r w:rsidR="00096918">
        <w:rPr>
          <w:rFonts w:hint="eastAsia"/>
        </w:rPr>
        <w:t>，</w:t>
      </w:r>
      <w:r w:rsidR="00096918">
        <w:t>如图</w:t>
      </w:r>
      <w:r w:rsidR="00096918">
        <w:rPr>
          <w:rFonts w:hint="eastAsia"/>
        </w:rPr>
        <w:t>4.</w:t>
      </w:r>
      <w:r w:rsidR="00F5605A">
        <w:t>9</w:t>
      </w:r>
      <w:r w:rsidR="00096918">
        <w:rPr>
          <w:rFonts w:hint="eastAsia"/>
        </w:rPr>
        <w:t>所示</w:t>
      </w:r>
      <w:r>
        <w:rPr>
          <w:rFonts w:hint="eastAsia"/>
        </w:rPr>
        <w:t>。使用</w:t>
      </w:r>
      <w:r>
        <w:t>原有的</w:t>
      </w:r>
      <w:r>
        <w:rPr>
          <w:rFonts w:hint="eastAsia"/>
        </w:rPr>
        <w:t xml:space="preserve"> Garland</w:t>
      </w:r>
      <w:r>
        <w:rPr>
          <w:rFonts w:hint="eastAsia"/>
        </w:rPr>
        <w:t>算法将</w:t>
      </w:r>
      <w:bookmarkStart w:id="462" w:name="OLE_LINK411"/>
      <w:r w:rsidR="00C86E06">
        <w:rPr>
          <w:rFonts w:hint="eastAsia"/>
        </w:rPr>
        <w:t>Germany</w:t>
      </w:r>
      <w:r>
        <w:t>模型简化为</w:t>
      </w:r>
      <w:r>
        <w:rPr>
          <w:rFonts w:hint="eastAsia"/>
        </w:rPr>
        <w:t>1</w:t>
      </w:r>
      <w:r w:rsidR="00AC2524">
        <w:t>5</w:t>
      </w:r>
      <w:r>
        <w:rPr>
          <w:rFonts w:hint="eastAsia"/>
        </w:rPr>
        <w:t>0</w:t>
      </w:r>
      <w:r w:rsidR="00E26AFF">
        <w:t>0</w:t>
      </w:r>
      <w:r>
        <w:rPr>
          <w:rFonts w:hint="eastAsia"/>
        </w:rPr>
        <w:t>个</w:t>
      </w:r>
      <w:r w:rsidR="009D2D56">
        <w:rPr>
          <w:rFonts w:hint="eastAsia"/>
        </w:rPr>
        <w:t>三角面</w:t>
      </w:r>
      <w:r w:rsidR="00152A6C">
        <w:rPr>
          <w:rFonts w:hint="eastAsia"/>
        </w:rPr>
        <w:t>，</w:t>
      </w:r>
      <w:r w:rsidR="00152A6C">
        <w:t>顶点</w:t>
      </w:r>
      <w:r w:rsidR="00152A6C">
        <w:rPr>
          <w:rFonts w:hint="eastAsia"/>
        </w:rPr>
        <w:t>个数</w:t>
      </w:r>
      <w:r w:rsidR="00152A6C">
        <w:t>为</w:t>
      </w:r>
      <w:r w:rsidR="009D2D56">
        <w:t>798</w:t>
      </w:r>
      <w:bookmarkEnd w:id="462"/>
      <w:r>
        <w:t>，</w:t>
      </w:r>
      <w:r w:rsidR="00096918">
        <w:rPr>
          <w:rFonts w:hint="eastAsia"/>
        </w:rPr>
        <w:t>简化</w:t>
      </w:r>
      <w:r>
        <w:t>效果</w:t>
      </w:r>
      <w:r>
        <w:rPr>
          <w:rFonts w:hint="eastAsia"/>
        </w:rPr>
        <w:t>如</w:t>
      </w:r>
      <w:r>
        <w:t>图</w:t>
      </w:r>
      <w:r>
        <w:rPr>
          <w:rFonts w:hint="eastAsia"/>
        </w:rPr>
        <w:t>4.</w:t>
      </w:r>
      <w:r w:rsidR="00F5605A">
        <w:t>10</w:t>
      </w:r>
      <w:r>
        <w:rPr>
          <w:rFonts w:hint="eastAsia"/>
        </w:rPr>
        <w:t>所示</w:t>
      </w:r>
      <w:r>
        <w:t>。使用</w:t>
      </w:r>
      <w:r>
        <w:rPr>
          <w:rFonts w:hint="eastAsia"/>
        </w:rPr>
        <w:t>改进</w:t>
      </w:r>
      <w:r>
        <w:t>后的</w:t>
      </w:r>
      <w:r>
        <w:rPr>
          <w:rFonts w:hint="eastAsia"/>
        </w:rPr>
        <w:t>Garland</w:t>
      </w:r>
      <w:r>
        <w:rPr>
          <w:rFonts w:hint="eastAsia"/>
        </w:rPr>
        <w:t>算法</w:t>
      </w:r>
      <w:r w:rsidR="009D2D56">
        <w:rPr>
          <w:rFonts w:hint="eastAsia"/>
        </w:rPr>
        <w:t>将</w:t>
      </w:r>
      <w:r w:rsidR="009D2D56">
        <w:t>模型</w:t>
      </w:r>
      <w:r>
        <w:rPr>
          <w:rFonts w:hint="eastAsia"/>
        </w:rPr>
        <w:t>简化为</w:t>
      </w:r>
      <w:r>
        <w:rPr>
          <w:rFonts w:hint="eastAsia"/>
        </w:rPr>
        <w:t>1</w:t>
      </w:r>
      <w:r w:rsidR="00AC2524">
        <w:t>5</w:t>
      </w:r>
      <w:r>
        <w:rPr>
          <w:rFonts w:hint="eastAsia"/>
        </w:rPr>
        <w:t>0</w:t>
      </w:r>
      <w:r w:rsidR="009D2D56">
        <w:t>0</w:t>
      </w:r>
      <w:r w:rsidR="009D2D56">
        <w:rPr>
          <w:rFonts w:hint="eastAsia"/>
        </w:rPr>
        <w:t>个</w:t>
      </w:r>
      <w:r w:rsidR="009D2D56">
        <w:t>三角面</w:t>
      </w:r>
      <w:r w:rsidR="009D2D56">
        <w:rPr>
          <w:rFonts w:hint="eastAsia"/>
        </w:rPr>
        <w:t>，</w:t>
      </w:r>
      <w:r w:rsidR="009D2D56">
        <w:t>顶点个数为</w:t>
      </w:r>
      <w:r w:rsidR="00DA3C13">
        <w:rPr>
          <w:rFonts w:hint="eastAsia"/>
        </w:rPr>
        <w:t>779</w:t>
      </w:r>
      <w:r w:rsidR="00096918">
        <w:rPr>
          <w:rFonts w:hint="eastAsia"/>
        </w:rPr>
        <w:t>，简化</w:t>
      </w:r>
      <w:r>
        <w:t>效果如图</w:t>
      </w:r>
      <w:r>
        <w:rPr>
          <w:rFonts w:hint="eastAsia"/>
        </w:rPr>
        <w:t>4.</w:t>
      </w:r>
      <w:r w:rsidR="00096918">
        <w:t>1</w:t>
      </w:r>
      <w:r w:rsidR="00F5605A">
        <w:t>1</w:t>
      </w:r>
      <w:r>
        <w:rPr>
          <w:rFonts w:hint="eastAsia"/>
        </w:rPr>
        <w:t>所示</w:t>
      </w:r>
      <w:r>
        <w:t>。</w:t>
      </w:r>
      <w:r w:rsidR="001E748E">
        <w:rPr>
          <w:rFonts w:hint="eastAsia"/>
        </w:rPr>
        <w:t>模型</w:t>
      </w:r>
      <w:r w:rsidR="001E748E">
        <w:t>局部简化</w:t>
      </w:r>
      <w:r w:rsidR="001E748E">
        <w:rPr>
          <w:rFonts w:hint="eastAsia"/>
        </w:rPr>
        <w:t>效果</w:t>
      </w:r>
      <w:r w:rsidR="001E748E">
        <w:t>对比如图</w:t>
      </w:r>
      <w:r w:rsidR="001E748E">
        <w:rPr>
          <w:rFonts w:hint="eastAsia"/>
        </w:rPr>
        <w:t>4.</w:t>
      </w:r>
      <w:r w:rsidR="00A76BBE">
        <w:t>1</w:t>
      </w:r>
      <w:r w:rsidR="00F5605A">
        <w:t>2</w:t>
      </w:r>
      <w:r w:rsidR="001E748E">
        <w:rPr>
          <w:rFonts w:hint="eastAsia"/>
        </w:rPr>
        <w:t>所示</w:t>
      </w:r>
      <w:r w:rsidR="00A76BBE">
        <w:rPr>
          <w:rFonts w:hint="eastAsia"/>
        </w:rPr>
        <w:t>。</w:t>
      </w:r>
    </w:p>
    <w:p w14:paraId="4E534EC3" w14:textId="6EF0E4A7" w:rsidR="000F1D74" w:rsidRPr="00AC2524" w:rsidRDefault="00AC2524" w:rsidP="00D15A36">
      <w:pPr>
        <w:ind w:firstLineChars="0" w:firstLine="0"/>
        <w:jc w:val="center"/>
      </w:pPr>
      <w:r>
        <w:rPr>
          <w:rFonts w:hint="eastAsia"/>
          <w:noProof/>
        </w:rPr>
        <w:drawing>
          <wp:inline distT="0" distB="0" distL="0" distR="0" wp14:anchorId="2A80CB36" wp14:editId="5EA253C1">
            <wp:extent cx="4490692" cy="3856008"/>
            <wp:effectExtent l="0" t="0" r="5715" b="0"/>
            <wp:docPr id="1444" name="图片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 name="0.jpg"/>
                    <pic:cNvPicPr/>
                  </pic:nvPicPr>
                  <pic:blipFill>
                    <a:blip r:embed="rId90">
                      <a:extLst>
                        <a:ext uri="{28A0092B-C50C-407E-A947-70E740481C1C}">
                          <a14:useLocalDpi xmlns:a14="http://schemas.microsoft.com/office/drawing/2010/main" val="0"/>
                        </a:ext>
                      </a:extLst>
                    </a:blip>
                    <a:stretch>
                      <a:fillRect/>
                    </a:stretch>
                  </pic:blipFill>
                  <pic:spPr>
                    <a:xfrm>
                      <a:off x="0" y="0"/>
                      <a:ext cx="4559067" cy="3914720"/>
                    </a:xfrm>
                    <a:prstGeom prst="rect">
                      <a:avLst/>
                    </a:prstGeom>
                  </pic:spPr>
                </pic:pic>
              </a:graphicData>
            </a:graphic>
          </wp:inline>
        </w:drawing>
      </w:r>
    </w:p>
    <w:p w14:paraId="43002311" w14:textId="406AFD53" w:rsidR="008F034A" w:rsidRPr="00705CA5" w:rsidRDefault="00AC2524" w:rsidP="00705CA5">
      <w:pPr>
        <w:ind w:firstLineChars="0" w:firstLine="0"/>
        <w:jc w:val="center"/>
        <w:rPr>
          <w:sz w:val="21"/>
          <w:szCs w:val="21"/>
        </w:rPr>
      </w:pPr>
      <w:r w:rsidRPr="00667CE6">
        <w:rPr>
          <w:sz w:val="21"/>
          <w:szCs w:val="21"/>
        </w:rPr>
        <w:t>图</w:t>
      </w:r>
      <w:r w:rsidRPr="00667CE6">
        <w:rPr>
          <w:rFonts w:hint="eastAsia"/>
          <w:sz w:val="21"/>
          <w:szCs w:val="21"/>
        </w:rPr>
        <w:t>4.</w:t>
      </w:r>
      <w:r w:rsidR="00CE02AE">
        <w:rPr>
          <w:sz w:val="21"/>
          <w:szCs w:val="21"/>
        </w:rPr>
        <w:t>9</w:t>
      </w:r>
      <w:r w:rsidR="00667CE6" w:rsidRPr="00667CE6">
        <w:rPr>
          <w:sz w:val="21"/>
          <w:szCs w:val="21"/>
        </w:rPr>
        <w:t xml:space="preserve"> </w:t>
      </w:r>
      <w:r w:rsidR="00667CE6" w:rsidRPr="00667CE6">
        <w:rPr>
          <w:rFonts w:hint="eastAsia"/>
          <w:sz w:val="21"/>
          <w:szCs w:val="21"/>
        </w:rPr>
        <w:t>原始</w:t>
      </w:r>
      <w:r w:rsidR="00667CE6" w:rsidRPr="00667CE6">
        <w:rPr>
          <w:rFonts w:hint="eastAsia"/>
          <w:sz w:val="21"/>
          <w:szCs w:val="21"/>
        </w:rPr>
        <w:t>Germany</w:t>
      </w:r>
      <w:r w:rsidR="00667CE6" w:rsidRPr="00667CE6">
        <w:rPr>
          <w:rFonts w:hint="eastAsia"/>
          <w:sz w:val="21"/>
          <w:szCs w:val="21"/>
        </w:rPr>
        <w:t>模型</w:t>
      </w:r>
    </w:p>
    <w:p w14:paraId="40A6CE22" w14:textId="4CA485EE" w:rsidR="00043810" w:rsidRDefault="00105FA7" w:rsidP="00105FA7">
      <w:pPr>
        <w:ind w:firstLineChars="0" w:firstLine="0"/>
        <w:jc w:val="center"/>
      </w:pPr>
      <w:r>
        <w:rPr>
          <w:rFonts w:hint="eastAsia"/>
          <w:noProof/>
        </w:rPr>
        <w:lastRenderedPageBreak/>
        <w:drawing>
          <wp:inline distT="0" distB="0" distL="0" distR="0" wp14:anchorId="5EB2E868" wp14:editId="2D2DA67F">
            <wp:extent cx="4186800" cy="3600000"/>
            <wp:effectExtent l="0" t="0" r="4445" b="635"/>
            <wp:docPr id="1458" name="图片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 name="1.jpg"/>
                    <pic:cNvPicPr/>
                  </pic:nvPicPr>
                  <pic:blipFill>
                    <a:blip r:embed="rId91">
                      <a:extLst>
                        <a:ext uri="{28A0092B-C50C-407E-A947-70E740481C1C}">
                          <a14:useLocalDpi xmlns:a14="http://schemas.microsoft.com/office/drawing/2010/main" val="0"/>
                        </a:ext>
                      </a:extLst>
                    </a:blip>
                    <a:stretch>
                      <a:fillRect/>
                    </a:stretch>
                  </pic:blipFill>
                  <pic:spPr>
                    <a:xfrm>
                      <a:off x="0" y="0"/>
                      <a:ext cx="4186800" cy="3600000"/>
                    </a:xfrm>
                    <a:prstGeom prst="rect">
                      <a:avLst/>
                    </a:prstGeom>
                  </pic:spPr>
                </pic:pic>
              </a:graphicData>
            </a:graphic>
          </wp:inline>
        </w:drawing>
      </w:r>
    </w:p>
    <w:p w14:paraId="10B65539" w14:textId="2B40ED7D" w:rsidR="00705CA5" w:rsidRDefault="00105FA7" w:rsidP="0051590C">
      <w:pPr>
        <w:ind w:firstLineChars="0" w:firstLine="0"/>
        <w:jc w:val="center"/>
        <w:rPr>
          <w:sz w:val="21"/>
          <w:szCs w:val="21"/>
        </w:rPr>
      </w:pPr>
      <w:r w:rsidRPr="00667CE6">
        <w:rPr>
          <w:sz w:val="21"/>
          <w:szCs w:val="21"/>
        </w:rPr>
        <w:t>图</w:t>
      </w:r>
      <w:r w:rsidRPr="00667CE6">
        <w:rPr>
          <w:rFonts w:hint="eastAsia"/>
          <w:sz w:val="21"/>
          <w:szCs w:val="21"/>
        </w:rPr>
        <w:t>4.</w:t>
      </w:r>
      <w:r w:rsidR="00BE56CB">
        <w:rPr>
          <w:sz w:val="21"/>
          <w:szCs w:val="21"/>
        </w:rPr>
        <w:t>10</w:t>
      </w:r>
      <w:r w:rsidRPr="00667CE6">
        <w:rPr>
          <w:sz w:val="21"/>
          <w:szCs w:val="21"/>
        </w:rPr>
        <w:t xml:space="preserve"> </w:t>
      </w:r>
      <w:r w:rsidR="000C72FF">
        <w:rPr>
          <w:rFonts w:hint="eastAsia"/>
          <w:sz w:val="21"/>
          <w:szCs w:val="21"/>
        </w:rPr>
        <w:t>基于</w:t>
      </w:r>
      <w:r w:rsidR="000C72FF">
        <w:rPr>
          <w:rFonts w:hint="eastAsia"/>
          <w:sz w:val="21"/>
          <w:szCs w:val="21"/>
        </w:rPr>
        <w:t>Gar</w:t>
      </w:r>
      <w:r w:rsidR="000C72FF">
        <w:rPr>
          <w:sz w:val="21"/>
          <w:szCs w:val="21"/>
        </w:rPr>
        <w:t>land</w:t>
      </w:r>
      <w:r w:rsidR="000C72FF">
        <w:rPr>
          <w:rFonts w:hint="eastAsia"/>
          <w:sz w:val="21"/>
          <w:szCs w:val="21"/>
        </w:rPr>
        <w:t>算法的</w:t>
      </w:r>
      <w:r w:rsidR="00605EAB" w:rsidRPr="00667CE6">
        <w:rPr>
          <w:rFonts w:hint="eastAsia"/>
          <w:sz w:val="21"/>
          <w:szCs w:val="21"/>
        </w:rPr>
        <w:t>Germany</w:t>
      </w:r>
      <w:r w:rsidR="000C72FF">
        <w:rPr>
          <w:rFonts w:hint="eastAsia"/>
          <w:sz w:val="21"/>
          <w:szCs w:val="21"/>
        </w:rPr>
        <w:t>简化</w:t>
      </w:r>
      <w:r w:rsidR="000C72FF" w:rsidRPr="00AB0AA0">
        <w:rPr>
          <w:sz w:val="21"/>
          <w:szCs w:val="21"/>
        </w:rPr>
        <w:t>模型</w:t>
      </w:r>
    </w:p>
    <w:p w14:paraId="463FBA11" w14:textId="0E231FCD" w:rsidR="00CB1754" w:rsidRDefault="00E040D7" w:rsidP="00E040D7">
      <w:pPr>
        <w:ind w:firstLineChars="0" w:firstLine="0"/>
        <w:jc w:val="center"/>
        <w:rPr>
          <w:sz w:val="21"/>
          <w:szCs w:val="21"/>
        </w:rPr>
      </w:pPr>
      <w:r>
        <w:rPr>
          <w:noProof/>
        </w:rPr>
        <w:drawing>
          <wp:inline distT="0" distB="0" distL="0" distR="0" wp14:anchorId="70D049DA" wp14:editId="23E88B85">
            <wp:extent cx="5029200" cy="3537145"/>
            <wp:effectExtent l="0" t="0" r="0" b="6350"/>
            <wp:docPr id="1459" name="图片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 name="200.png"/>
                    <pic:cNvPicPr/>
                  </pic:nvPicPr>
                  <pic:blipFill>
                    <a:blip r:embed="rId92">
                      <a:extLst>
                        <a:ext uri="{28A0092B-C50C-407E-A947-70E740481C1C}">
                          <a14:useLocalDpi xmlns:a14="http://schemas.microsoft.com/office/drawing/2010/main" val="0"/>
                        </a:ext>
                      </a:extLst>
                    </a:blip>
                    <a:stretch>
                      <a:fillRect/>
                    </a:stretch>
                  </pic:blipFill>
                  <pic:spPr>
                    <a:xfrm>
                      <a:off x="0" y="0"/>
                      <a:ext cx="5052474" cy="3553514"/>
                    </a:xfrm>
                    <a:prstGeom prst="rect">
                      <a:avLst/>
                    </a:prstGeom>
                  </pic:spPr>
                </pic:pic>
              </a:graphicData>
            </a:graphic>
          </wp:inline>
        </w:drawing>
      </w:r>
    </w:p>
    <w:p w14:paraId="39B4D198" w14:textId="2E1F3E82" w:rsidR="00105FA7" w:rsidRPr="00E040D7" w:rsidRDefault="00E040D7" w:rsidP="00BE56CB">
      <w:pPr>
        <w:ind w:firstLineChars="0" w:firstLine="0"/>
        <w:jc w:val="center"/>
        <w:rPr>
          <w:sz w:val="21"/>
          <w:szCs w:val="21"/>
        </w:rPr>
      </w:pPr>
      <w:r w:rsidRPr="00AB0AA0">
        <w:rPr>
          <w:rFonts w:hint="eastAsia"/>
          <w:sz w:val="21"/>
          <w:szCs w:val="21"/>
        </w:rPr>
        <w:t>图</w:t>
      </w:r>
      <w:r w:rsidRPr="00AB0AA0">
        <w:rPr>
          <w:rFonts w:hint="eastAsia"/>
          <w:sz w:val="21"/>
          <w:szCs w:val="21"/>
        </w:rPr>
        <w:t>4</w:t>
      </w:r>
      <w:r>
        <w:rPr>
          <w:sz w:val="21"/>
          <w:szCs w:val="21"/>
        </w:rPr>
        <w:t>.</w:t>
      </w:r>
      <w:r w:rsidR="000950F4">
        <w:rPr>
          <w:sz w:val="21"/>
          <w:szCs w:val="21"/>
        </w:rPr>
        <w:t>1</w:t>
      </w:r>
      <w:r w:rsidR="00BE56CB">
        <w:rPr>
          <w:sz w:val="21"/>
          <w:szCs w:val="21"/>
        </w:rPr>
        <w:t>1</w:t>
      </w:r>
      <w:r w:rsidRPr="00AB0AA0">
        <w:rPr>
          <w:sz w:val="21"/>
          <w:szCs w:val="21"/>
        </w:rPr>
        <w:t xml:space="preserve"> </w:t>
      </w:r>
      <w:r>
        <w:rPr>
          <w:rFonts w:hint="eastAsia"/>
          <w:sz w:val="21"/>
          <w:szCs w:val="21"/>
        </w:rPr>
        <w:t>基于改进</w:t>
      </w:r>
      <w:r>
        <w:rPr>
          <w:rFonts w:hint="eastAsia"/>
          <w:sz w:val="21"/>
          <w:szCs w:val="21"/>
        </w:rPr>
        <w:t>Gar</w:t>
      </w:r>
      <w:r>
        <w:rPr>
          <w:sz w:val="21"/>
          <w:szCs w:val="21"/>
        </w:rPr>
        <w:t>land</w:t>
      </w:r>
      <w:r>
        <w:rPr>
          <w:rFonts w:hint="eastAsia"/>
          <w:sz w:val="21"/>
          <w:szCs w:val="21"/>
        </w:rPr>
        <w:t>算法的</w:t>
      </w:r>
      <w:r w:rsidRPr="00667CE6">
        <w:rPr>
          <w:rFonts w:hint="eastAsia"/>
          <w:sz w:val="21"/>
          <w:szCs w:val="21"/>
        </w:rPr>
        <w:t>Germany</w:t>
      </w:r>
      <w:r>
        <w:rPr>
          <w:rFonts w:hint="eastAsia"/>
          <w:sz w:val="21"/>
          <w:szCs w:val="21"/>
        </w:rPr>
        <w:t>简化</w:t>
      </w:r>
      <w:r w:rsidRPr="00AB0AA0">
        <w:rPr>
          <w:sz w:val="21"/>
          <w:szCs w:val="21"/>
        </w:rPr>
        <w:t>模型</w:t>
      </w:r>
    </w:p>
    <w:p w14:paraId="474C00D5" w14:textId="36475292" w:rsidR="008F034A" w:rsidRDefault="00BE5017" w:rsidP="00BE5017">
      <w:pPr>
        <w:ind w:firstLineChars="0" w:firstLine="0"/>
        <w:jc w:val="center"/>
      </w:pPr>
      <w:r>
        <w:rPr>
          <w:rFonts w:hint="eastAsia"/>
          <w:noProof/>
        </w:rPr>
        <w:lastRenderedPageBreak/>
        <w:drawing>
          <wp:inline distT="0" distB="0" distL="0" distR="0" wp14:anchorId="52A0519A" wp14:editId="63349CA1">
            <wp:extent cx="1744008" cy="2209800"/>
            <wp:effectExtent l="0" t="0" r="8890" b="0"/>
            <wp:docPr id="1461" name="图片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 name="p0.jpg"/>
                    <pic:cNvPicPr/>
                  </pic:nvPicPr>
                  <pic:blipFill>
                    <a:blip r:embed="rId93">
                      <a:extLst>
                        <a:ext uri="{28A0092B-C50C-407E-A947-70E740481C1C}">
                          <a14:useLocalDpi xmlns:a14="http://schemas.microsoft.com/office/drawing/2010/main" val="0"/>
                        </a:ext>
                      </a:extLst>
                    </a:blip>
                    <a:stretch>
                      <a:fillRect/>
                    </a:stretch>
                  </pic:blipFill>
                  <pic:spPr>
                    <a:xfrm>
                      <a:off x="0" y="0"/>
                      <a:ext cx="1758214" cy="2227801"/>
                    </a:xfrm>
                    <a:prstGeom prst="rect">
                      <a:avLst/>
                    </a:prstGeom>
                  </pic:spPr>
                </pic:pic>
              </a:graphicData>
            </a:graphic>
          </wp:inline>
        </w:drawing>
      </w:r>
      <w:r>
        <w:rPr>
          <w:noProof/>
        </w:rPr>
        <w:t xml:space="preserve"> </w:t>
      </w:r>
      <w:r>
        <w:rPr>
          <w:rFonts w:hint="eastAsia"/>
          <w:noProof/>
        </w:rPr>
        <w:drawing>
          <wp:inline distT="0" distB="0" distL="0" distR="0" wp14:anchorId="00CBA15E" wp14:editId="5A2BFCC0">
            <wp:extent cx="1730155" cy="2209800"/>
            <wp:effectExtent l="0" t="0" r="3810" b="0"/>
            <wp:docPr id="1463" name="图片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 name="p00.jpg"/>
                    <pic:cNvPicPr/>
                  </pic:nvPicPr>
                  <pic:blipFill>
                    <a:blip r:embed="rId94">
                      <a:extLst>
                        <a:ext uri="{28A0092B-C50C-407E-A947-70E740481C1C}">
                          <a14:useLocalDpi xmlns:a14="http://schemas.microsoft.com/office/drawing/2010/main" val="0"/>
                        </a:ext>
                      </a:extLst>
                    </a:blip>
                    <a:stretch>
                      <a:fillRect/>
                    </a:stretch>
                  </pic:blipFill>
                  <pic:spPr>
                    <a:xfrm>
                      <a:off x="0" y="0"/>
                      <a:ext cx="1743677" cy="2227071"/>
                    </a:xfrm>
                    <a:prstGeom prst="rect">
                      <a:avLst/>
                    </a:prstGeom>
                  </pic:spPr>
                </pic:pic>
              </a:graphicData>
            </a:graphic>
          </wp:inline>
        </w:drawing>
      </w:r>
      <w:r>
        <w:rPr>
          <w:noProof/>
        </w:rPr>
        <w:t xml:space="preserve"> </w:t>
      </w:r>
      <w:r>
        <w:rPr>
          <w:rFonts w:hint="eastAsia"/>
          <w:noProof/>
        </w:rPr>
        <w:drawing>
          <wp:inline distT="0" distB="0" distL="0" distR="0" wp14:anchorId="16B6D65A" wp14:editId="2CDDC999">
            <wp:extent cx="1737222" cy="2209800"/>
            <wp:effectExtent l="0" t="0" r="0" b="0"/>
            <wp:docPr id="1465" name="图片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 name="p000.jpg"/>
                    <pic:cNvPicPr/>
                  </pic:nvPicPr>
                  <pic:blipFill>
                    <a:blip r:embed="rId95">
                      <a:extLst>
                        <a:ext uri="{28A0092B-C50C-407E-A947-70E740481C1C}">
                          <a14:useLocalDpi xmlns:a14="http://schemas.microsoft.com/office/drawing/2010/main" val="0"/>
                        </a:ext>
                      </a:extLst>
                    </a:blip>
                    <a:stretch>
                      <a:fillRect/>
                    </a:stretch>
                  </pic:blipFill>
                  <pic:spPr>
                    <a:xfrm>
                      <a:off x="0" y="0"/>
                      <a:ext cx="1761530" cy="2240720"/>
                    </a:xfrm>
                    <a:prstGeom prst="rect">
                      <a:avLst/>
                    </a:prstGeom>
                  </pic:spPr>
                </pic:pic>
              </a:graphicData>
            </a:graphic>
          </wp:inline>
        </w:drawing>
      </w:r>
    </w:p>
    <w:p w14:paraId="66FB4069" w14:textId="3856DBBF" w:rsidR="00A95493" w:rsidRPr="00FD69EE" w:rsidRDefault="00A95493" w:rsidP="00A95493">
      <w:pPr>
        <w:ind w:firstLineChars="0" w:firstLine="0"/>
        <w:jc w:val="center"/>
        <w:rPr>
          <w:noProof/>
          <w:sz w:val="21"/>
          <w:szCs w:val="21"/>
        </w:rPr>
      </w:pPr>
      <w:r w:rsidRPr="00FD69EE">
        <w:rPr>
          <w:noProof/>
          <w:sz w:val="21"/>
          <w:szCs w:val="21"/>
        </w:rPr>
        <w:t>(a)</w:t>
      </w:r>
      <w:r w:rsidR="001E7BB9" w:rsidRPr="001E7BB9">
        <w:rPr>
          <w:rFonts w:hint="eastAsia"/>
          <w:sz w:val="21"/>
          <w:szCs w:val="21"/>
        </w:rPr>
        <w:t xml:space="preserve"> </w:t>
      </w:r>
      <w:r w:rsidR="001E7BB9" w:rsidRPr="00667CE6">
        <w:rPr>
          <w:rFonts w:hint="eastAsia"/>
          <w:sz w:val="21"/>
          <w:szCs w:val="21"/>
        </w:rPr>
        <w:t>Germany</w:t>
      </w:r>
      <w:r w:rsidRPr="00FD69EE">
        <w:rPr>
          <w:rFonts w:hint="eastAsia"/>
          <w:noProof/>
          <w:sz w:val="21"/>
          <w:szCs w:val="21"/>
        </w:rPr>
        <w:t>模型</w:t>
      </w:r>
      <w:r w:rsidR="00927CDE">
        <w:rPr>
          <w:rFonts w:hint="eastAsia"/>
          <w:noProof/>
          <w:sz w:val="21"/>
          <w:szCs w:val="21"/>
        </w:rPr>
        <w:t>屋顶</w:t>
      </w:r>
      <w:r w:rsidRPr="00FD69EE">
        <w:rPr>
          <w:noProof/>
          <w:sz w:val="21"/>
          <w:szCs w:val="21"/>
        </w:rPr>
        <w:t>简化效果</w:t>
      </w:r>
      <w:r w:rsidRPr="00FD69EE">
        <w:rPr>
          <w:rFonts w:hint="eastAsia"/>
          <w:noProof/>
          <w:sz w:val="21"/>
          <w:szCs w:val="21"/>
        </w:rPr>
        <w:t>对比</w:t>
      </w:r>
      <w:r w:rsidRPr="00FD69EE">
        <w:rPr>
          <w:noProof/>
          <w:sz w:val="21"/>
          <w:szCs w:val="21"/>
        </w:rPr>
        <w:t>图</w:t>
      </w:r>
    </w:p>
    <w:p w14:paraId="75E35DD3" w14:textId="7808DF50" w:rsidR="008F034A" w:rsidRDefault="007A0720" w:rsidP="007A0720">
      <w:pPr>
        <w:ind w:firstLineChars="50" w:firstLine="120"/>
      </w:pPr>
      <w:r>
        <w:rPr>
          <w:rFonts w:hint="eastAsia"/>
          <w:noProof/>
        </w:rPr>
        <w:drawing>
          <wp:inline distT="0" distB="0" distL="0" distR="0" wp14:anchorId="306D10DF" wp14:editId="5A510D1F">
            <wp:extent cx="1828877" cy="1713865"/>
            <wp:effectExtent l="0" t="0" r="0" b="635"/>
            <wp:docPr id="1466" name="图片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 name="p1.jpg"/>
                    <pic:cNvPicPr/>
                  </pic:nvPicPr>
                  <pic:blipFill>
                    <a:blip r:embed="rId96">
                      <a:extLst>
                        <a:ext uri="{28A0092B-C50C-407E-A947-70E740481C1C}">
                          <a14:useLocalDpi xmlns:a14="http://schemas.microsoft.com/office/drawing/2010/main" val="0"/>
                        </a:ext>
                      </a:extLst>
                    </a:blip>
                    <a:stretch>
                      <a:fillRect/>
                    </a:stretch>
                  </pic:blipFill>
                  <pic:spPr>
                    <a:xfrm>
                      <a:off x="0" y="0"/>
                      <a:ext cx="1846651" cy="1730521"/>
                    </a:xfrm>
                    <a:prstGeom prst="rect">
                      <a:avLst/>
                    </a:prstGeom>
                  </pic:spPr>
                </pic:pic>
              </a:graphicData>
            </a:graphic>
          </wp:inline>
        </w:drawing>
      </w:r>
      <w:r>
        <w:rPr>
          <w:noProof/>
        </w:rPr>
        <w:t xml:space="preserve"> </w:t>
      </w:r>
      <w:r>
        <w:rPr>
          <w:rFonts w:hint="eastAsia"/>
          <w:noProof/>
        </w:rPr>
        <w:drawing>
          <wp:inline distT="0" distB="0" distL="0" distR="0" wp14:anchorId="7EBFDB67" wp14:editId="2EA34340">
            <wp:extent cx="1648047" cy="1714500"/>
            <wp:effectExtent l="0" t="0" r="9525" b="0"/>
            <wp:docPr id="1471" name="图片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 name="p11.jpg"/>
                    <pic:cNvPicPr/>
                  </pic:nvPicPr>
                  <pic:blipFill>
                    <a:blip r:embed="rId97">
                      <a:extLst>
                        <a:ext uri="{28A0092B-C50C-407E-A947-70E740481C1C}">
                          <a14:useLocalDpi xmlns:a14="http://schemas.microsoft.com/office/drawing/2010/main" val="0"/>
                        </a:ext>
                      </a:extLst>
                    </a:blip>
                    <a:stretch>
                      <a:fillRect/>
                    </a:stretch>
                  </pic:blipFill>
                  <pic:spPr>
                    <a:xfrm>
                      <a:off x="0" y="0"/>
                      <a:ext cx="1673365" cy="1740839"/>
                    </a:xfrm>
                    <a:prstGeom prst="rect">
                      <a:avLst/>
                    </a:prstGeom>
                  </pic:spPr>
                </pic:pic>
              </a:graphicData>
            </a:graphic>
          </wp:inline>
        </w:drawing>
      </w:r>
      <w:r>
        <w:rPr>
          <w:noProof/>
        </w:rPr>
        <w:t xml:space="preserve"> </w:t>
      </w:r>
      <w:r>
        <w:rPr>
          <w:rFonts w:hint="eastAsia"/>
          <w:noProof/>
        </w:rPr>
        <w:drawing>
          <wp:inline distT="0" distB="0" distL="0" distR="0" wp14:anchorId="33739445" wp14:editId="4C683D59">
            <wp:extent cx="1756410" cy="1714239"/>
            <wp:effectExtent l="0" t="0" r="0" b="635"/>
            <wp:docPr id="1475" name="图片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 name="p111.jpg"/>
                    <pic:cNvPicPr/>
                  </pic:nvPicPr>
                  <pic:blipFill>
                    <a:blip r:embed="rId98">
                      <a:extLst>
                        <a:ext uri="{28A0092B-C50C-407E-A947-70E740481C1C}">
                          <a14:useLocalDpi xmlns:a14="http://schemas.microsoft.com/office/drawing/2010/main" val="0"/>
                        </a:ext>
                      </a:extLst>
                    </a:blip>
                    <a:stretch>
                      <a:fillRect/>
                    </a:stretch>
                  </pic:blipFill>
                  <pic:spPr>
                    <a:xfrm>
                      <a:off x="0" y="0"/>
                      <a:ext cx="1762427" cy="1720111"/>
                    </a:xfrm>
                    <a:prstGeom prst="rect">
                      <a:avLst/>
                    </a:prstGeom>
                  </pic:spPr>
                </pic:pic>
              </a:graphicData>
            </a:graphic>
          </wp:inline>
        </w:drawing>
      </w:r>
    </w:p>
    <w:p w14:paraId="7F137EBD" w14:textId="71895A35" w:rsidR="007A0720" w:rsidRPr="00FD69EE" w:rsidRDefault="007227E5" w:rsidP="007A0720">
      <w:pPr>
        <w:ind w:firstLineChars="0" w:firstLine="0"/>
        <w:jc w:val="center"/>
        <w:rPr>
          <w:noProof/>
          <w:sz w:val="21"/>
          <w:szCs w:val="21"/>
        </w:rPr>
      </w:pPr>
      <w:r>
        <w:rPr>
          <w:noProof/>
          <w:sz w:val="21"/>
          <w:szCs w:val="21"/>
        </w:rPr>
        <w:t>(b</w:t>
      </w:r>
      <w:r w:rsidR="007A0720" w:rsidRPr="00FD69EE">
        <w:rPr>
          <w:noProof/>
          <w:sz w:val="21"/>
          <w:szCs w:val="21"/>
        </w:rPr>
        <w:t>)</w:t>
      </w:r>
      <w:r w:rsidR="007A0720" w:rsidRPr="001E7BB9">
        <w:rPr>
          <w:rFonts w:hint="eastAsia"/>
          <w:sz w:val="21"/>
          <w:szCs w:val="21"/>
        </w:rPr>
        <w:t xml:space="preserve"> </w:t>
      </w:r>
      <w:r w:rsidR="007A0720" w:rsidRPr="00667CE6">
        <w:rPr>
          <w:rFonts w:hint="eastAsia"/>
          <w:sz w:val="21"/>
          <w:szCs w:val="21"/>
        </w:rPr>
        <w:t>Germany</w:t>
      </w:r>
      <w:r w:rsidR="007A0720" w:rsidRPr="00FD69EE">
        <w:rPr>
          <w:rFonts w:hint="eastAsia"/>
          <w:noProof/>
          <w:sz w:val="21"/>
          <w:szCs w:val="21"/>
        </w:rPr>
        <w:t>模型</w:t>
      </w:r>
      <w:r w:rsidR="007A0720">
        <w:rPr>
          <w:rFonts w:hint="eastAsia"/>
          <w:noProof/>
          <w:sz w:val="21"/>
          <w:szCs w:val="21"/>
        </w:rPr>
        <w:t>屋顶</w:t>
      </w:r>
      <w:r>
        <w:rPr>
          <w:rFonts w:hint="eastAsia"/>
          <w:noProof/>
          <w:sz w:val="21"/>
          <w:szCs w:val="21"/>
        </w:rPr>
        <w:t>边缘</w:t>
      </w:r>
      <w:r>
        <w:rPr>
          <w:rFonts w:hint="eastAsia"/>
          <w:noProof/>
          <w:sz w:val="21"/>
          <w:szCs w:val="21"/>
        </w:rPr>
        <w:t>1</w:t>
      </w:r>
      <w:r w:rsidR="007A0720" w:rsidRPr="00FD69EE">
        <w:rPr>
          <w:noProof/>
          <w:sz w:val="21"/>
          <w:szCs w:val="21"/>
        </w:rPr>
        <w:t>简化效果</w:t>
      </w:r>
      <w:r w:rsidR="007A0720" w:rsidRPr="00FD69EE">
        <w:rPr>
          <w:rFonts w:hint="eastAsia"/>
          <w:noProof/>
          <w:sz w:val="21"/>
          <w:szCs w:val="21"/>
        </w:rPr>
        <w:t>对比</w:t>
      </w:r>
      <w:r w:rsidR="007A0720" w:rsidRPr="00FD69EE">
        <w:rPr>
          <w:noProof/>
          <w:sz w:val="21"/>
          <w:szCs w:val="21"/>
        </w:rPr>
        <w:t>图</w:t>
      </w:r>
    </w:p>
    <w:p w14:paraId="34B5970A" w14:textId="2C5F70C6" w:rsidR="008F034A" w:rsidRPr="007A0720" w:rsidRDefault="00392995" w:rsidP="00195B8D">
      <w:pPr>
        <w:ind w:firstLineChars="0" w:firstLine="0"/>
        <w:jc w:val="center"/>
      </w:pPr>
      <w:r>
        <w:rPr>
          <w:rFonts w:hint="eastAsia"/>
          <w:noProof/>
        </w:rPr>
        <w:drawing>
          <wp:inline distT="0" distB="0" distL="0" distR="0" wp14:anchorId="5504F1BB" wp14:editId="0315F5B0">
            <wp:extent cx="1704975" cy="2175645"/>
            <wp:effectExtent l="0" t="0" r="0" b="0"/>
            <wp:docPr id="1497" name="图片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 name="p2.jpg"/>
                    <pic:cNvPicPr/>
                  </pic:nvPicPr>
                  <pic:blipFill>
                    <a:blip r:embed="rId99">
                      <a:extLst>
                        <a:ext uri="{28A0092B-C50C-407E-A947-70E740481C1C}">
                          <a14:useLocalDpi xmlns:a14="http://schemas.microsoft.com/office/drawing/2010/main" val="0"/>
                        </a:ext>
                      </a:extLst>
                    </a:blip>
                    <a:stretch>
                      <a:fillRect/>
                    </a:stretch>
                  </pic:blipFill>
                  <pic:spPr>
                    <a:xfrm>
                      <a:off x="0" y="0"/>
                      <a:ext cx="1737404" cy="2217027"/>
                    </a:xfrm>
                    <a:prstGeom prst="rect">
                      <a:avLst/>
                    </a:prstGeom>
                  </pic:spPr>
                </pic:pic>
              </a:graphicData>
            </a:graphic>
          </wp:inline>
        </w:drawing>
      </w:r>
      <w:r w:rsidR="00195B8D">
        <w:rPr>
          <w:noProof/>
        </w:rPr>
        <w:t xml:space="preserve"> </w:t>
      </w:r>
      <w:r w:rsidR="00195B8D">
        <w:rPr>
          <w:rFonts w:hint="eastAsia"/>
          <w:noProof/>
        </w:rPr>
        <w:drawing>
          <wp:inline distT="0" distB="0" distL="0" distR="0" wp14:anchorId="4A2077C9" wp14:editId="3CD1672F">
            <wp:extent cx="1657350" cy="2195310"/>
            <wp:effectExtent l="0" t="0" r="0" b="0"/>
            <wp:docPr id="1499" name="图片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 name="p22.jpg"/>
                    <pic:cNvPicPr/>
                  </pic:nvPicPr>
                  <pic:blipFill>
                    <a:blip r:embed="rId100">
                      <a:extLst>
                        <a:ext uri="{28A0092B-C50C-407E-A947-70E740481C1C}">
                          <a14:useLocalDpi xmlns:a14="http://schemas.microsoft.com/office/drawing/2010/main" val="0"/>
                        </a:ext>
                      </a:extLst>
                    </a:blip>
                    <a:stretch>
                      <a:fillRect/>
                    </a:stretch>
                  </pic:blipFill>
                  <pic:spPr>
                    <a:xfrm>
                      <a:off x="0" y="0"/>
                      <a:ext cx="1674113" cy="2217514"/>
                    </a:xfrm>
                    <a:prstGeom prst="rect">
                      <a:avLst/>
                    </a:prstGeom>
                  </pic:spPr>
                </pic:pic>
              </a:graphicData>
            </a:graphic>
          </wp:inline>
        </w:drawing>
      </w:r>
      <w:r w:rsidR="00195B8D">
        <w:rPr>
          <w:noProof/>
        </w:rPr>
        <w:t xml:space="preserve"> </w:t>
      </w:r>
      <w:r w:rsidR="00195B8D">
        <w:rPr>
          <w:rFonts w:hint="eastAsia"/>
          <w:noProof/>
        </w:rPr>
        <w:drawing>
          <wp:inline distT="0" distB="0" distL="0" distR="0" wp14:anchorId="4D995037" wp14:editId="4D1A6ED5">
            <wp:extent cx="1847850" cy="2209743"/>
            <wp:effectExtent l="0" t="0" r="0" b="635"/>
            <wp:docPr id="1500" name="图片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 name="p222.jpg"/>
                    <pic:cNvPicPr/>
                  </pic:nvPicPr>
                  <pic:blipFill>
                    <a:blip r:embed="rId101">
                      <a:extLst>
                        <a:ext uri="{28A0092B-C50C-407E-A947-70E740481C1C}">
                          <a14:useLocalDpi xmlns:a14="http://schemas.microsoft.com/office/drawing/2010/main" val="0"/>
                        </a:ext>
                      </a:extLst>
                    </a:blip>
                    <a:stretch>
                      <a:fillRect/>
                    </a:stretch>
                  </pic:blipFill>
                  <pic:spPr>
                    <a:xfrm>
                      <a:off x="0" y="0"/>
                      <a:ext cx="1865174" cy="2230460"/>
                    </a:xfrm>
                    <a:prstGeom prst="rect">
                      <a:avLst/>
                    </a:prstGeom>
                  </pic:spPr>
                </pic:pic>
              </a:graphicData>
            </a:graphic>
          </wp:inline>
        </w:drawing>
      </w:r>
    </w:p>
    <w:p w14:paraId="25636B51" w14:textId="7009C5B9" w:rsidR="008F034A" w:rsidRPr="00BE56CB" w:rsidRDefault="00195B8D" w:rsidP="00BE56CB">
      <w:pPr>
        <w:ind w:firstLineChars="0" w:firstLine="0"/>
        <w:jc w:val="center"/>
        <w:rPr>
          <w:noProof/>
          <w:sz w:val="21"/>
          <w:szCs w:val="21"/>
        </w:rPr>
      </w:pPr>
      <w:r>
        <w:rPr>
          <w:noProof/>
          <w:sz w:val="21"/>
          <w:szCs w:val="21"/>
        </w:rPr>
        <w:t>(c</w:t>
      </w:r>
      <w:r w:rsidRPr="00FD69EE">
        <w:rPr>
          <w:noProof/>
          <w:sz w:val="21"/>
          <w:szCs w:val="21"/>
        </w:rPr>
        <w:t>)</w:t>
      </w:r>
      <w:r w:rsidRPr="001E7BB9">
        <w:rPr>
          <w:rFonts w:hint="eastAsia"/>
          <w:sz w:val="21"/>
          <w:szCs w:val="21"/>
        </w:rPr>
        <w:t xml:space="preserve"> </w:t>
      </w:r>
      <w:r w:rsidRPr="00667CE6">
        <w:rPr>
          <w:rFonts w:hint="eastAsia"/>
          <w:sz w:val="21"/>
          <w:szCs w:val="21"/>
        </w:rPr>
        <w:t>Germany</w:t>
      </w:r>
      <w:r w:rsidRPr="00FD69EE">
        <w:rPr>
          <w:rFonts w:hint="eastAsia"/>
          <w:noProof/>
          <w:sz w:val="21"/>
          <w:szCs w:val="21"/>
        </w:rPr>
        <w:t>模型</w:t>
      </w:r>
      <w:r>
        <w:rPr>
          <w:rFonts w:hint="eastAsia"/>
          <w:noProof/>
          <w:sz w:val="21"/>
          <w:szCs w:val="21"/>
        </w:rPr>
        <w:t>屋顶边缘</w:t>
      </w:r>
      <w:r>
        <w:rPr>
          <w:noProof/>
          <w:sz w:val="21"/>
          <w:szCs w:val="21"/>
        </w:rPr>
        <w:t>2</w:t>
      </w:r>
      <w:r w:rsidRPr="00FD69EE">
        <w:rPr>
          <w:noProof/>
          <w:sz w:val="21"/>
          <w:szCs w:val="21"/>
        </w:rPr>
        <w:t>简化效果</w:t>
      </w:r>
      <w:r w:rsidRPr="00FD69EE">
        <w:rPr>
          <w:rFonts w:hint="eastAsia"/>
          <w:noProof/>
          <w:sz w:val="21"/>
          <w:szCs w:val="21"/>
        </w:rPr>
        <w:t>对比</w:t>
      </w:r>
      <w:r w:rsidRPr="00FD69EE">
        <w:rPr>
          <w:noProof/>
          <w:sz w:val="21"/>
          <w:szCs w:val="21"/>
        </w:rPr>
        <w:t>图</w:t>
      </w:r>
    </w:p>
    <w:p w14:paraId="596C25F2" w14:textId="03739436" w:rsidR="008F034A" w:rsidRDefault="00D30832" w:rsidP="00156043">
      <w:pPr>
        <w:ind w:firstLineChars="0" w:firstLine="0"/>
      </w:pPr>
      <w:r>
        <w:rPr>
          <w:rFonts w:hint="eastAsia"/>
          <w:noProof/>
        </w:rPr>
        <w:lastRenderedPageBreak/>
        <w:drawing>
          <wp:inline distT="0" distB="0" distL="0" distR="0" wp14:anchorId="7435F0F0" wp14:editId="5C094AFD">
            <wp:extent cx="1810775" cy="2105025"/>
            <wp:effectExtent l="0" t="0" r="0" b="0"/>
            <wp:docPr id="1517" name="图片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 name="p3.jpg"/>
                    <pic:cNvPicPr/>
                  </pic:nvPicPr>
                  <pic:blipFill>
                    <a:blip r:embed="rId102">
                      <a:extLst>
                        <a:ext uri="{28A0092B-C50C-407E-A947-70E740481C1C}">
                          <a14:useLocalDpi xmlns:a14="http://schemas.microsoft.com/office/drawing/2010/main" val="0"/>
                        </a:ext>
                      </a:extLst>
                    </a:blip>
                    <a:stretch>
                      <a:fillRect/>
                    </a:stretch>
                  </pic:blipFill>
                  <pic:spPr>
                    <a:xfrm>
                      <a:off x="0" y="0"/>
                      <a:ext cx="1831568" cy="2129197"/>
                    </a:xfrm>
                    <a:prstGeom prst="rect">
                      <a:avLst/>
                    </a:prstGeom>
                  </pic:spPr>
                </pic:pic>
              </a:graphicData>
            </a:graphic>
          </wp:inline>
        </w:drawing>
      </w:r>
      <w:r>
        <w:rPr>
          <w:noProof/>
        </w:rPr>
        <w:t xml:space="preserve"> </w:t>
      </w:r>
      <w:r>
        <w:rPr>
          <w:rFonts w:hint="eastAsia"/>
          <w:noProof/>
        </w:rPr>
        <w:drawing>
          <wp:inline distT="0" distB="0" distL="0" distR="0" wp14:anchorId="7C084CF4" wp14:editId="160899ED">
            <wp:extent cx="1732915" cy="2104693"/>
            <wp:effectExtent l="0" t="0" r="635" b="0"/>
            <wp:docPr id="1542" name="图片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 name="p33.jpg"/>
                    <pic:cNvPicPr/>
                  </pic:nvPicPr>
                  <pic:blipFill>
                    <a:blip r:embed="rId103">
                      <a:extLst>
                        <a:ext uri="{28A0092B-C50C-407E-A947-70E740481C1C}">
                          <a14:useLocalDpi xmlns:a14="http://schemas.microsoft.com/office/drawing/2010/main" val="0"/>
                        </a:ext>
                      </a:extLst>
                    </a:blip>
                    <a:stretch>
                      <a:fillRect/>
                    </a:stretch>
                  </pic:blipFill>
                  <pic:spPr>
                    <a:xfrm>
                      <a:off x="0" y="0"/>
                      <a:ext cx="1763095" cy="2141347"/>
                    </a:xfrm>
                    <a:prstGeom prst="rect">
                      <a:avLst/>
                    </a:prstGeom>
                  </pic:spPr>
                </pic:pic>
              </a:graphicData>
            </a:graphic>
          </wp:inline>
        </w:drawing>
      </w:r>
      <w:r>
        <w:rPr>
          <w:noProof/>
        </w:rPr>
        <w:t xml:space="preserve"> </w:t>
      </w:r>
      <w:r w:rsidR="00FE309E">
        <w:rPr>
          <w:rFonts w:hint="eastAsia"/>
          <w:noProof/>
        </w:rPr>
        <w:drawing>
          <wp:inline distT="0" distB="0" distL="0" distR="0" wp14:anchorId="1B465E3B" wp14:editId="01CDBB22">
            <wp:extent cx="1799590" cy="2104658"/>
            <wp:effectExtent l="0" t="0" r="0" b="0"/>
            <wp:docPr id="1543" name="图片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 name="p333.jpg"/>
                    <pic:cNvPicPr/>
                  </pic:nvPicPr>
                  <pic:blipFill>
                    <a:blip r:embed="rId104">
                      <a:extLst>
                        <a:ext uri="{28A0092B-C50C-407E-A947-70E740481C1C}">
                          <a14:useLocalDpi xmlns:a14="http://schemas.microsoft.com/office/drawing/2010/main" val="0"/>
                        </a:ext>
                      </a:extLst>
                    </a:blip>
                    <a:stretch>
                      <a:fillRect/>
                    </a:stretch>
                  </pic:blipFill>
                  <pic:spPr>
                    <a:xfrm>
                      <a:off x="0" y="0"/>
                      <a:ext cx="1829176" cy="2139259"/>
                    </a:xfrm>
                    <a:prstGeom prst="rect">
                      <a:avLst/>
                    </a:prstGeom>
                  </pic:spPr>
                </pic:pic>
              </a:graphicData>
            </a:graphic>
          </wp:inline>
        </w:drawing>
      </w:r>
    </w:p>
    <w:p w14:paraId="3B361A70" w14:textId="0FD4EEC5" w:rsidR="00D30832" w:rsidRDefault="00D30832" w:rsidP="00D30832">
      <w:pPr>
        <w:ind w:firstLineChars="0" w:firstLine="0"/>
        <w:jc w:val="center"/>
        <w:rPr>
          <w:noProof/>
          <w:sz w:val="21"/>
          <w:szCs w:val="21"/>
        </w:rPr>
      </w:pPr>
      <w:r>
        <w:rPr>
          <w:noProof/>
          <w:sz w:val="21"/>
          <w:szCs w:val="21"/>
        </w:rPr>
        <w:t>(d</w:t>
      </w:r>
      <w:r w:rsidRPr="00FD69EE">
        <w:rPr>
          <w:noProof/>
          <w:sz w:val="21"/>
          <w:szCs w:val="21"/>
        </w:rPr>
        <w:t>)</w:t>
      </w:r>
      <w:r w:rsidRPr="001E7BB9">
        <w:rPr>
          <w:rFonts w:hint="eastAsia"/>
          <w:sz w:val="21"/>
          <w:szCs w:val="21"/>
        </w:rPr>
        <w:t xml:space="preserve"> </w:t>
      </w:r>
      <w:r w:rsidRPr="00667CE6">
        <w:rPr>
          <w:rFonts w:hint="eastAsia"/>
          <w:sz w:val="21"/>
          <w:szCs w:val="21"/>
        </w:rPr>
        <w:t>Germany</w:t>
      </w:r>
      <w:r w:rsidRPr="00FD69EE">
        <w:rPr>
          <w:rFonts w:hint="eastAsia"/>
          <w:noProof/>
          <w:sz w:val="21"/>
          <w:szCs w:val="21"/>
        </w:rPr>
        <w:t>模型</w:t>
      </w:r>
      <w:r>
        <w:rPr>
          <w:rFonts w:hint="eastAsia"/>
          <w:noProof/>
          <w:sz w:val="21"/>
          <w:szCs w:val="21"/>
        </w:rPr>
        <w:t>屋顶边缘</w:t>
      </w:r>
      <w:r>
        <w:rPr>
          <w:noProof/>
          <w:sz w:val="21"/>
          <w:szCs w:val="21"/>
        </w:rPr>
        <w:t>3</w:t>
      </w:r>
      <w:r w:rsidRPr="00FD69EE">
        <w:rPr>
          <w:noProof/>
          <w:sz w:val="21"/>
          <w:szCs w:val="21"/>
        </w:rPr>
        <w:t>简化效果</w:t>
      </w:r>
      <w:r w:rsidRPr="00FD69EE">
        <w:rPr>
          <w:rFonts w:hint="eastAsia"/>
          <w:noProof/>
          <w:sz w:val="21"/>
          <w:szCs w:val="21"/>
        </w:rPr>
        <w:t>对比</w:t>
      </w:r>
      <w:r w:rsidRPr="00FD69EE">
        <w:rPr>
          <w:noProof/>
          <w:sz w:val="21"/>
          <w:szCs w:val="21"/>
        </w:rPr>
        <w:t>图</w:t>
      </w:r>
    </w:p>
    <w:p w14:paraId="76D8C392" w14:textId="4E4827FB" w:rsidR="0033395B" w:rsidRPr="00FD69EE" w:rsidRDefault="0033395B" w:rsidP="00AC47B3">
      <w:pPr>
        <w:ind w:firstLineChars="0" w:firstLine="0"/>
        <w:jc w:val="center"/>
        <w:rPr>
          <w:sz w:val="21"/>
          <w:szCs w:val="21"/>
        </w:rPr>
      </w:pPr>
      <w:r w:rsidRPr="00AB0AA0">
        <w:rPr>
          <w:rFonts w:hint="eastAsia"/>
          <w:sz w:val="21"/>
          <w:szCs w:val="21"/>
        </w:rPr>
        <w:t>图</w:t>
      </w:r>
      <w:r w:rsidRPr="00AB0AA0">
        <w:rPr>
          <w:rFonts w:hint="eastAsia"/>
          <w:sz w:val="21"/>
          <w:szCs w:val="21"/>
        </w:rPr>
        <w:t>4</w:t>
      </w:r>
      <w:r>
        <w:rPr>
          <w:sz w:val="21"/>
          <w:szCs w:val="21"/>
        </w:rPr>
        <w:t>.1</w:t>
      </w:r>
      <w:r w:rsidR="00BE56CB">
        <w:rPr>
          <w:sz w:val="21"/>
          <w:szCs w:val="21"/>
        </w:rPr>
        <w:t>2</w:t>
      </w:r>
      <w:r w:rsidR="009D0349">
        <w:rPr>
          <w:sz w:val="21"/>
          <w:szCs w:val="21"/>
        </w:rPr>
        <w:t xml:space="preserve"> </w:t>
      </w:r>
      <w:r w:rsidR="009D0349">
        <w:rPr>
          <w:rFonts w:hint="eastAsia"/>
        </w:rPr>
        <w:t>Germany</w:t>
      </w:r>
      <w:r w:rsidR="00E17ECB" w:rsidRPr="00BB63FC">
        <w:rPr>
          <w:rFonts w:hint="eastAsia"/>
          <w:sz w:val="21"/>
          <w:szCs w:val="21"/>
        </w:rPr>
        <w:t>模型</w:t>
      </w:r>
      <w:r w:rsidR="00E17ECB" w:rsidRPr="00BB63FC">
        <w:rPr>
          <w:sz w:val="21"/>
          <w:szCs w:val="21"/>
        </w:rPr>
        <w:t>局部简化</w:t>
      </w:r>
      <w:r w:rsidR="00E17ECB" w:rsidRPr="00BB63FC">
        <w:rPr>
          <w:rFonts w:hint="eastAsia"/>
          <w:sz w:val="21"/>
          <w:szCs w:val="21"/>
        </w:rPr>
        <w:t>效果对比</w:t>
      </w:r>
      <w:r w:rsidR="00E17ECB" w:rsidRPr="00BB63FC">
        <w:rPr>
          <w:sz w:val="21"/>
          <w:szCs w:val="21"/>
        </w:rPr>
        <w:t>图</w:t>
      </w:r>
    </w:p>
    <w:p w14:paraId="49603FFD" w14:textId="3BFF5951" w:rsidR="004217CF" w:rsidRDefault="004217CF" w:rsidP="004217CF">
      <w:pPr>
        <w:ind w:firstLine="480"/>
      </w:pPr>
      <w:r>
        <w:rPr>
          <w:rFonts w:hint="eastAsia"/>
        </w:rPr>
        <w:t>对比改进</w:t>
      </w:r>
      <w:r>
        <w:t>前的</w:t>
      </w:r>
      <w:r w:rsidR="00755EC1">
        <w:rPr>
          <w:rFonts w:hint="eastAsia"/>
        </w:rPr>
        <w:t>Germany</w:t>
      </w:r>
      <w:r>
        <w:t>模型和基于</w:t>
      </w:r>
      <w:r>
        <w:rPr>
          <w:rFonts w:hint="eastAsia"/>
        </w:rPr>
        <w:t>Garland</w:t>
      </w:r>
      <w:r>
        <w:rPr>
          <w:rFonts w:hint="eastAsia"/>
        </w:rPr>
        <w:t>算法的</w:t>
      </w:r>
      <w:r>
        <w:t>简化模型，</w:t>
      </w:r>
      <w:r>
        <w:rPr>
          <w:rFonts w:hint="eastAsia"/>
        </w:rPr>
        <w:t>基于</w:t>
      </w:r>
      <w:r>
        <w:t>改进后的</w:t>
      </w:r>
      <w:r>
        <w:rPr>
          <w:rFonts w:hint="eastAsia"/>
        </w:rPr>
        <w:t>Garland</w:t>
      </w:r>
      <w:r>
        <w:rPr>
          <w:rFonts w:hint="eastAsia"/>
        </w:rPr>
        <w:t>算法能够</w:t>
      </w:r>
      <w:r>
        <w:t>在</w:t>
      </w:r>
      <w:r>
        <w:rPr>
          <w:rFonts w:hint="eastAsia"/>
        </w:rPr>
        <w:t>模型极度</w:t>
      </w:r>
      <w:r>
        <w:t>简</w:t>
      </w:r>
      <w:r>
        <w:rPr>
          <w:rFonts w:hint="eastAsia"/>
        </w:rPr>
        <w:t>化</w:t>
      </w:r>
      <w:r>
        <w:t>的情况下</w:t>
      </w:r>
      <w:r w:rsidR="004E2956">
        <w:rPr>
          <w:rFonts w:hint="eastAsia"/>
        </w:rPr>
        <w:t>不仅</w:t>
      </w:r>
      <w:r>
        <w:t>保持</w:t>
      </w:r>
      <w:r w:rsidR="004E2956">
        <w:rPr>
          <w:rFonts w:hint="eastAsia"/>
        </w:rPr>
        <w:t>屋顶</w:t>
      </w:r>
      <w:r w:rsidR="004E2956">
        <w:t>的</w:t>
      </w:r>
      <w:r w:rsidR="004E2956">
        <w:rPr>
          <w:rFonts w:hint="eastAsia"/>
        </w:rPr>
        <w:t>整体</w:t>
      </w:r>
      <w:r>
        <w:rPr>
          <w:rFonts w:hint="eastAsia"/>
        </w:rPr>
        <w:t>轮廓</w:t>
      </w:r>
      <w:r>
        <w:t>结构</w:t>
      </w:r>
      <w:r w:rsidR="004E2956">
        <w:rPr>
          <w:rFonts w:hint="eastAsia"/>
        </w:rPr>
        <w:t>还保持了</w:t>
      </w:r>
      <w:r w:rsidR="004E2956">
        <w:t>屋顶局部边缘的轮廓结构</w:t>
      </w:r>
      <w:r>
        <w:t>。</w:t>
      </w:r>
    </w:p>
    <w:p w14:paraId="507BACA4" w14:textId="12467612" w:rsidR="00ED6B0F" w:rsidRDefault="00ED6B0F" w:rsidP="00ED6B0F">
      <w:pPr>
        <w:ind w:firstLine="480"/>
      </w:pPr>
      <w:r>
        <w:rPr>
          <w:rFonts w:hint="eastAsia"/>
        </w:rPr>
        <w:t>第二个是</w:t>
      </w:r>
      <w:bookmarkStart w:id="463" w:name="OLE_LINK412"/>
      <w:bookmarkStart w:id="464" w:name="OLE_LINK413"/>
      <w:r w:rsidR="00886143">
        <w:t>7.8</w:t>
      </w:r>
      <w:r>
        <w:rPr>
          <w:rFonts w:hint="eastAsia"/>
        </w:rPr>
        <w:t>M</w:t>
      </w:r>
      <w:r>
        <w:rPr>
          <w:rFonts w:hint="eastAsia"/>
        </w:rPr>
        <w:t>大小的</w:t>
      </w:r>
      <w:r w:rsidR="003D0615">
        <w:rPr>
          <w:rFonts w:hint="eastAsia"/>
        </w:rPr>
        <w:t>航拍一号</w:t>
      </w:r>
      <w:r>
        <w:rPr>
          <w:rFonts w:hint="eastAsia"/>
        </w:rPr>
        <w:t>模型，含有</w:t>
      </w:r>
      <w:r w:rsidR="003D0615">
        <w:t>111769</w:t>
      </w:r>
      <w:r>
        <w:rPr>
          <w:rFonts w:hint="eastAsia"/>
        </w:rPr>
        <w:t>个</w:t>
      </w:r>
      <w:r>
        <w:t>顶点，</w:t>
      </w:r>
      <w:r w:rsidR="002D06FC">
        <w:t>223063</w:t>
      </w:r>
      <w:r>
        <w:rPr>
          <w:rFonts w:hint="eastAsia"/>
        </w:rPr>
        <w:t>个</w:t>
      </w:r>
      <w:r>
        <w:t>三角</w:t>
      </w:r>
      <w:r>
        <w:rPr>
          <w:rFonts w:hint="eastAsia"/>
        </w:rPr>
        <w:t>面</w:t>
      </w:r>
      <w:bookmarkEnd w:id="463"/>
      <w:bookmarkEnd w:id="464"/>
      <w:r>
        <w:rPr>
          <w:rFonts w:hint="eastAsia"/>
        </w:rPr>
        <w:t>，</w:t>
      </w:r>
      <w:r>
        <w:t>如图</w:t>
      </w:r>
      <w:r>
        <w:rPr>
          <w:rFonts w:hint="eastAsia"/>
        </w:rPr>
        <w:t>4.</w:t>
      </w:r>
      <w:r w:rsidR="008D1E0F">
        <w:t>1</w:t>
      </w:r>
      <w:r w:rsidR="000D65C3">
        <w:t>3</w:t>
      </w:r>
      <w:r>
        <w:rPr>
          <w:rFonts w:hint="eastAsia"/>
        </w:rPr>
        <w:t>所示。使用</w:t>
      </w:r>
      <w:r>
        <w:t>原有的</w:t>
      </w:r>
      <w:r>
        <w:rPr>
          <w:rFonts w:hint="eastAsia"/>
        </w:rPr>
        <w:t xml:space="preserve"> Garland</w:t>
      </w:r>
      <w:r>
        <w:rPr>
          <w:rFonts w:hint="eastAsia"/>
        </w:rPr>
        <w:t>算法将</w:t>
      </w:r>
      <w:r w:rsidR="006119B8">
        <w:rPr>
          <w:rFonts w:hint="eastAsia"/>
        </w:rPr>
        <w:t>航拍一号</w:t>
      </w:r>
      <w:r>
        <w:t>模型简化为</w:t>
      </w:r>
      <w:bookmarkStart w:id="465" w:name="OLE_LINK414"/>
      <w:bookmarkStart w:id="466" w:name="OLE_LINK415"/>
      <w:r>
        <w:rPr>
          <w:rFonts w:hint="eastAsia"/>
        </w:rPr>
        <w:t>1</w:t>
      </w:r>
      <w:r w:rsidR="0015103E">
        <w:t>0</w:t>
      </w:r>
      <w:r>
        <w:rPr>
          <w:rFonts w:hint="eastAsia"/>
        </w:rPr>
        <w:t>0</w:t>
      </w:r>
      <w:r>
        <w:t>0</w:t>
      </w:r>
      <w:r>
        <w:rPr>
          <w:rFonts w:hint="eastAsia"/>
        </w:rPr>
        <w:t>个三角面，</w:t>
      </w:r>
      <w:r>
        <w:t>顶点</w:t>
      </w:r>
      <w:r>
        <w:rPr>
          <w:rFonts w:hint="eastAsia"/>
        </w:rPr>
        <w:t>个数</w:t>
      </w:r>
      <w:r>
        <w:t>为</w:t>
      </w:r>
      <w:r w:rsidR="006119B8">
        <w:t>547</w:t>
      </w:r>
      <w:bookmarkEnd w:id="465"/>
      <w:bookmarkEnd w:id="466"/>
      <w:r>
        <w:t>，</w:t>
      </w:r>
      <w:r>
        <w:rPr>
          <w:rFonts w:hint="eastAsia"/>
        </w:rPr>
        <w:t>简化</w:t>
      </w:r>
      <w:r>
        <w:t>效果</w:t>
      </w:r>
      <w:r>
        <w:rPr>
          <w:rFonts w:hint="eastAsia"/>
        </w:rPr>
        <w:t>如</w:t>
      </w:r>
      <w:r>
        <w:t>图</w:t>
      </w:r>
      <w:r>
        <w:rPr>
          <w:rFonts w:hint="eastAsia"/>
        </w:rPr>
        <w:t>4.</w:t>
      </w:r>
      <w:r w:rsidR="008A5FD5">
        <w:t>1</w:t>
      </w:r>
      <w:r w:rsidR="000D65C3">
        <w:t>4</w:t>
      </w:r>
      <w:r>
        <w:rPr>
          <w:rFonts w:hint="eastAsia"/>
        </w:rPr>
        <w:t>所示</w:t>
      </w:r>
      <w:r>
        <w:t>。使用</w:t>
      </w:r>
      <w:r>
        <w:rPr>
          <w:rFonts w:hint="eastAsia"/>
        </w:rPr>
        <w:t>改进</w:t>
      </w:r>
      <w:r>
        <w:t>后的</w:t>
      </w:r>
      <w:r>
        <w:rPr>
          <w:rFonts w:hint="eastAsia"/>
        </w:rPr>
        <w:t>Garland</w:t>
      </w:r>
      <w:r>
        <w:rPr>
          <w:rFonts w:hint="eastAsia"/>
        </w:rPr>
        <w:t>算法将</w:t>
      </w:r>
      <w:r>
        <w:t>模型</w:t>
      </w:r>
      <w:r>
        <w:rPr>
          <w:rFonts w:hint="eastAsia"/>
        </w:rPr>
        <w:t>简化为</w:t>
      </w:r>
      <w:r>
        <w:rPr>
          <w:rFonts w:hint="eastAsia"/>
        </w:rPr>
        <w:t>1</w:t>
      </w:r>
      <w:r w:rsidR="006E5148">
        <w:t>0</w:t>
      </w:r>
      <w:r>
        <w:rPr>
          <w:rFonts w:hint="eastAsia"/>
        </w:rPr>
        <w:t>0</w:t>
      </w:r>
      <w:r>
        <w:t>0</w:t>
      </w:r>
      <w:r>
        <w:rPr>
          <w:rFonts w:hint="eastAsia"/>
        </w:rPr>
        <w:t>个</w:t>
      </w:r>
      <w:r>
        <w:t>三角面</w:t>
      </w:r>
      <w:r>
        <w:rPr>
          <w:rFonts w:hint="eastAsia"/>
        </w:rPr>
        <w:t>，</w:t>
      </w:r>
      <w:r>
        <w:t>顶点个数为</w:t>
      </w:r>
      <w:r w:rsidR="0082288B">
        <w:t>545</w:t>
      </w:r>
      <w:r>
        <w:rPr>
          <w:rFonts w:hint="eastAsia"/>
        </w:rPr>
        <w:t>，简化</w:t>
      </w:r>
      <w:r>
        <w:t>效果如图</w:t>
      </w:r>
      <w:r>
        <w:rPr>
          <w:rFonts w:hint="eastAsia"/>
        </w:rPr>
        <w:t>4.</w:t>
      </w:r>
      <w:r w:rsidR="008A5FD5">
        <w:t>1</w:t>
      </w:r>
      <w:r w:rsidR="000D65C3">
        <w:t>5</w:t>
      </w:r>
      <w:r>
        <w:rPr>
          <w:rFonts w:hint="eastAsia"/>
        </w:rPr>
        <w:t>所示</w:t>
      </w:r>
      <w:r>
        <w:t>。</w:t>
      </w:r>
      <w:r>
        <w:rPr>
          <w:rFonts w:hint="eastAsia"/>
        </w:rPr>
        <w:t>模型</w:t>
      </w:r>
      <w:r>
        <w:t>局部简化</w:t>
      </w:r>
      <w:r>
        <w:rPr>
          <w:rFonts w:hint="eastAsia"/>
        </w:rPr>
        <w:t>效果</w:t>
      </w:r>
      <w:r>
        <w:t>对比如图</w:t>
      </w:r>
      <w:r>
        <w:rPr>
          <w:rFonts w:hint="eastAsia"/>
        </w:rPr>
        <w:t>4.</w:t>
      </w:r>
      <w:r>
        <w:t>1</w:t>
      </w:r>
      <w:r w:rsidR="000D65C3">
        <w:t>6</w:t>
      </w:r>
      <w:r>
        <w:rPr>
          <w:rFonts w:hint="eastAsia"/>
        </w:rPr>
        <w:t>所示。</w:t>
      </w:r>
    </w:p>
    <w:p w14:paraId="25BFA933" w14:textId="44A1F203" w:rsidR="002B3308" w:rsidRDefault="002B3308" w:rsidP="002B3308">
      <w:pPr>
        <w:ind w:firstLineChars="0" w:firstLine="0"/>
        <w:jc w:val="center"/>
      </w:pPr>
      <w:r>
        <w:rPr>
          <w:rFonts w:hint="eastAsia"/>
          <w:noProof/>
        </w:rPr>
        <w:drawing>
          <wp:inline distT="0" distB="0" distL="0" distR="0" wp14:anchorId="13CE404C" wp14:editId="6A8569F7">
            <wp:extent cx="4305300" cy="3028011"/>
            <wp:effectExtent l="0" t="0" r="0" b="1270"/>
            <wp:docPr id="1549" name="图片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 name="o00.png"/>
                    <pic:cNvPicPr/>
                  </pic:nvPicPr>
                  <pic:blipFill>
                    <a:blip r:embed="rId105">
                      <a:extLst>
                        <a:ext uri="{28A0092B-C50C-407E-A947-70E740481C1C}">
                          <a14:useLocalDpi xmlns:a14="http://schemas.microsoft.com/office/drawing/2010/main" val="0"/>
                        </a:ext>
                      </a:extLst>
                    </a:blip>
                    <a:stretch>
                      <a:fillRect/>
                    </a:stretch>
                  </pic:blipFill>
                  <pic:spPr>
                    <a:xfrm>
                      <a:off x="0" y="0"/>
                      <a:ext cx="4323362" cy="3040714"/>
                    </a:xfrm>
                    <a:prstGeom prst="rect">
                      <a:avLst/>
                    </a:prstGeom>
                  </pic:spPr>
                </pic:pic>
              </a:graphicData>
            </a:graphic>
          </wp:inline>
        </w:drawing>
      </w:r>
    </w:p>
    <w:p w14:paraId="13AFC569" w14:textId="690FF120" w:rsidR="003E38D6" w:rsidRPr="00967BF4" w:rsidRDefault="002B3308" w:rsidP="00BC2C0F">
      <w:pPr>
        <w:ind w:firstLineChars="0" w:firstLine="0"/>
        <w:jc w:val="center"/>
        <w:rPr>
          <w:sz w:val="21"/>
          <w:szCs w:val="21"/>
        </w:rPr>
      </w:pPr>
      <w:r w:rsidRPr="00967BF4">
        <w:rPr>
          <w:sz w:val="21"/>
          <w:szCs w:val="21"/>
        </w:rPr>
        <w:t>图</w:t>
      </w:r>
      <w:r w:rsidRPr="00967BF4">
        <w:rPr>
          <w:rFonts w:hint="eastAsia"/>
          <w:sz w:val="21"/>
          <w:szCs w:val="21"/>
        </w:rPr>
        <w:t>4.</w:t>
      </w:r>
      <w:r w:rsidRPr="00967BF4">
        <w:rPr>
          <w:sz w:val="21"/>
          <w:szCs w:val="21"/>
        </w:rPr>
        <w:t>1</w:t>
      </w:r>
      <w:r w:rsidR="006A359B">
        <w:rPr>
          <w:sz w:val="21"/>
          <w:szCs w:val="21"/>
        </w:rPr>
        <w:t>3</w:t>
      </w:r>
      <w:r w:rsidR="009B2168" w:rsidRPr="00967BF4">
        <w:rPr>
          <w:sz w:val="21"/>
          <w:szCs w:val="21"/>
        </w:rPr>
        <w:t xml:space="preserve"> </w:t>
      </w:r>
      <w:r w:rsidR="004E0112" w:rsidRPr="00967BF4">
        <w:rPr>
          <w:rFonts w:hint="eastAsia"/>
          <w:sz w:val="21"/>
          <w:szCs w:val="21"/>
        </w:rPr>
        <w:t>原始航拍一号模型</w:t>
      </w:r>
    </w:p>
    <w:p w14:paraId="7E133FB7" w14:textId="35625763" w:rsidR="008F034A" w:rsidRPr="004217CF" w:rsidRDefault="00FE4713" w:rsidP="002F2F3E">
      <w:pPr>
        <w:ind w:firstLineChars="0" w:firstLine="0"/>
        <w:jc w:val="center"/>
      </w:pPr>
      <w:r>
        <w:rPr>
          <w:noProof/>
        </w:rPr>
        <w:lastRenderedPageBreak/>
        <w:drawing>
          <wp:inline distT="0" distB="0" distL="0" distR="0" wp14:anchorId="18BF3DEB" wp14:editId="3FBAF077">
            <wp:extent cx="4690800" cy="3866400"/>
            <wp:effectExtent l="0" t="0" r="0" b="12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png"/>
                    <pic:cNvPicPr/>
                  </pic:nvPicPr>
                  <pic:blipFill>
                    <a:blip r:embed="rId106">
                      <a:extLst>
                        <a:ext uri="{28A0092B-C50C-407E-A947-70E740481C1C}">
                          <a14:useLocalDpi xmlns:a14="http://schemas.microsoft.com/office/drawing/2010/main" val="0"/>
                        </a:ext>
                      </a:extLst>
                    </a:blip>
                    <a:stretch>
                      <a:fillRect/>
                    </a:stretch>
                  </pic:blipFill>
                  <pic:spPr>
                    <a:xfrm>
                      <a:off x="0" y="0"/>
                      <a:ext cx="4690800" cy="3866400"/>
                    </a:xfrm>
                    <a:prstGeom prst="rect">
                      <a:avLst/>
                    </a:prstGeom>
                  </pic:spPr>
                </pic:pic>
              </a:graphicData>
            </a:graphic>
          </wp:inline>
        </w:drawing>
      </w:r>
    </w:p>
    <w:p w14:paraId="2BAA7F75" w14:textId="476B283E" w:rsidR="0077571E" w:rsidRDefault="0077571E" w:rsidP="0077571E">
      <w:pPr>
        <w:ind w:firstLineChars="0" w:firstLine="0"/>
        <w:jc w:val="center"/>
        <w:rPr>
          <w:sz w:val="21"/>
          <w:szCs w:val="21"/>
        </w:rPr>
      </w:pPr>
      <w:r w:rsidRPr="00667CE6">
        <w:rPr>
          <w:sz w:val="21"/>
          <w:szCs w:val="21"/>
        </w:rPr>
        <w:t>图</w:t>
      </w:r>
      <w:r w:rsidRPr="00667CE6">
        <w:rPr>
          <w:rFonts w:hint="eastAsia"/>
          <w:sz w:val="21"/>
          <w:szCs w:val="21"/>
        </w:rPr>
        <w:t>4</w:t>
      </w:r>
      <w:r w:rsidR="002F2F3E">
        <w:rPr>
          <w:rFonts w:hint="eastAsia"/>
          <w:sz w:val="21"/>
          <w:szCs w:val="21"/>
        </w:rPr>
        <w:t>.1</w:t>
      </w:r>
      <w:r w:rsidR="006A359B">
        <w:rPr>
          <w:sz w:val="21"/>
          <w:szCs w:val="21"/>
        </w:rPr>
        <w:t>4</w:t>
      </w:r>
      <w:r w:rsidRPr="00667CE6">
        <w:rPr>
          <w:sz w:val="21"/>
          <w:szCs w:val="21"/>
        </w:rPr>
        <w:t xml:space="preserve"> </w:t>
      </w:r>
      <w:r>
        <w:rPr>
          <w:rFonts w:hint="eastAsia"/>
          <w:sz w:val="21"/>
          <w:szCs w:val="21"/>
        </w:rPr>
        <w:t>基于</w:t>
      </w:r>
      <w:r>
        <w:rPr>
          <w:rFonts w:hint="eastAsia"/>
          <w:sz w:val="21"/>
          <w:szCs w:val="21"/>
        </w:rPr>
        <w:t>Gar</w:t>
      </w:r>
      <w:r>
        <w:rPr>
          <w:sz w:val="21"/>
          <w:szCs w:val="21"/>
        </w:rPr>
        <w:t>land</w:t>
      </w:r>
      <w:r>
        <w:rPr>
          <w:rFonts w:hint="eastAsia"/>
          <w:sz w:val="21"/>
          <w:szCs w:val="21"/>
        </w:rPr>
        <w:t>算法的</w:t>
      </w:r>
      <w:r w:rsidR="00E24808" w:rsidRPr="00967BF4">
        <w:rPr>
          <w:rFonts w:hint="eastAsia"/>
          <w:sz w:val="21"/>
          <w:szCs w:val="21"/>
        </w:rPr>
        <w:t>航拍一号</w:t>
      </w:r>
      <w:r>
        <w:rPr>
          <w:rFonts w:hint="eastAsia"/>
          <w:sz w:val="21"/>
          <w:szCs w:val="21"/>
        </w:rPr>
        <w:t>简化</w:t>
      </w:r>
      <w:r w:rsidRPr="00AB0AA0">
        <w:rPr>
          <w:sz w:val="21"/>
          <w:szCs w:val="21"/>
        </w:rPr>
        <w:t>模型</w:t>
      </w:r>
    </w:p>
    <w:p w14:paraId="42E6E1FC" w14:textId="56724233" w:rsidR="008F034A" w:rsidRDefault="002F2F3E" w:rsidP="005560E4">
      <w:pPr>
        <w:ind w:firstLineChars="0" w:firstLine="0"/>
        <w:jc w:val="center"/>
      </w:pPr>
      <w:r>
        <w:rPr>
          <w:rFonts w:hint="eastAsia"/>
          <w:noProof/>
        </w:rPr>
        <w:drawing>
          <wp:inline distT="0" distB="0" distL="0" distR="0" wp14:anchorId="78627837" wp14:editId="25D11BF2">
            <wp:extent cx="5038725" cy="3543846"/>
            <wp:effectExtent l="0" t="0" r="0" b="0"/>
            <wp:docPr id="1557" name="图片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 name="o02.png"/>
                    <pic:cNvPicPr/>
                  </pic:nvPicPr>
                  <pic:blipFill>
                    <a:blip r:embed="rId107">
                      <a:extLst>
                        <a:ext uri="{28A0092B-C50C-407E-A947-70E740481C1C}">
                          <a14:useLocalDpi xmlns:a14="http://schemas.microsoft.com/office/drawing/2010/main" val="0"/>
                        </a:ext>
                      </a:extLst>
                    </a:blip>
                    <a:stretch>
                      <a:fillRect/>
                    </a:stretch>
                  </pic:blipFill>
                  <pic:spPr>
                    <a:xfrm>
                      <a:off x="0" y="0"/>
                      <a:ext cx="5044379" cy="3547823"/>
                    </a:xfrm>
                    <a:prstGeom prst="rect">
                      <a:avLst/>
                    </a:prstGeom>
                  </pic:spPr>
                </pic:pic>
              </a:graphicData>
            </a:graphic>
          </wp:inline>
        </w:drawing>
      </w:r>
    </w:p>
    <w:p w14:paraId="7F043CD9" w14:textId="53D0A495" w:rsidR="00857AC5" w:rsidRDefault="005560E4" w:rsidP="00857AC5">
      <w:pPr>
        <w:ind w:firstLineChars="0" w:firstLine="0"/>
        <w:jc w:val="center"/>
        <w:rPr>
          <w:sz w:val="21"/>
          <w:szCs w:val="21"/>
        </w:rPr>
      </w:pPr>
      <w:r w:rsidRPr="00667CE6">
        <w:rPr>
          <w:sz w:val="21"/>
          <w:szCs w:val="21"/>
        </w:rPr>
        <w:t>图</w:t>
      </w:r>
      <w:r w:rsidRPr="00667CE6">
        <w:rPr>
          <w:rFonts w:hint="eastAsia"/>
          <w:sz w:val="21"/>
          <w:szCs w:val="21"/>
        </w:rPr>
        <w:t>4</w:t>
      </w:r>
      <w:r>
        <w:rPr>
          <w:rFonts w:hint="eastAsia"/>
          <w:sz w:val="21"/>
          <w:szCs w:val="21"/>
        </w:rPr>
        <w:t>.1</w:t>
      </w:r>
      <w:r w:rsidR="006A359B">
        <w:rPr>
          <w:sz w:val="21"/>
          <w:szCs w:val="21"/>
        </w:rPr>
        <w:t>5</w:t>
      </w:r>
      <w:r w:rsidR="0036034D">
        <w:rPr>
          <w:sz w:val="21"/>
          <w:szCs w:val="21"/>
        </w:rPr>
        <w:t xml:space="preserve"> </w:t>
      </w:r>
      <w:r w:rsidR="00857AC5">
        <w:rPr>
          <w:rFonts w:hint="eastAsia"/>
          <w:sz w:val="21"/>
          <w:szCs w:val="21"/>
        </w:rPr>
        <w:t>基于改进</w:t>
      </w:r>
      <w:r w:rsidR="00857AC5">
        <w:rPr>
          <w:rFonts w:hint="eastAsia"/>
          <w:sz w:val="21"/>
          <w:szCs w:val="21"/>
        </w:rPr>
        <w:t>Gar</w:t>
      </w:r>
      <w:r w:rsidR="00857AC5">
        <w:rPr>
          <w:sz w:val="21"/>
          <w:szCs w:val="21"/>
        </w:rPr>
        <w:t>land</w:t>
      </w:r>
      <w:r w:rsidR="00857AC5">
        <w:rPr>
          <w:rFonts w:hint="eastAsia"/>
          <w:sz w:val="21"/>
          <w:szCs w:val="21"/>
        </w:rPr>
        <w:t>算法的</w:t>
      </w:r>
      <w:r w:rsidR="0088422C" w:rsidRPr="00967BF4">
        <w:rPr>
          <w:rFonts w:hint="eastAsia"/>
          <w:sz w:val="21"/>
          <w:szCs w:val="21"/>
        </w:rPr>
        <w:t>航拍一号</w:t>
      </w:r>
      <w:r w:rsidR="00857AC5">
        <w:rPr>
          <w:rFonts w:hint="eastAsia"/>
          <w:sz w:val="21"/>
          <w:szCs w:val="21"/>
        </w:rPr>
        <w:t>简化</w:t>
      </w:r>
      <w:r w:rsidR="00857AC5" w:rsidRPr="00AB0AA0">
        <w:rPr>
          <w:sz w:val="21"/>
          <w:szCs w:val="21"/>
        </w:rPr>
        <w:t>模型</w:t>
      </w:r>
    </w:p>
    <w:p w14:paraId="552E832E" w14:textId="080FD877" w:rsidR="005560E4" w:rsidRDefault="00AF2080" w:rsidP="003C6FC5">
      <w:pPr>
        <w:ind w:firstLineChars="0" w:firstLine="0"/>
        <w:rPr>
          <w:sz w:val="21"/>
          <w:szCs w:val="21"/>
        </w:rPr>
      </w:pPr>
      <w:r>
        <w:rPr>
          <w:rFonts w:hint="eastAsia"/>
          <w:noProof/>
          <w:sz w:val="21"/>
          <w:szCs w:val="21"/>
        </w:rPr>
        <w:lastRenderedPageBreak/>
        <w:drawing>
          <wp:inline distT="0" distB="0" distL="0" distR="0" wp14:anchorId="3269D3E2" wp14:editId="55188BC0">
            <wp:extent cx="1839444" cy="1714500"/>
            <wp:effectExtent l="0" t="0" r="8890" b="0"/>
            <wp:docPr id="1559" name="图片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 name="p1.jpg"/>
                    <pic:cNvPicPr/>
                  </pic:nvPicPr>
                  <pic:blipFill>
                    <a:blip r:embed="rId108">
                      <a:extLst>
                        <a:ext uri="{28A0092B-C50C-407E-A947-70E740481C1C}">
                          <a14:useLocalDpi xmlns:a14="http://schemas.microsoft.com/office/drawing/2010/main" val="0"/>
                        </a:ext>
                      </a:extLst>
                    </a:blip>
                    <a:stretch>
                      <a:fillRect/>
                    </a:stretch>
                  </pic:blipFill>
                  <pic:spPr>
                    <a:xfrm>
                      <a:off x="0" y="0"/>
                      <a:ext cx="1859622" cy="1733308"/>
                    </a:xfrm>
                    <a:prstGeom prst="rect">
                      <a:avLst/>
                    </a:prstGeom>
                  </pic:spPr>
                </pic:pic>
              </a:graphicData>
            </a:graphic>
          </wp:inline>
        </w:drawing>
      </w:r>
      <w:r w:rsidR="00C4362E">
        <w:rPr>
          <w:noProof/>
          <w:sz w:val="21"/>
          <w:szCs w:val="21"/>
        </w:rPr>
        <w:t xml:space="preserve"> </w:t>
      </w:r>
      <w:r>
        <w:rPr>
          <w:rFonts w:hint="eastAsia"/>
          <w:noProof/>
          <w:sz w:val="21"/>
          <w:szCs w:val="21"/>
        </w:rPr>
        <w:drawing>
          <wp:inline distT="0" distB="0" distL="0" distR="0" wp14:anchorId="37B2836B" wp14:editId="2BF9AD9A">
            <wp:extent cx="1705610" cy="1714061"/>
            <wp:effectExtent l="0" t="0" r="8890" b="635"/>
            <wp:docPr id="1560" name="图片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 name="p11.jpg"/>
                    <pic:cNvPicPr/>
                  </pic:nvPicPr>
                  <pic:blipFill>
                    <a:blip r:embed="rId109">
                      <a:extLst>
                        <a:ext uri="{28A0092B-C50C-407E-A947-70E740481C1C}">
                          <a14:useLocalDpi xmlns:a14="http://schemas.microsoft.com/office/drawing/2010/main" val="0"/>
                        </a:ext>
                      </a:extLst>
                    </a:blip>
                    <a:stretch>
                      <a:fillRect/>
                    </a:stretch>
                  </pic:blipFill>
                  <pic:spPr>
                    <a:xfrm>
                      <a:off x="0" y="0"/>
                      <a:ext cx="1724745" cy="1733291"/>
                    </a:xfrm>
                    <a:prstGeom prst="rect">
                      <a:avLst/>
                    </a:prstGeom>
                  </pic:spPr>
                </pic:pic>
              </a:graphicData>
            </a:graphic>
          </wp:inline>
        </w:drawing>
      </w:r>
      <w:r w:rsidR="00C4362E">
        <w:rPr>
          <w:noProof/>
          <w:sz w:val="21"/>
          <w:szCs w:val="21"/>
        </w:rPr>
        <w:t xml:space="preserve"> </w:t>
      </w:r>
      <w:r>
        <w:rPr>
          <w:rFonts w:hint="eastAsia"/>
          <w:noProof/>
          <w:sz w:val="21"/>
          <w:szCs w:val="21"/>
        </w:rPr>
        <w:drawing>
          <wp:inline distT="0" distB="0" distL="0" distR="0" wp14:anchorId="5ECDA040" wp14:editId="27281A67">
            <wp:extent cx="1799776" cy="1713230"/>
            <wp:effectExtent l="0" t="0" r="0" b="1270"/>
            <wp:docPr id="1562" name="图片 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2" name="p111.jpg"/>
                    <pic:cNvPicPr/>
                  </pic:nvPicPr>
                  <pic:blipFill>
                    <a:blip r:embed="rId110">
                      <a:extLst>
                        <a:ext uri="{28A0092B-C50C-407E-A947-70E740481C1C}">
                          <a14:useLocalDpi xmlns:a14="http://schemas.microsoft.com/office/drawing/2010/main" val="0"/>
                        </a:ext>
                      </a:extLst>
                    </a:blip>
                    <a:stretch>
                      <a:fillRect/>
                    </a:stretch>
                  </pic:blipFill>
                  <pic:spPr>
                    <a:xfrm>
                      <a:off x="0" y="0"/>
                      <a:ext cx="1813140" cy="1725952"/>
                    </a:xfrm>
                    <a:prstGeom prst="rect">
                      <a:avLst/>
                    </a:prstGeom>
                  </pic:spPr>
                </pic:pic>
              </a:graphicData>
            </a:graphic>
          </wp:inline>
        </w:drawing>
      </w:r>
    </w:p>
    <w:p w14:paraId="460846BF" w14:textId="66C3D9F9" w:rsidR="00D45DD3" w:rsidRPr="00C517CE" w:rsidRDefault="0078719A" w:rsidP="00C517CE">
      <w:pPr>
        <w:ind w:firstLineChars="0" w:firstLine="0"/>
        <w:jc w:val="center"/>
        <w:rPr>
          <w:noProof/>
          <w:sz w:val="21"/>
          <w:szCs w:val="21"/>
        </w:rPr>
      </w:pPr>
      <w:r w:rsidRPr="00FD69EE">
        <w:rPr>
          <w:noProof/>
          <w:sz w:val="21"/>
          <w:szCs w:val="21"/>
        </w:rPr>
        <w:t>(a)</w:t>
      </w:r>
      <w:r w:rsidRPr="00967BF4">
        <w:rPr>
          <w:rFonts w:hint="eastAsia"/>
          <w:sz w:val="21"/>
          <w:szCs w:val="21"/>
        </w:rPr>
        <w:t>航拍一号</w:t>
      </w:r>
      <w:r w:rsidRPr="00FD69EE">
        <w:rPr>
          <w:rFonts w:hint="eastAsia"/>
          <w:noProof/>
          <w:sz w:val="21"/>
          <w:szCs w:val="21"/>
        </w:rPr>
        <w:t>模型</w:t>
      </w:r>
      <w:r w:rsidR="00A47F66">
        <w:rPr>
          <w:rFonts w:hint="eastAsia"/>
          <w:noProof/>
          <w:sz w:val="21"/>
          <w:szCs w:val="21"/>
        </w:rPr>
        <w:t>屋顶</w:t>
      </w:r>
      <w:r w:rsidRPr="00FD69EE">
        <w:rPr>
          <w:noProof/>
          <w:sz w:val="21"/>
          <w:szCs w:val="21"/>
        </w:rPr>
        <w:t>简化效果</w:t>
      </w:r>
      <w:r w:rsidRPr="00FD69EE">
        <w:rPr>
          <w:rFonts w:hint="eastAsia"/>
          <w:noProof/>
          <w:sz w:val="21"/>
          <w:szCs w:val="21"/>
        </w:rPr>
        <w:t>对比</w:t>
      </w:r>
      <w:r w:rsidRPr="00FD69EE">
        <w:rPr>
          <w:noProof/>
          <w:sz w:val="21"/>
          <w:szCs w:val="21"/>
        </w:rPr>
        <w:t>图</w:t>
      </w:r>
    </w:p>
    <w:p w14:paraId="74F07E9F" w14:textId="2894742D" w:rsidR="00D45DD3" w:rsidRPr="005560E4" w:rsidRDefault="00D45DD3" w:rsidP="00D45DD3">
      <w:pPr>
        <w:ind w:firstLineChars="0" w:firstLine="0"/>
        <w:jc w:val="center"/>
      </w:pPr>
      <w:r>
        <w:rPr>
          <w:rFonts w:hint="eastAsia"/>
          <w:noProof/>
        </w:rPr>
        <w:drawing>
          <wp:inline distT="0" distB="0" distL="0" distR="0" wp14:anchorId="66D9ACF1" wp14:editId="47CC8DD7">
            <wp:extent cx="1799467" cy="1666875"/>
            <wp:effectExtent l="0" t="0" r="0" b="0"/>
            <wp:docPr id="1563" name="图片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 name="p2.jpg"/>
                    <pic:cNvPicPr/>
                  </pic:nvPicPr>
                  <pic:blipFill>
                    <a:blip r:embed="rId111">
                      <a:extLst>
                        <a:ext uri="{28A0092B-C50C-407E-A947-70E740481C1C}">
                          <a14:useLocalDpi xmlns:a14="http://schemas.microsoft.com/office/drawing/2010/main" val="0"/>
                        </a:ext>
                      </a:extLst>
                    </a:blip>
                    <a:stretch>
                      <a:fillRect/>
                    </a:stretch>
                  </pic:blipFill>
                  <pic:spPr>
                    <a:xfrm>
                      <a:off x="0" y="0"/>
                      <a:ext cx="1814791" cy="1681070"/>
                    </a:xfrm>
                    <a:prstGeom prst="rect">
                      <a:avLst/>
                    </a:prstGeom>
                  </pic:spPr>
                </pic:pic>
              </a:graphicData>
            </a:graphic>
          </wp:inline>
        </w:drawing>
      </w:r>
      <w:r>
        <w:rPr>
          <w:noProof/>
        </w:rPr>
        <w:t xml:space="preserve"> </w:t>
      </w:r>
      <w:r>
        <w:rPr>
          <w:rFonts w:hint="eastAsia"/>
          <w:noProof/>
        </w:rPr>
        <w:drawing>
          <wp:inline distT="0" distB="0" distL="0" distR="0" wp14:anchorId="7D4A7D45" wp14:editId="2DB4C990">
            <wp:extent cx="1697355" cy="1666390"/>
            <wp:effectExtent l="0" t="0" r="0" b="0"/>
            <wp:docPr id="1565" name="图片 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 name="p22.jpg"/>
                    <pic:cNvPicPr/>
                  </pic:nvPicPr>
                  <pic:blipFill>
                    <a:blip r:embed="rId112">
                      <a:extLst>
                        <a:ext uri="{28A0092B-C50C-407E-A947-70E740481C1C}">
                          <a14:useLocalDpi xmlns:a14="http://schemas.microsoft.com/office/drawing/2010/main" val="0"/>
                        </a:ext>
                      </a:extLst>
                    </a:blip>
                    <a:stretch>
                      <a:fillRect/>
                    </a:stretch>
                  </pic:blipFill>
                  <pic:spPr>
                    <a:xfrm>
                      <a:off x="0" y="0"/>
                      <a:ext cx="1698180" cy="1667200"/>
                    </a:xfrm>
                    <a:prstGeom prst="rect">
                      <a:avLst/>
                    </a:prstGeom>
                  </pic:spPr>
                </pic:pic>
              </a:graphicData>
            </a:graphic>
          </wp:inline>
        </w:drawing>
      </w:r>
      <w:r>
        <w:rPr>
          <w:noProof/>
        </w:rPr>
        <w:t xml:space="preserve"> </w:t>
      </w:r>
      <w:r>
        <w:rPr>
          <w:rFonts w:hint="eastAsia"/>
          <w:noProof/>
        </w:rPr>
        <w:drawing>
          <wp:inline distT="0" distB="0" distL="0" distR="0" wp14:anchorId="34C584DB" wp14:editId="1886918A">
            <wp:extent cx="1795780" cy="1666306"/>
            <wp:effectExtent l="0" t="0" r="0" b="0"/>
            <wp:docPr id="1566" name="图片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 name="p2222.jpg"/>
                    <pic:cNvPicPr/>
                  </pic:nvPicPr>
                  <pic:blipFill>
                    <a:blip r:embed="rId113">
                      <a:extLst>
                        <a:ext uri="{28A0092B-C50C-407E-A947-70E740481C1C}">
                          <a14:useLocalDpi xmlns:a14="http://schemas.microsoft.com/office/drawing/2010/main" val="0"/>
                        </a:ext>
                      </a:extLst>
                    </a:blip>
                    <a:stretch>
                      <a:fillRect/>
                    </a:stretch>
                  </pic:blipFill>
                  <pic:spPr>
                    <a:xfrm>
                      <a:off x="0" y="0"/>
                      <a:ext cx="1814234" cy="1683430"/>
                    </a:xfrm>
                    <a:prstGeom prst="rect">
                      <a:avLst/>
                    </a:prstGeom>
                  </pic:spPr>
                </pic:pic>
              </a:graphicData>
            </a:graphic>
          </wp:inline>
        </w:drawing>
      </w:r>
    </w:p>
    <w:p w14:paraId="773F3591" w14:textId="0C3580C5" w:rsidR="008F034A" w:rsidRPr="00C6770C" w:rsidRDefault="00E0533D" w:rsidP="00C6770C">
      <w:pPr>
        <w:ind w:firstLineChars="0" w:firstLine="0"/>
        <w:jc w:val="center"/>
        <w:rPr>
          <w:noProof/>
          <w:sz w:val="21"/>
          <w:szCs w:val="21"/>
        </w:rPr>
      </w:pPr>
      <w:r>
        <w:rPr>
          <w:noProof/>
          <w:sz w:val="21"/>
          <w:szCs w:val="21"/>
        </w:rPr>
        <w:t>(b</w:t>
      </w:r>
      <w:r w:rsidR="00C517CE" w:rsidRPr="00FD69EE">
        <w:rPr>
          <w:noProof/>
          <w:sz w:val="21"/>
          <w:szCs w:val="21"/>
        </w:rPr>
        <w:t>)</w:t>
      </w:r>
      <w:r w:rsidR="00C517CE" w:rsidRPr="00967BF4">
        <w:rPr>
          <w:rFonts w:hint="eastAsia"/>
          <w:sz w:val="21"/>
          <w:szCs w:val="21"/>
        </w:rPr>
        <w:t>航拍一号</w:t>
      </w:r>
      <w:r w:rsidR="00C517CE" w:rsidRPr="00FD69EE">
        <w:rPr>
          <w:rFonts w:hint="eastAsia"/>
          <w:noProof/>
          <w:sz w:val="21"/>
          <w:szCs w:val="21"/>
        </w:rPr>
        <w:t>模型</w:t>
      </w:r>
      <w:r w:rsidR="00C517CE">
        <w:rPr>
          <w:rFonts w:hint="eastAsia"/>
          <w:noProof/>
          <w:sz w:val="21"/>
          <w:szCs w:val="21"/>
        </w:rPr>
        <w:t>边缘</w:t>
      </w:r>
      <w:r w:rsidR="00C517CE">
        <w:rPr>
          <w:rFonts w:hint="eastAsia"/>
          <w:noProof/>
          <w:sz w:val="21"/>
          <w:szCs w:val="21"/>
        </w:rPr>
        <w:t>1</w:t>
      </w:r>
      <w:r w:rsidR="00C517CE" w:rsidRPr="00FD69EE">
        <w:rPr>
          <w:noProof/>
          <w:sz w:val="21"/>
          <w:szCs w:val="21"/>
        </w:rPr>
        <w:t>简化效果</w:t>
      </w:r>
      <w:r w:rsidR="00C517CE" w:rsidRPr="00FD69EE">
        <w:rPr>
          <w:rFonts w:hint="eastAsia"/>
          <w:noProof/>
          <w:sz w:val="21"/>
          <w:szCs w:val="21"/>
        </w:rPr>
        <w:t>对比</w:t>
      </w:r>
      <w:r w:rsidR="00C517CE" w:rsidRPr="00FD69EE">
        <w:rPr>
          <w:noProof/>
          <w:sz w:val="21"/>
          <w:szCs w:val="21"/>
        </w:rPr>
        <w:t>图</w:t>
      </w:r>
    </w:p>
    <w:p w14:paraId="5A448F54" w14:textId="6C3331EC" w:rsidR="008F034A" w:rsidRDefault="00EB12CA" w:rsidP="00EB12CA">
      <w:pPr>
        <w:ind w:firstLineChars="0" w:firstLine="0"/>
        <w:jc w:val="center"/>
      </w:pPr>
      <w:r>
        <w:rPr>
          <w:noProof/>
        </w:rPr>
        <w:drawing>
          <wp:inline distT="0" distB="0" distL="0" distR="0" wp14:anchorId="4F88D46D" wp14:editId="3C494F91">
            <wp:extent cx="1747004" cy="1914525"/>
            <wp:effectExtent l="0" t="0" r="5715" b="0"/>
            <wp:docPr id="1600" name="图片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 name="p3.jpg"/>
                    <pic:cNvPicPr/>
                  </pic:nvPicPr>
                  <pic:blipFill>
                    <a:blip r:embed="rId114">
                      <a:extLst>
                        <a:ext uri="{28A0092B-C50C-407E-A947-70E740481C1C}">
                          <a14:useLocalDpi xmlns:a14="http://schemas.microsoft.com/office/drawing/2010/main" val="0"/>
                        </a:ext>
                      </a:extLst>
                    </a:blip>
                    <a:stretch>
                      <a:fillRect/>
                    </a:stretch>
                  </pic:blipFill>
                  <pic:spPr>
                    <a:xfrm>
                      <a:off x="0" y="0"/>
                      <a:ext cx="1764557" cy="1933761"/>
                    </a:xfrm>
                    <a:prstGeom prst="rect">
                      <a:avLst/>
                    </a:prstGeom>
                  </pic:spPr>
                </pic:pic>
              </a:graphicData>
            </a:graphic>
          </wp:inline>
        </w:drawing>
      </w:r>
      <w:r>
        <w:rPr>
          <w:noProof/>
        </w:rPr>
        <w:t xml:space="preserve"> </w:t>
      </w:r>
      <w:r>
        <w:rPr>
          <w:noProof/>
        </w:rPr>
        <w:drawing>
          <wp:inline distT="0" distB="0" distL="0" distR="0" wp14:anchorId="45F6AA75" wp14:editId="25B36B8D">
            <wp:extent cx="1684710" cy="1914525"/>
            <wp:effectExtent l="0" t="0" r="0" b="0"/>
            <wp:docPr id="1602" name="图片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 name="p33.jpg"/>
                    <pic:cNvPicPr/>
                  </pic:nvPicPr>
                  <pic:blipFill>
                    <a:blip r:embed="rId115">
                      <a:extLst>
                        <a:ext uri="{28A0092B-C50C-407E-A947-70E740481C1C}">
                          <a14:useLocalDpi xmlns:a14="http://schemas.microsoft.com/office/drawing/2010/main" val="0"/>
                        </a:ext>
                      </a:extLst>
                    </a:blip>
                    <a:stretch>
                      <a:fillRect/>
                    </a:stretch>
                  </pic:blipFill>
                  <pic:spPr>
                    <a:xfrm>
                      <a:off x="0" y="0"/>
                      <a:ext cx="1695123" cy="1926359"/>
                    </a:xfrm>
                    <a:prstGeom prst="rect">
                      <a:avLst/>
                    </a:prstGeom>
                  </pic:spPr>
                </pic:pic>
              </a:graphicData>
            </a:graphic>
          </wp:inline>
        </w:drawing>
      </w:r>
      <w:r>
        <w:rPr>
          <w:noProof/>
        </w:rPr>
        <w:t xml:space="preserve"> </w:t>
      </w:r>
      <w:r>
        <w:rPr>
          <w:noProof/>
        </w:rPr>
        <w:drawing>
          <wp:inline distT="0" distB="0" distL="0" distR="0" wp14:anchorId="56FB4ACE" wp14:editId="59907B8B">
            <wp:extent cx="1806504" cy="1924050"/>
            <wp:effectExtent l="0" t="0" r="3810" b="0"/>
            <wp:docPr id="1603" name="图片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3" name="p333.jpg"/>
                    <pic:cNvPicPr/>
                  </pic:nvPicPr>
                  <pic:blipFill>
                    <a:blip r:embed="rId116">
                      <a:extLst>
                        <a:ext uri="{28A0092B-C50C-407E-A947-70E740481C1C}">
                          <a14:useLocalDpi xmlns:a14="http://schemas.microsoft.com/office/drawing/2010/main" val="0"/>
                        </a:ext>
                      </a:extLst>
                    </a:blip>
                    <a:stretch>
                      <a:fillRect/>
                    </a:stretch>
                  </pic:blipFill>
                  <pic:spPr>
                    <a:xfrm>
                      <a:off x="0" y="0"/>
                      <a:ext cx="1821771" cy="1940310"/>
                    </a:xfrm>
                    <a:prstGeom prst="rect">
                      <a:avLst/>
                    </a:prstGeom>
                  </pic:spPr>
                </pic:pic>
              </a:graphicData>
            </a:graphic>
          </wp:inline>
        </w:drawing>
      </w:r>
    </w:p>
    <w:p w14:paraId="7688E001" w14:textId="66DD6C1D" w:rsidR="00C6770C" w:rsidRDefault="00C6770C" w:rsidP="00C6770C">
      <w:pPr>
        <w:ind w:firstLineChars="0" w:firstLine="0"/>
        <w:jc w:val="center"/>
        <w:rPr>
          <w:noProof/>
          <w:sz w:val="21"/>
          <w:szCs w:val="21"/>
        </w:rPr>
      </w:pPr>
      <w:r>
        <w:rPr>
          <w:noProof/>
          <w:sz w:val="21"/>
          <w:szCs w:val="21"/>
        </w:rPr>
        <w:t>(</w:t>
      </w:r>
      <w:r w:rsidR="00892F09">
        <w:rPr>
          <w:noProof/>
          <w:sz w:val="21"/>
          <w:szCs w:val="21"/>
        </w:rPr>
        <w:t>c</w:t>
      </w:r>
      <w:r w:rsidRPr="00FD69EE">
        <w:rPr>
          <w:noProof/>
          <w:sz w:val="21"/>
          <w:szCs w:val="21"/>
        </w:rPr>
        <w:t>)</w:t>
      </w:r>
      <w:r w:rsidRPr="00967BF4">
        <w:rPr>
          <w:rFonts w:hint="eastAsia"/>
          <w:sz w:val="21"/>
          <w:szCs w:val="21"/>
        </w:rPr>
        <w:t>航拍一号</w:t>
      </w:r>
      <w:r w:rsidRPr="00FD69EE">
        <w:rPr>
          <w:rFonts w:hint="eastAsia"/>
          <w:noProof/>
          <w:sz w:val="21"/>
          <w:szCs w:val="21"/>
        </w:rPr>
        <w:t>模型</w:t>
      </w:r>
      <w:r>
        <w:rPr>
          <w:rFonts w:hint="eastAsia"/>
          <w:noProof/>
          <w:sz w:val="21"/>
          <w:szCs w:val="21"/>
        </w:rPr>
        <w:t>边缘</w:t>
      </w:r>
      <w:r w:rsidR="009456A3">
        <w:rPr>
          <w:noProof/>
          <w:sz w:val="21"/>
          <w:szCs w:val="21"/>
        </w:rPr>
        <w:t>2</w:t>
      </w:r>
      <w:r w:rsidRPr="00FD69EE">
        <w:rPr>
          <w:noProof/>
          <w:sz w:val="21"/>
          <w:szCs w:val="21"/>
        </w:rPr>
        <w:t>简化效果</w:t>
      </w:r>
      <w:r w:rsidRPr="00FD69EE">
        <w:rPr>
          <w:rFonts w:hint="eastAsia"/>
          <w:noProof/>
          <w:sz w:val="21"/>
          <w:szCs w:val="21"/>
        </w:rPr>
        <w:t>对比</w:t>
      </w:r>
      <w:r w:rsidRPr="00FD69EE">
        <w:rPr>
          <w:noProof/>
          <w:sz w:val="21"/>
          <w:szCs w:val="21"/>
        </w:rPr>
        <w:t>图</w:t>
      </w:r>
    </w:p>
    <w:p w14:paraId="57897AD0" w14:textId="012273F3" w:rsidR="003D17C5" w:rsidRPr="00C6770C" w:rsidRDefault="00226136" w:rsidP="00065657">
      <w:pPr>
        <w:ind w:firstLineChars="0" w:firstLine="0"/>
        <w:jc w:val="center"/>
        <w:rPr>
          <w:sz w:val="21"/>
          <w:szCs w:val="21"/>
        </w:rPr>
      </w:pPr>
      <w:r w:rsidRPr="00AB0AA0">
        <w:rPr>
          <w:rFonts w:hint="eastAsia"/>
          <w:sz w:val="21"/>
          <w:szCs w:val="21"/>
        </w:rPr>
        <w:t>图</w:t>
      </w:r>
      <w:r w:rsidRPr="00AB0AA0">
        <w:rPr>
          <w:rFonts w:hint="eastAsia"/>
          <w:sz w:val="21"/>
          <w:szCs w:val="21"/>
        </w:rPr>
        <w:t>4</w:t>
      </w:r>
      <w:r>
        <w:rPr>
          <w:sz w:val="21"/>
          <w:szCs w:val="21"/>
        </w:rPr>
        <w:t>.1</w:t>
      </w:r>
      <w:r w:rsidR="006A359B">
        <w:rPr>
          <w:sz w:val="21"/>
          <w:szCs w:val="21"/>
        </w:rPr>
        <w:t xml:space="preserve">6 </w:t>
      </w:r>
      <w:r w:rsidR="000635E6" w:rsidRPr="00967BF4">
        <w:rPr>
          <w:rFonts w:hint="eastAsia"/>
          <w:sz w:val="21"/>
          <w:szCs w:val="21"/>
        </w:rPr>
        <w:t>航拍一号</w:t>
      </w:r>
      <w:r w:rsidRPr="00BB63FC">
        <w:rPr>
          <w:rFonts w:hint="eastAsia"/>
          <w:sz w:val="21"/>
          <w:szCs w:val="21"/>
        </w:rPr>
        <w:t>模型</w:t>
      </w:r>
      <w:r w:rsidRPr="00BB63FC">
        <w:rPr>
          <w:sz w:val="21"/>
          <w:szCs w:val="21"/>
        </w:rPr>
        <w:t>局部简化</w:t>
      </w:r>
      <w:r w:rsidRPr="00BB63FC">
        <w:rPr>
          <w:rFonts w:hint="eastAsia"/>
          <w:sz w:val="21"/>
          <w:szCs w:val="21"/>
        </w:rPr>
        <w:t>效果对比</w:t>
      </w:r>
      <w:r w:rsidRPr="00BB63FC">
        <w:rPr>
          <w:sz w:val="21"/>
          <w:szCs w:val="21"/>
        </w:rPr>
        <w:t>图</w:t>
      </w:r>
    </w:p>
    <w:p w14:paraId="6214B555" w14:textId="54BE95D4" w:rsidR="00421B88" w:rsidRDefault="00421B88" w:rsidP="00421B88">
      <w:pPr>
        <w:ind w:firstLine="480"/>
      </w:pPr>
      <w:r>
        <w:rPr>
          <w:rFonts w:hint="eastAsia"/>
        </w:rPr>
        <w:t>对比改进</w:t>
      </w:r>
      <w:r>
        <w:t>前的</w:t>
      </w:r>
      <w:r w:rsidR="006C194A" w:rsidRPr="00EB5228">
        <w:rPr>
          <w:rFonts w:hint="eastAsia"/>
          <w:szCs w:val="24"/>
        </w:rPr>
        <w:t>航拍一号</w:t>
      </w:r>
      <w:r>
        <w:t>模型和基于</w:t>
      </w:r>
      <w:r>
        <w:rPr>
          <w:rFonts w:hint="eastAsia"/>
        </w:rPr>
        <w:t>Garland</w:t>
      </w:r>
      <w:r>
        <w:rPr>
          <w:rFonts w:hint="eastAsia"/>
        </w:rPr>
        <w:t>算法的</w:t>
      </w:r>
      <w:r>
        <w:t>简化模型，</w:t>
      </w:r>
      <w:r>
        <w:rPr>
          <w:rFonts w:hint="eastAsia"/>
        </w:rPr>
        <w:t>基于</w:t>
      </w:r>
      <w:r>
        <w:t>改进后的</w:t>
      </w:r>
      <w:r>
        <w:rPr>
          <w:rFonts w:hint="eastAsia"/>
        </w:rPr>
        <w:t>Garland</w:t>
      </w:r>
      <w:r>
        <w:rPr>
          <w:rFonts w:hint="eastAsia"/>
        </w:rPr>
        <w:t>算法能够</w:t>
      </w:r>
      <w:r>
        <w:t>在</w:t>
      </w:r>
      <w:r>
        <w:rPr>
          <w:rFonts w:hint="eastAsia"/>
        </w:rPr>
        <w:t>模型极度</w:t>
      </w:r>
      <w:r>
        <w:t>简</w:t>
      </w:r>
      <w:r>
        <w:rPr>
          <w:rFonts w:hint="eastAsia"/>
        </w:rPr>
        <w:t>化</w:t>
      </w:r>
      <w:r>
        <w:t>的情况下</w:t>
      </w:r>
      <w:r>
        <w:rPr>
          <w:rFonts w:hint="eastAsia"/>
        </w:rPr>
        <w:t>不仅</w:t>
      </w:r>
      <w:r>
        <w:t>保持</w:t>
      </w:r>
      <w:r>
        <w:rPr>
          <w:rFonts w:hint="eastAsia"/>
        </w:rPr>
        <w:t>屋顶</w:t>
      </w:r>
      <w:r>
        <w:t>的</w:t>
      </w:r>
      <w:r>
        <w:rPr>
          <w:rFonts w:hint="eastAsia"/>
        </w:rPr>
        <w:t>整体轮廓</w:t>
      </w:r>
      <w:r>
        <w:t>结构</w:t>
      </w:r>
      <w:r>
        <w:rPr>
          <w:rFonts w:hint="eastAsia"/>
        </w:rPr>
        <w:t>还保持了</w:t>
      </w:r>
      <w:r>
        <w:t>屋顶局部边缘的轮廓结构。</w:t>
      </w:r>
    </w:p>
    <w:p w14:paraId="2E86BD89" w14:textId="5B39B29A" w:rsidR="00326000" w:rsidRDefault="00326000" w:rsidP="00421B88">
      <w:pPr>
        <w:ind w:firstLine="480"/>
      </w:pPr>
      <w:r>
        <w:rPr>
          <w:rFonts w:hint="eastAsia"/>
        </w:rPr>
        <w:t>通过</w:t>
      </w:r>
      <w:r>
        <w:t>对</w:t>
      </w:r>
      <w:r>
        <w:rPr>
          <w:rFonts w:hint="eastAsia"/>
        </w:rPr>
        <w:t>改进</w:t>
      </w:r>
      <w:r>
        <w:t>的</w:t>
      </w:r>
      <w:r>
        <w:rPr>
          <w:rFonts w:hint="eastAsia"/>
        </w:rPr>
        <w:t>Garland</w:t>
      </w:r>
      <w:r>
        <w:rPr>
          <w:rFonts w:hint="eastAsia"/>
        </w:rPr>
        <w:t>算法</w:t>
      </w:r>
      <w:r w:rsidR="00D41E37">
        <w:rPr>
          <w:rFonts w:hint="eastAsia"/>
        </w:rPr>
        <w:t>与</w:t>
      </w:r>
      <w:r w:rsidR="00D41E37">
        <w:t>原始的</w:t>
      </w:r>
      <w:r w:rsidR="00D41E37">
        <w:rPr>
          <w:rFonts w:hint="eastAsia"/>
        </w:rPr>
        <w:t>Garland</w:t>
      </w:r>
      <w:r w:rsidR="00D41E37">
        <w:rPr>
          <w:rFonts w:hint="eastAsia"/>
        </w:rPr>
        <w:t>算法模型</w:t>
      </w:r>
      <w:r w:rsidR="00D41E37">
        <w:t>简化</w:t>
      </w:r>
      <w:r>
        <w:t>测试，</w:t>
      </w:r>
      <w:r w:rsidR="005A5788">
        <w:rPr>
          <w:rFonts w:hint="eastAsia"/>
        </w:rPr>
        <w:t>实验</w:t>
      </w:r>
      <w:r w:rsidR="005A5788">
        <w:t>结果表明，</w:t>
      </w:r>
      <w:r>
        <w:t>算法在极简的</w:t>
      </w:r>
      <w:r>
        <w:rPr>
          <w:rFonts w:hint="eastAsia"/>
        </w:rPr>
        <w:t>情况下</w:t>
      </w:r>
      <w:r>
        <w:t>能够较好的保留原始</w:t>
      </w:r>
      <w:r>
        <w:rPr>
          <w:rFonts w:hint="eastAsia"/>
        </w:rPr>
        <w:t>模型</w:t>
      </w:r>
      <w:r>
        <w:t>的轮廓结构</w:t>
      </w:r>
      <w:r>
        <w:rPr>
          <w:rFonts w:hint="eastAsia"/>
        </w:rPr>
        <w:t>。</w:t>
      </w:r>
    </w:p>
    <w:p w14:paraId="2BFC9601" w14:textId="77777777" w:rsidR="009E0495" w:rsidRDefault="009E0495" w:rsidP="009E0495">
      <w:pPr>
        <w:pStyle w:val="2"/>
      </w:pPr>
      <w:bookmarkStart w:id="467" w:name="_Toc481157630"/>
      <w:r>
        <w:rPr>
          <w:rFonts w:hint="eastAsia"/>
        </w:rPr>
        <w:lastRenderedPageBreak/>
        <w:t>本章小结</w:t>
      </w:r>
      <w:bookmarkEnd w:id="467"/>
    </w:p>
    <w:p w14:paraId="2FEED100" w14:textId="5CC0FEFD" w:rsidR="0086785A" w:rsidRDefault="001A1380" w:rsidP="0086785A">
      <w:pPr>
        <w:ind w:firstLine="480"/>
      </w:pPr>
      <w:r>
        <w:rPr>
          <w:rFonts w:hint="eastAsia"/>
        </w:rPr>
        <w:t>本章基于前文</w:t>
      </w:r>
      <w:r>
        <w:t>的</w:t>
      </w:r>
      <w:r>
        <w:rPr>
          <w:rFonts w:hint="eastAsia"/>
        </w:rPr>
        <w:t>三维</w:t>
      </w:r>
      <w:r>
        <w:t>约束结构，对</w:t>
      </w:r>
      <w:r>
        <w:rPr>
          <w:rFonts w:hint="eastAsia"/>
        </w:rPr>
        <w:t>现有</w:t>
      </w:r>
      <w:r>
        <w:t>的</w:t>
      </w:r>
      <w:r>
        <w:rPr>
          <w:rFonts w:hint="eastAsia"/>
        </w:rPr>
        <w:t>Garland</w:t>
      </w:r>
      <w:r>
        <w:rPr>
          <w:rFonts w:hint="eastAsia"/>
        </w:rPr>
        <w:t>算法进行了</w:t>
      </w:r>
      <w:r>
        <w:t>改进</w:t>
      </w:r>
      <w:r w:rsidR="00370F6F">
        <w:rPr>
          <w:rFonts w:hint="eastAsia"/>
        </w:rPr>
        <w:t>。</w:t>
      </w:r>
      <w:r w:rsidR="00AB3B85">
        <w:rPr>
          <w:rFonts w:hint="eastAsia"/>
        </w:rPr>
        <w:t>实验</w:t>
      </w:r>
      <w:r w:rsidR="00AB3B85">
        <w:t>结果表明</w:t>
      </w:r>
      <w:r w:rsidR="00AB3B85">
        <w:rPr>
          <w:rFonts w:hint="eastAsia"/>
        </w:rPr>
        <w:t>，相较于</w:t>
      </w:r>
      <w:r w:rsidR="00AB3B85">
        <w:t>原始的</w:t>
      </w:r>
      <w:r w:rsidR="00AB3B85">
        <w:rPr>
          <w:rFonts w:hint="eastAsia"/>
        </w:rPr>
        <w:t>Garland</w:t>
      </w:r>
      <w:r w:rsidR="00AB3B85">
        <w:rPr>
          <w:rFonts w:hint="eastAsia"/>
        </w:rPr>
        <w:t>算法，</w:t>
      </w:r>
      <w:r w:rsidR="00AB3B85">
        <w:t>改进后的</w:t>
      </w:r>
      <w:r w:rsidR="00AB3B85">
        <w:rPr>
          <w:rFonts w:hint="eastAsia"/>
        </w:rPr>
        <w:t>Garland</w:t>
      </w:r>
      <w:r w:rsidR="00AB3B85">
        <w:rPr>
          <w:rFonts w:hint="eastAsia"/>
        </w:rPr>
        <w:t>算法能够在</w:t>
      </w:r>
      <w:r w:rsidR="00AB3B85">
        <w:t>模型极度简化的情况下保持</w:t>
      </w:r>
      <w:r w:rsidR="00AB3B85">
        <w:rPr>
          <w:rFonts w:hint="eastAsia"/>
        </w:rPr>
        <w:t>初始</w:t>
      </w:r>
      <w:r w:rsidR="00AB3B85">
        <w:t>模型的</w:t>
      </w:r>
      <w:r w:rsidR="00AB3B85">
        <w:rPr>
          <w:rFonts w:hint="eastAsia"/>
        </w:rPr>
        <w:t>轮廓结构</w:t>
      </w:r>
      <w:r w:rsidR="00AB3B85">
        <w:t>，</w:t>
      </w:r>
      <w:r w:rsidR="009A6833">
        <w:rPr>
          <w:rFonts w:hint="eastAsia"/>
        </w:rPr>
        <w:t>提高</w:t>
      </w:r>
      <w:r w:rsidR="009A6833">
        <w:t>了</w:t>
      </w:r>
      <w:r w:rsidR="009A6833">
        <w:rPr>
          <w:rFonts w:hint="eastAsia"/>
        </w:rPr>
        <w:t>极简</w:t>
      </w:r>
      <w:r w:rsidR="009A6833">
        <w:t>模型的视觉效果</w:t>
      </w:r>
      <w:r w:rsidR="009A6833">
        <w:rPr>
          <w:rFonts w:hint="eastAsia"/>
        </w:rPr>
        <w:t>。</w:t>
      </w:r>
    </w:p>
    <w:p w14:paraId="6D96262F" w14:textId="148E6C89" w:rsidR="008E1CAE" w:rsidRPr="0086785A" w:rsidRDefault="0086785A" w:rsidP="0086785A">
      <w:pPr>
        <w:widowControl/>
        <w:spacing w:line="240" w:lineRule="auto"/>
        <w:ind w:firstLineChars="0" w:firstLine="0"/>
        <w:jc w:val="left"/>
      </w:pPr>
      <w:r>
        <w:br w:type="page"/>
      </w:r>
    </w:p>
    <w:p w14:paraId="77D4CB55" w14:textId="77777777" w:rsidR="008E45BA" w:rsidRDefault="008E1CAE" w:rsidP="00A042A6">
      <w:pPr>
        <w:pStyle w:val="1"/>
      </w:pPr>
      <w:bookmarkStart w:id="468" w:name="_Toc417027814"/>
      <w:bookmarkStart w:id="469" w:name="_Toc449272149"/>
      <w:bookmarkStart w:id="470" w:name="_Toc449625932"/>
      <w:bookmarkStart w:id="471" w:name="_Toc481157631"/>
      <w:r>
        <w:lastRenderedPageBreak/>
        <w:t>总结与展望</w:t>
      </w:r>
      <w:bookmarkEnd w:id="468"/>
      <w:bookmarkEnd w:id="469"/>
      <w:bookmarkEnd w:id="470"/>
      <w:bookmarkEnd w:id="471"/>
    </w:p>
    <w:p w14:paraId="39897005" w14:textId="77777777" w:rsidR="008E1CAE" w:rsidRDefault="0064572D" w:rsidP="0064572D">
      <w:pPr>
        <w:pStyle w:val="2"/>
      </w:pPr>
      <w:bookmarkStart w:id="472" w:name="_Toc481157632"/>
      <w:r>
        <w:t>全文总结</w:t>
      </w:r>
      <w:bookmarkEnd w:id="472"/>
    </w:p>
    <w:p w14:paraId="63DB6B78" w14:textId="19A7DFCB" w:rsidR="002233B5" w:rsidRDefault="00D05139" w:rsidP="00C67047">
      <w:pPr>
        <w:ind w:firstLine="480"/>
      </w:pPr>
      <w:r>
        <w:rPr>
          <w:rFonts w:hint="eastAsia"/>
        </w:rPr>
        <w:t>相对于</w:t>
      </w:r>
      <w:r>
        <w:t>二维图像</w:t>
      </w:r>
      <w:r>
        <w:rPr>
          <w:rFonts w:hint="eastAsia"/>
        </w:rPr>
        <w:t>，</w:t>
      </w:r>
      <w:r w:rsidR="00F506B4">
        <w:rPr>
          <w:rFonts w:hint="eastAsia"/>
        </w:rPr>
        <w:t>三</w:t>
      </w:r>
      <w:r w:rsidR="00882F33">
        <w:rPr>
          <w:rFonts w:hint="eastAsia"/>
        </w:rPr>
        <w:t>角</w:t>
      </w:r>
      <w:r w:rsidR="00A36B0F">
        <w:t>网格</w:t>
      </w:r>
      <w:r w:rsidR="00F506B4">
        <w:t>模型比较</w:t>
      </w:r>
      <w:r>
        <w:rPr>
          <w:rFonts w:hint="eastAsia"/>
        </w:rPr>
        <w:t>形象、</w:t>
      </w:r>
      <w:r>
        <w:t>立体</w:t>
      </w:r>
      <w:r w:rsidR="00F506B4">
        <w:t>的展示了</w:t>
      </w:r>
      <w:r w:rsidR="00F506B4">
        <w:rPr>
          <w:rFonts w:hint="eastAsia"/>
        </w:rPr>
        <w:t>三维场景下</w:t>
      </w:r>
      <w:r w:rsidR="000F57B7">
        <w:t>的物体</w:t>
      </w:r>
      <w:r w:rsidR="000F57B7">
        <w:rPr>
          <w:rFonts w:hint="eastAsia"/>
        </w:rPr>
        <w:t>。</w:t>
      </w:r>
      <w:r w:rsidR="00F82156">
        <w:rPr>
          <w:rFonts w:hint="eastAsia"/>
        </w:rPr>
        <w:t>目前</w:t>
      </w:r>
      <w:r w:rsidR="000F57B7">
        <w:rPr>
          <w:rFonts w:hint="eastAsia"/>
        </w:rPr>
        <w:t>，基于</w:t>
      </w:r>
      <w:r w:rsidR="000F57B7">
        <w:t>图像集的</w:t>
      </w:r>
      <w:r w:rsidR="00F82156">
        <w:rPr>
          <w:rFonts w:hint="eastAsia"/>
        </w:rPr>
        <w:t>三维</w:t>
      </w:r>
      <w:r w:rsidR="00F82156">
        <w:t>建模技术是</w:t>
      </w:r>
      <w:r w:rsidR="00FF4ECF">
        <w:rPr>
          <w:rFonts w:hint="eastAsia"/>
        </w:rPr>
        <w:t>三维重建</w:t>
      </w:r>
      <w:r w:rsidR="00FF4ECF">
        <w:t>的主流技术。</w:t>
      </w:r>
      <w:r w:rsidR="00D11A15">
        <w:rPr>
          <w:rFonts w:hint="eastAsia"/>
        </w:rPr>
        <w:t>基于图像集</w:t>
      </w:r>
      <w:r w:rsidR="00D11A15">
        <w:t>的重建技术主要包括</w:t>
      </w:r>
      <w:r w:rsidR="00882F33">
        <w:rPr>
          <w:rFonts w:hint="eastAsia"/>
        </w:rPr>
        <w:t>图像特征点的</w:t>
      </w:r>
      <w:r w:rsidR="00882F33">
        <w:t>提取和匹配</w:t>
      </w:r>
      <w:r w:rsidR="00882F33">
        <w:rPr>
          <w:rFonts w:hint="eastAsia"/>
        </w:rPr>
        <w:t>、稀疏</w:t>
      </w:r>
      <w:r w:rsidR="00882F33">
        <w:t>点云重建、稠密点云重建</w:t>
      </w:r>
      <w:r w:rsidR="008C13FE">
        <w:rPr>
          <w:rFonts w:hint="eastAsia"/>
        </w:rPr>
        <w:t>、网格</w:t>
      </w:r>
      <w:r w:rsidR="008C13FE">
        <w:t>曲面重建四个</w:t>
      </w:r>
      <w:r w:rsidR="003D219C">
        <w:rPr>
          <w:rFonts w:hint="eastAsia"/>
        </w:rPr>
        <w:t>步骤</w:t>
      </w:r>
      <w:r w:rsidR="008C13FE">
        <w:t>。</w:t>
      </w:r>
      <w:r w:rsidR="00400829">
        <w:rPr>
          <w:rFonts w:hint="eastAsia"/>
        </w:rPr>
        <w:t>虽然三维重建</w:t>
      </w:r>
      <w:r w:rsidR="00400829">
        <w:t>技术已经取得了不错的发展</w:t>
      </w:r>
      <w:r w:rsidR="00400829">
        <w:rPr>
          <w:rFonts w:hint="eastAsia"/>
        </w:rPr>
        <w:t>，</w:t>
      </w:r>
      <w:r w:rsidR="008C5CC4">
        <w:rPr>
          <w:rFonts w:hint="eastAsia"/>
        </w:rPr>
        <w:t>但是仍然</w:t>
      </w:r>
      <w:r w:rsidR="008C5CC4">
        <w:t>存在一些不足</w:t>
      </w:r>
      <w:r w:rsidR="008C5CC4">
        <w:rPr>
          <w:rFonts w:hint="eastAsia"/>
        </w:rPr>
        <w:t>之处</w:t>
      </w:r>
      <w:r w:rsidR="008C5CC4">
        <w:t>。</w:t>
      </w:r>
      <w:r w:rsidR="003D219C">
        <w:rPr>
          <w:rFonts w:hint="eastAsia"/>
        </w:rPr>
        <w:t>图像采集</w:t>
      </w:r>
      <w:r w:rsidR="003D219C">
        <w:t>时的噪声</w:t>
      </w:r>
      <w:r w:rsidR="003D219C">
        <w:rPr>
          <w:rFonts w:hint="eastAsia"/>
        </w:rPr>
        <w:t>以及</w:t>
      </w:r>
      <w:r w:rsidR="003D219C">
        <w:t>四个重建步骤的计算误差</w:t>
      </w:r>
      <w:r w:rsidR="003D219C">
        <w:rPr>
          <w:rFonts w:hint="eastAsia"/>
        </w:rPr>
        <w:t>使得</w:t>
      </w:r>
      <w:r w:rsidR="003D219C">
        <w:t>重建出来的网格模型</w:t>
      </w:r>
      <w:r w:rsidR="003D219C">
        <w:rPr>
          <w:rFonts w:hint="eastAsia"/>
        </w:rPr>
        <w:t>与</w:t>
      </w:r>
      <w:r w:rsidR="003D219C">
        <w:t>真实</w:t>
      </w:r>
      <w:r w:rsidR="00B90C4B">
        <w:rPr>
          <w:rFonts w:hint="eastAsia"/>
        </w:rPr>
        <w:t>场景</w:t>
      </w:r>
      <w:r w:rsidR="00B90C4B">
        <w:t>的物体</w:t>
      </w:r>
      <w:r w:rsidR="00B90C4B">
        <w:rPr>
          <w:rFonts w:hint="eastAsia"/>
        </w:rPr>
        <w:t>存在</w:t>
      </w:r>
      <w:r w:rsidR="00B90C4B">
        <w:t>一定的</w:t>
      </w:r>
      <w:r w:rsidR="007E04E7">
        <w:rPr>
          <w:rFonts w:hint="eastAsia"/>
        </w:rPr>
        <w:t>差距</w:t>
      </w:r>
      <w:r w:rsidR="00B90C4B">
        <w:t>。</w:t>
      </w:r>
      <w:r w:rsidR="00C67047">
        <w:rPr>
          <w:rFonts w:hint="eastAsia"/>
        </w:rPr>
        <w:t>尤其是边缘</w:t>
      </w:r>
      <w:r w:rsidR="00C67047">
        <w:t>具有锐利平直</w:t>
      </w:r>
      <w:r w:rsidR="00C67047">
        <w:rPr>
          <w:rFonts w:hint="eastAsia"/>
        </w:rPr>
        <w:t>的直线</w:t>
      </w:r>
      <w:r w:rsidR="00C67047">
        <w:t>特征</w:t>
      </w:r>
      <w:r w:rsidR="00C67047">
        <w:rPr>
          <w:rFonts w:hint="eastAsia"/>
        </w:rPr>
        <w:t>的</w:t>
      </w:r>
      <w:r w:rsidR="00C67047">
        <w:t>场景物体，</w:t>
      </w:r>
      <w:r w:rsidR="00C67047">
        <w:rPr>
          <w:rFonts w:hint="eastAsia"/>
        </w:rPr>
        <w:t>场景</w:t>
      </w:r>
      <w:r w:rsidR="00C67047">
        <w:t>物体被重建后的网格模型边缘比较粗糙，参差不齐。</w:t>
      </w:r>
      <w:r w:rsidR="00F506B4">
        <w:t>这些粗糙的边缘</w:t>
      </w:r>
      <w:r w:rsidR="00C67047">
        <w:rPr>
          <w:rFonts w:hint="eastAsia"/>
        </w:rPr>
        <w:t>丢失</w:t>
      </w:r>
      <w:r w:rsidR="00F506B4">
        <w:t>了原有的</w:t>
      </w:r>
      <w:r w:rsidR="00C67047">
        <w:rPr>
          <w:rFonts w:hint="eastAsia"/>
        </w:rPr>
        <w:t>场景</w:t>
      </w:r>
      <w:r w:rsidR="00C67047">
        <w:t>物体</w:t>
      </w:r>
      <w:r w:rsidR="00C67047">
        <w:rPr>
          <w:rFonts w:hint="eastAsia"/>
        </w:rPr>
        <w:t>边缘</w:t>
      </w:r>
      <w:r w:rsidR="00F506B4">
        <w:t>直线特征，</w:t>
      </w:r>
      <w:r w:rsidR="00C67047">
        <w:rPr>
          <w:rFonts w:hint="eastAsia"/>
        </w:rPr>
        <w:t>失去了场景物体</w:t>
      </w:r>
      <w:r w:rsidR="00C67047">
        <w:t>的真实度，</w:t>
      </w:r>
      <w:r w:rsidR="00C67047">
        <w:rPr>
          <w:rFonts w:hint="eastAsia"/>
        </w:rPr>
        <w:t>影响了</w:t>
      </w:r>
      <w:r w:rsidR="00C67047">
        <w:t>重建</w:t>
      </w:r>
      <w:r w:rsidR="00E77391">
        <w:t>模型的视觉效果。本文使用了三维线段对三角网格模型进行规整</w:t>
      </w:r>
      <w:r w:rsidR="005926C5">
        <w:t>，改善了三角网格模型的边缘结构</w:t>
      </w:r>
      <w:r w:rsidR="006A765E">
        <w:rPr>
          <w:rFonts w:hint="eastAsia"/>
        </w:rPr>
        <w:t>，</w:t>
      </w:r>
      <w:r w:rsidR="006A765E">
        <w:t>恢复了</w:t>
      </w:r>
      <w:r w:rsidR="006A765E">
        <w:rPr>
          <w:rFonts w:hint="eastAsia"/>
        </w:rPr>
        <w:t>模型</w:t>
      </w:r>
      <w:r w:rsidR="006A765E">
        <w:t>中物体边缘的</w:t>
      </w:r>
      <w:r w:rsidR="006A765E">
        <w:rPr>
          <w:rFonts w:hint="eastAsia"/>
        </w:rPr>
        <w:t>直线</w:t>
      </w:r>
      <w:r w:rsidR="006A765E">
        <w:t>特征</w:t>
      </w:r>
      <w:r w:rsidR="005926C5">
        <w:t>。</w:t>
      </w:r>
      <w:r w:rsidR="00D15C71">
        <w:t>所做的工作主要有以下几个方面：</w:t>
      </w:r>
    </w:p>
    <w:p w14:paraId="6DF91FD5" w14:textId="2287EAEC" w:rsidR="00F506B4" w:rsidRDefault="002C4D66" w:rsidP="002C4D66">
      <w:pPr>
        <w:ind w:firstLineChars="0" w:firstLine="480"/>
      </w:pPr>
      <w:r>
        <w:rPr>
          <w:rFonts w:hint="eastAsia"/>
        </w:rPr>
        <w:t xml:space="preserve">1. </w:t>
      </w:r>
      <w:r w:rsidR="009E0B25">
        <w:t>基于区域生长的思想对三角网格模型进行平面</w:t>
      </w:r>
      <w:r w:rsidR="00B43BC2">
        <w:rPr>
          <w:rFonts w:hint="eastAsia"/>
        </w:rPr>
        <w:t>区域的</w:t>
      </w:r>
      <w:r w:rsidR="009E0B25">
        <w:t>检测，然后提取</w:t>
      </w:r>
      <w:r w:rsidR="00B8122C">
        <w:rPr>
          <w:rFonts w:hint="eastAsia"/>
        </w:rPr>
        <w:t>平面</w:t>
      </w:r>
      <w:r w:rsidR="00B43BC2">
        <w:rPr>
          <w:rFonts w:hint="eastAsia"/>
        </w:rPr>
        <w:t>区域</w:t>
      </w:r>
      <w:r w:rsidR="009E0B25">
        <w:t>的轮廓线段</w:t>
      </w:r>
      <w:r w:rsidR="00614EC1">
        <w:rPr>
          <w:rFonts w:hint="eastAsia"/>
        </w:rPr>
        <w:t>。</w:t>
      </w:r>
    </w:p>
    <w:p w14:paraId="33073DAA" w14:textId="0679CDF6" w:rsidR="00A67C5F" w:rsidRDefault="00B47714" w:rsidP="00B47714">
      <w:pPr>
        <w:ind w:firstLineChars="0" w:firstLine="480"/>
      </w:pPr>
      <w:r>
        <w:rPr>
          <w:rFonts w:hint="eastAsia"/>
        </w:rPr>
        <w:t>2.</w:t>
      </w:r>
      <w:r w:rsidR="00613D23">
        <w:t xml:space="preserve"> </w:t>
      </w:r>
      <w:r w:rsidR="00F526DE">
        <w:rPr>
          <w:rFonts w:hint="eastAsia"/>
        </w:rPr>
        <w:t>利用</w:t>
      </w:r>
      <w:r w:rsidR="00F526DE">
        <w:t>平面</w:t>
      </w:r>
      <w:r w:rsidR="00A7408D">
        <w:rPr>
          <w:rFonts w:hint="eastAsia"/>
        </w:rPr>
        <w:t>区域</w:t>
      </w:r>
      <w:r w:rsidR="00F526DE">
        <w:t>的轮廓线段对三维线段模型进行简化</w:t>
      </w:r>
      <w:r w:rsidR="00F526DE">
        <w:rPr>
          <w:rFonts w:hint="eastAsia"/>
        </w:rPr>
        <w:t>，</w:t>
      </w:r>
      <w:r w:rsidR="00F526DE">
        <w:t>过滤掉三维线段模型中</w:t>
      </w:r>
      <w:r w:rsidR="00F526DE">
        <w:rPr>
          <w:rFonts w:hint="eastAsia"/>
        </w:rPr>
        <w:t>平面</w:t>
      </w:r>
      <w:r w:rsidR="00AE3A86">
        <w:rPr>
          <w:rFonts w:hint="eastAsia"/>
        </w:rPr>
        <w:t>区域</w:t>
      </w:r>
      <w:r w:rsidR="00AE3A86">
        <w:t>内部</w:t>
      </w:r>
      <w:r w:rsidR="00F526DE">
        <w:t>的线段和</w:t>
      </w:r>
      <w:r w:rsidR="00AE3A86">
        <w:rPr>
          <w:rFonts w:hint="eastAsia"/>
        </w:rPr>
        <w:t>错匹配</w:t>
      </w:r>
      <w:r w:rsidR="00A8077F">
        <w:rPr>
          <w:rFonts w:hint="eastAsia"/>
        </w:rPr>
        <w:t>的线段</w:t>
      </w:r>
      <w:r w:rsidR="00F526DE">
        <w:t>，保留</w:t>
      </w:r>
      <w:r w:rsidR="00D62995">
        <w:rPr>
          <w:rFonts w:hint="eastAsia"/>
        </w:rPr>
        <w:t>靠近平面区域</w:t>
      </w:r>
      <w:r w:rsidR="00D62995">
        <w:t>轮廓线段的</w:t>
      </w:r>
      <w:r w:rsidR="00614EC1">
        <w:rPr>
          <w:rFonts w:hint="eastAsia"/>
        </w:rPr>
        <w:t>三维</w:t>
      </w:r>
      <w:r w:rsidR="00F526DE">
        <w:t>线段。</w:t>
      </w:r>
    </w:p>
    <w:p w14:paraId="4262446D" w14:textId="3740206D" w:rsidR="00614EC1" w:rsidRDefault="00D00EB1" w:rsidP="00D00EB1">
      <w:pPr>
        <w:ind w:firstLineChars="0" w:firstLine="480"/>
      </w:pPr>
      <w:r>
        <w:rPr>
          <w:rFonts w:hint="eastAsia"/>
        </w:rPr>
        <w:t>3.</w:t>
      </w:r>
      <w:r w:rsidR="00613D23">
        <w:t xml:space="preserve"> </w:t>
      </w:r>
      <w:r w:rsidR="00614EC1">
        <w:rPr>
          <w:rFonts w:hint="eastAsia"/>
        </w:rPr>
        <w:t>结合</w:t>
      </w:r>
      <w:r w:rsidR="00614EC1">
        <w:t>简化后的</w:t>
      </w:r>
      <w:r w:rsidR="00614EC1">
        <w:rPr>
          <w:rFonts w:hint="eastAsia"/>
        </w:rPr>
        <w:t>三维线段</w:t>
      </w:r>
      <w:r w:rsidR="00614EC1">
        <w:t>和三角网格模型，</w:t>
      </w:r>
      <w:r w:rsidR="00216DB3">
        <w:rPr>
          <w:rFonts w:hint="eastAsia"/>
        </w:rPr>
        <w:t>优化</w:t>
      </w:r>
      <w:r w:rsidR="00614EC1">
        <w:t>三维线段的位置，</w:t>
      </w:r>
      <w:r w:rsidR="00614EC1">
        <w:rPr>
          <w:rFonts w:hint="eastAsia"/>
        </w:rPr>
        <w:t>构造</w:t>
      </w:r>
      <w:r w:rsidR="00614EC1">
        <w:t>三维约束结构，通过约束结构规整三角网格模型</w:t>
      </w:r>
      <w:r w:rsidR="00216DB3">
        <w:rPr>
          <w:rFonts w:hint="eastAsia"/>
        </w:rPr>
        <w:t>粗糙</w:t>
      </w:r>
      <w:r w:rsidR="00216DB3">
        <w:t>的</w:t>
      </w:r>
      <w:r w:rsidR="00614EC1">
        <w:rPr>
          <w:rFonts w:hint="eastAsia"/>
        </w:rPr>
        <w:t>边缘</w:t>
      </w:r>
      <w:r w:rsidR="0009525C">
        <w:rPr>
          <w:rFonts w:hint="eastAsia"/>
        </w:rPr>
        <w:t>网格</w:t>
      </w:r>
      <w:r w:rsidR="00614EC1">
        <w:t>，使得</w:t>
      </w:r>
      <w:r w:rsidR="007E04E7">
        <w:rPr>
          <w:rFonts w:hint="eastAsia"/>
        </w:rPr>
        <w:t>网格模型中</w:t>
      </w:r>
      <w:r w:rsidR="00614EC1">
        <w:t>物体</w:t>
      </w:r>
      <w:r w:rsidR="00614EC1">
        <w:rPr>
          <w:rFonts w:hint="eastAsia"/>
        </w:rPr>
        <w:t>的</w:t>
      </w:r>
      <w:r w:rsidR="00614EC1">
        <w:t>粗糙边缘</w:t>
      </w:r>
      <w:r w:rsidR="00770214">
        <w:rPr>
          <w:rFonts w:hint="eastAsia"/>
        </w:rPr>
        <w:t>恢复</w:t>
      </w:r>
      <w:r w:rsidR="00770214">
        <w:t>直线特征，</w:t>
      </w:r>
      <w:r w:rsidR="007E04E7">
        <w:rPr>
          <w:rFonts w:hint="eastAsia"/>
        </w:rPr>
        <w:t>从而缩小</w:t>
      </w:r>
      <w:r w:rsidR="007E04E7">
        <w:t>网格模型与真实场景</w:t>
      </w:r>
      <w:r w:rsidR="00D27F8D">
        <w:rPr>
          <w:rFonts w:hint="eastAsia"/>
        </w:rPr>
        <w:t>的</w:t>
      </w:r>
      <w:r w:rsidR="00D27F8D">
        <w:t>差距，增强重建模型的视觉效果</w:t>
      </w:r>
      <w:r w:rsidR="00770214">
        <w:t>。</w:t>
      </w:r>
    </w:p>
    <w:p w14:paraId="3E3223DB" w14:textId="77E2479B" w:rsidR="009E0B25" w:rsidRPr="0007569A" w:rsidRDefault="00D00EB1" w:rsidP="00D00EB1">
      <w:pPr>
        <w:ind w:firstLineChars="0" w:firstLine="480"/>
      </w:pPr>
      <w:r>
        <w:rPr>
          <w:rFonts w:hint="eastAsia"/>
        </w:rPr>
        <w:t>4.</w:t>
      </w:r>
      <w:r w:rsidR="00613D23">
        <w:t xml:space="preserve"> </w:t>
      </w:r>
      <w:r w:rsidR="00770214">
        <w:rPr>
          <w:rFonts w:hint="eastAsia"/>
        </w:rPr>
        <w:t>利用</w:t>
      </w:r>
      <w:r w:rsidR="00770214">
        <w:t>生成的</w:t>
      </w:r>
      <w:r w:rsidR="00770214">
        <w:rPr>
          <w:rFonts w:hint="eastAsia"/>
        </w:rPr>
        <w:t>三维</w:t>
      </w:r>
      <w:r w:rsidR="00770214">
        <w:t>约束结构，对原有的</w:t>
      </w:r>
      <w:r w:rsidR="00770214">
        <w:rPr>
          <w:rFonts w:hint="eastAsia"/>
        </w:rPr>
        <w:t>Garland</w:t>
      </w:r>
      <w:r w:rsidR="00770214">
        <w:rPr>
          <w:rFonts w:hint="eastAsia"/>
        </w:rPr>
        <w:t>算法进行</w:t>
      </w:r>
      <w:r w:rsidR="00770214">
        <w:t>改进，使得</w:t>
      </w:r>
      <w:r w:rsidR="00E34DBF">
        <w:rPr>
          <w:rFonts w:hint="eastAsia"/>
        </w:rPr>
        <w:t>在模型</w:t>
      </w:r>
      <w:r w:rsidR="00E34DBF">
        <w:t>简化</w:t>
      </w:r>
      <w:r w:rsidR="00770214">
        <w:t>的过程</w:t>
      </w:r>
      <w:r w:rsidR="00E34DBF">
        <w:rPr>
          <w:rFonts w:hint="eastAsia"/>
        </w:rPr>
        <w:t>中</w:t>
      </w:r>
      <w:r w:rsidR="00770214">
        <w:t>，仍然可以保留</w:t>
      </w:r>
      <w:r w:rsidR="00E34DBF">
        <w:rPr>
          <w:rFonts w:hint="eastAsia"/>
        </w:rPr>
        <w:t>与</w:t>
      </w:r>
      <w:r w:rsidR="00E34DBF">
        <w:t>原始模型一致的边缘轮廓结构</w:t>
      </w:r>
      <w:r w:rsidR="00770214">
        <w:rPr>
          <w:rFonts w:hint="eastAsia"/>
        </w:rPr>
        <w:t>。</w:t>
      </w:r>
    </w:p>
    <w:p w14:paraId="5AB9E33E" w14:textId="77777777" w:rsidR="00F432AC" w:rsidRDefault="00F432AC" w:rsidP="0064572D">
      <w:pPr>
        <w:pStyle w:val="2"/>
      </w:pPr>
      <w:bookmarkStart w:id="473" w:name="_Toc481157633"/>
      <w:r>
        <w:t>存在的问题</w:t>
      </w:r>
      <w:bookmarkEnd w:id="473"/>
    </w:p>
    <w:p w14:paraId="69E882AE" w14:textId="1DC47B1A" w:rsidR="0007569A" w:rsidRDefault="006C4C8B" w:rsidP="00370D9A">
      <w:pPr>
        <w:ind w:firstLine="480"/>
      </w:pPr>
      <w:r>
        <w:rPr>
          <w:rFonts w:hint="eastAsia"/>
        </w:rPr>
        <w:t>基于</w:t>
      </w:r>
      <w:r w:rsidR="00BF18A2">
        <w:t>三维线段</w:t>
      </w:r>
      <w:r w:rsidR="00BF5CB6">
        <w:t>对三角网格模型进行规整，虽然取得了不错的效果，但是仍然存在以下几个问题：</w:t>
      </w:r>
    </w:p>
    <w:p w14:paraId="5D5E5FB4" w14:textId="62BD1353" w:rsidR="006F5BF3" w:rsidRDefault="004D4AEC" w:rsidP="004D4AEC">
      <w:pPr>
        <w:ind w:firstLineChars="0" w:firstLine="480"/>
      </w:pPr>
      <w:r>
        <w:rPr>
          <w:rFonts w:hint="eastAsia"/>
        </w:rPr>
        <w:t>1.</w:t>
      </w:r>
      <w:bookmarkStart w:id="474" w:name="OLE_LINK419"/>
      <w:bookmarkStart w:id="475" w:name="OLE_LINK420"/>
      <w:r w:rsidR="00E4575C">
        <w:t xml:space="preserve"> </w:t>
      </w:r>
      <w:bookmarkStart w:id="476" w:name="OLE_LINK416"/>
      <w:r w:rsidR="00BF5CB6">
        <w:rPr>
          <w:rFonts w:hint="eastAsia"/>
        </w:rPr>
        <w:t>三角</w:t>
      </w:r>
      <w:r w:rsidR="00BF5CB6">
        <w:t>网格平面</w:t>
      </w:r>
      <w:r w:rsidR="00BF5CB6">
        <w:rPr>
          <w:rFonts w:hint="eastAsia"/>
        </w:rPr>
        <w:t>代理</w:t>
      </w:r>
      <w:r w:rsidR="00BF5CB6">
        <w:t>检测算法</w:t>
      </w:r>
      <w:r w:rsidR="00A73FD6">
        <w:rPr>
          <w:rFonts w:hint="eastAsia"/>
        </w:rPr>
        <w:t>存在</w:t>
      </w:r>
      <w:r w:rsidR="00A73FD6">
        <w:t>局限性</w:t>
      </w:r>
      <w:bookmarkEnd w:id="474"/>
      <w:bookmarkEnd w:id="475"/>
      <w:r w:rsidR="00A73FD6">
        <w:t>。</w:t>
      </w:r>
      <w:r w:rsidR="00A73FD6">
        <w:rPr>
          <w:rFonts w:hint="eastAsia"/>
        </w:rPr>
        <w:t>因为</w:t>
      </w:r>
      <w:r w:rsidR="00A73FD6">
        <w:t>平面代</w:t>
      </w:r>
      <w:r w:rsidR="00A73FD6">
        <w:rPr>
          <w:rFonts w:hint="eastAsia"/>
        </w:rPr>
        <w:t>理</w:t>
      </w:r>
      <w:r w:rsidR="00A73FD6">
        <w:t>检测算法的</w:t>
      </w:r>
      <w:r w:rsidR="006F5BF3">
        <w:rPr>
          <w:rFonts w:hint="eastAsia"/>
        </w:rPr>
        <w:t>平面区域</w:t>
      </w:r>
      <w:r w:rsidR="006F5BF3">
        <w:t>检测效果在一定程度上</w:t>
      </w:r>
      <w:r w:rsidR="006F5BF3">
        <w:rPr>
          <w:rFonts w:hint="eastAsia"/>
        </w:rPr>
        <w:t>依赖</w:t>
      </w:r>
      <w:r w:rsidR="006F5BF3">
        <w:rPr>
          <w:rFonts w:asciiTheme="minorEastAsia" w:hAnsiTheme="minorEastAsia"/>
        </w:rPr>
        <w:t>角度阈值</w:t>
      </w:r>
      <w:r w:rsidR="006F5BF3" w:rsidRPr="00102F85">
        <w:rPr>
          <w:rFonts w:asciiTheme="minorEastAsia" w:hAnsiTheme="minorEastAsia" w:hint="eastAsia"/>
          <w:i/>
        </w:rPr>
        <w:t>γ</w:t>
      </w:r>
      <w:r w:rsidR="006F5BF3" w:rsidRPr="003A737F">
        <w:rPr>
          <w:rFonts w:asciiTheme="minorEastAsia" w:hAnsiTheme="minorEastAsia" w:hint="eastAsia"/>
        </w:rPr>
        <w:t>和</w:t>
      </w:r>
      <w:r w:rsidR="006F5BF3">
        <w:rPr>
          <w:rFonts w:asciiTheme="minorEastAsia" w:hAnsiTheme="minorEastAsia"/>
        </w:rPr>
        <w:t>距离阈值</w:t>
      </w:r>
      <w:r w:rsidR="006F5BF3" w:rsidRPr="00E30C2D">
        <w:rPr>
          <w:rFonts w:asciiTheme="minorEastAsia" w:hAnsiTheme="minorEastAsia"/>
          <w:i/>
        </w:rPr>
        <w:t>d</w:t>
      </w:r>
      <w:r w:rsidR="006F5BF3" w:rsidRPr="006B4735">
        <w:rPr>
          <w:rFonts w:asciiTheme="minorEastAsia" w:hAnsiTheme="minorEastAsia" w:hint="eastAsia"/>
        </w:rPr>
        <w:t>，</w:t>
      </w:r>
      <w:r w:rsidR="006F5BF3">
        <w:rPr>
          <w:rFonts w:asciiTheme="minorEastAsia" w:hAnsiTheme="minorEastAsia" w:hint="eastAsia"/>
        </w:rPr>
        <w:t>而</w:t>
      </w:r>
      <w:r w:rsidR="006F5BF3">
        <w:rPr>
          <w:rFonts w:asciiTheme="minorEastAsia" w:hAnsiTheme="minorEastAsia"/>
        </w:rPr>
        <w:t>阈值的选择需要人工的干</w:t>
      </w:r>
      <w:r w:rsidR="006F5BF3">
        <w:rPr>
          <w:rFonts w:asciiTheme="minorEastAsia" w:hAnsiTheme="minorEastAsia"/>
        </w:rPr>
        <w:lastRenderedPageBreak/>
        <w:t>预，</w:t>
      </w:r>
      <w:r w:rsidR="006F5BF3">
        <w:rPr>
          <w:rFonts w:asciiTheme="minorEastAsia" w:hAnsiTheme="minorEastAsia" w:hint="eastAsia"/>
        </w:rPr>
        <w:t>无法</w:t>
      </w:r>
      <w:r w:rsidR="006F5BF3">
        <w:rPr>
          <w:rFonts w:asciiTheme="minorEastAsia" w:hAnsiTheme="minorEastAsia"/>
        </w:rPr>
        <w:t>进行自动设定</w:t>
      </w:r>
      <w:r w:rsidR="002D675F">
        <w:rPr>
          <w:rFonts w:asciiTheme="minorEastAsia" w:hAnsiTheme="minorEastAsia" w:hint="eastAsia"/>
        </w:rPr>
        <w:t>，使用者</w:t>
      </w:r>
      <w:r w:rsidR="002D675F">
        <w:rPr>
          <w:rFonts w:asciiTheme="minorEastAsia" w:hAnsiTheme="minorEastAsia"/>
        </w:rPr>
        <w:t>需要</w:t>
      </w:r>
      <w:r w:rsidR="002D675F">
        <w:rPr>
          <w:rFonts w:asciiTheme="minorEastAsia" w:hAnsiTheme="minorEastAsia" w:hint="eastAsia"/>
        </w:rPr>
        <w:t>根据</w:t>
      </w:r>
      <w:r w:rsidR="002D675F">
        <w:rPr>
          <w:rFonts w:asciiTheme="minorEastAsia" w:hAnsiTheme="minorEastAsia"/>
        </w:rPr>
        <w:t>一定专业知识判断</w:t>
      </w:r>
      <w:r w:rsidR="002D675F">
        <w:rPr>
          <w:rFonts w:asciiTheme="minorEastAsia" w:hAnsiTheme="minorEastAsia" w:hint="eastAsia"/>
        </w:rPr>
        <w:t>阈值</w:t>
      </w:r>
      <w:r w:rsidR="002D675F">
        <w:rPr>
          <w:rFonts w:asciiTheme="minorEastAsia" w:hAnsiTheme="minorEastAsia"/>
        </w:rPr>
        <w:t>的大小，影响了用户体验</w:t>
      </w:r>
      <w:bookmarkEnd w:id="476"/>
      <w:r w:rsidR="006F5BF3">
        <w:rPr>
          <w:rFonts w:asciiTheme="minorEastAsia" w:hAnsiTheme="minorEastAsia"/>
        </w:rPr>
        <w:t>。</w:t>
      </w:r>
    </w:p>
    <w:p w14:paraId="1AEC7355" w14:textId="68F1FF35" w:rsidR="000137DB" w:rsidRDefault="007534E2" w:rsidP="007534E2">
      <w:pPr>
        <w:ind w:firstLineChars="0" w:firstLine="480"/>
      </w:pPr>
      <w:r>
        <w:rPr>
          <w:rFonts w:hint="eastAsia"/>
        </w:rPr>
        <w:t>2.</w:t>
      </w:r>
      <w:r w:rsidR="00E4575C">
        <w:t xml:space="preserve"> </w:t>
      </w:r>
      <w:bookmarkStart w:id="477" w:name="OLE_LINK417"/>
      <w:bookmarkStart w:id="478" w:name="OLE_LINK418"/>
      <w:r w:rsidR="000137DB">
        <w:rPr>
          <w:rFonts w:hint="eastAsia"/>
        </w:rPr>
        <w:t>三维线段过滤</w:t>
      </w:r>
      <w:r w:rsidR="000137DB">
        <w:t>算法存在局限性</w:t>
      </w:r>
      <w:r w:rsidR="000137DB">
        <w:rPr>
          <w:rFonts w:hint="eastAsia"/>
        </w:rPr>
        <w:t>。本文</w:t>
      </w:r>
      <w:r w:rsidR="000137DB">
        <w:t>的</w:t>
      </w:r>
      <w:r w:rsidR="000137DB">
        <w:rPr>
          <w:rFonts w:hint="eastAsia"/>
        </w:rPr>
        <w:t>线段</w:t>
      </w:r>
      <w:r w:rsidR="000137DB">
        <w:t>过滤算法是基于三角网格模型的平面</w:t>
      </w:r>
      <w:r w:rsidR="000137DB">
        <w:rPr>
          <w:rFonts w:hint="eastAsia"/>
        </w:rPr>
        <w:t>代理</w:t>
      </w:r>
      <w:r w:rsidR="005159C7">
        <w:rPr>
          <w:rFonts w:hint="eastAsia"/>
        </w:rPr>
        <w:t>的</w:t>
      </w:r>
      <w:r w:rsidR="005159C7">
        <w:t>算法</w:t>
      </w:r>
      <w:r w:rsidR="000137DB">
        <w:t>，</w:t>
      </w:r>
      <w:r w:rsidR="005159C7">
        <w:rPr>
          <w:rFonts w:hint="eastAsia"/>
        </w:rPr>
        <w:t>对于自然</w:t>
      </w:r>
      <w:r w:rsidR="005159C7">
        <w:t>场景物体，如森林、花草等</w:t>
      </w:r>
      <w:r w:rsidR="005159C7">
        <w:rPr>
          <w:rFonts w:hint="eastAsia"/>
        </w:rPr>
        <w:t>，</w:t>
      </w:r>
      <w:r w:rsidR="005159C7">
        <w:t>这些场景物体</w:t>
      </w:r>
      <w:r w:rsidR="005159C7">
        <w:rPr>
          <w:rFonts w:hint="eastAsia"/>
        </w:rPr>
        <w:t>几乎</w:t>
      </w:r>
      <w:r w:rsidR="005159C7">
        <w:t>没有平面区域，</w:t>
      </w:r>
      <w:r w:rsidR="005159C7">
        <w:rPr>
          <w:rFonts w:hint="eastAsia"/>
        </w:rPr>
        <w:t>所以</w:t>
      </w:r>
      <w:r w:rsidR="005159C7">
        <w:t>三维线段过滤算法</w:t>
      </w:r>
      <w:r w:rsidR="005159C7">
        <w:rPr>
          <w:rFonts w:hint="eastAsia"/>
        </w:rPr>
        <w:t>无法</w:t>
      </w:r>
      <w:r w:rsidR="005159C7">
        <w:t>处理自然场景</w:t>
      </w:r>
      <w:r w:rsidR="005159C7">
        <w:rPr>
          <w:rFonts w:hint="eastAsia"/>
        </w:rPr>
        <w:t>的</w:t>
      </w:r>
      <w:r w:rsidR="005159C7">
        <w:t>线段</w:t>
      </w:r>
      <w:r w:rsidR="005159C7">
        <w:rPr>
          <w:rFonts w:hint="eastAsia"/>
        </w:rPr>
        <w:t>过滤</w:t>
      </w:r>
      <w:bookmarkEnd w:id="477"/>
      <w:bookmarkEnd w:id="478"/>
      <w:r w:rsidR="005159C7">
        <w:t>。</w:t>
      </w:r>
    </w:p>
    <w:p w14:paraId="32EDF8CD" w14:textId="67750D58" w:rsidR="00072BF5" w:rsidRDefault="007534E2" w:rsidP="00072BF5">
      <w:pPr>
        <w:ind w:firstLineChars="0" w:firstLine="480"/>
      </w:pPr>
      <w:r>
        <w:rPr>
          <w:rFonts w:hint="eastAsia"/>
        </w:rPr>
        <w:t>3.</w:t>
      </w:r>
      <w:r w:rsidR="00E4575C">
        <w:t xml:space="preserve"> </w:t>
      </w:r>
      <w:bookmarkStart w:id="479" w:name="OLE_LINK421"/>
      <w:bookmarkStart w:id="480" w:name="OLE_LINK422"/>
      <w:r w:rsidR="00F80559">
        <w:rPr>
          <w:rFonts w:hint="eastAsia"/>
        </w:rPr>
        <w:t>三维线段过滤</w:t>
      </w:r>
      <w:r w:rsidR="00F80559">
        <w:t>算法</w:t>
      </w:r>
      <w:r w:rsidR="00A61A4C">
        <w:rPr>
          <w:rFonts w:hint="eastAsia"/>
        </w:rPr>
        <w:t>缓慢</w:t>
      </w:r>
      <w:bookmarkEnd w:id="479"/>
      <w:bookmarkEnd w:id="480"/>
      <w:r w:rsidR="00A61A4C">
        <w:rPr>
          <w:rFonts w:hint="eastAsia"/>
        </w:rPr>
        <w:t>。</w:t>
      </w:r>
      <w:r w:rsidR="00072BF5">
        <w:rPr>
          <w:rFonts w:hint="eastAsia"/>
        </w:rPr>
        <w:t>三维线段过滤</w:t>
      </w:r>
      <w:r w:rsidR="00072BF5">
        <w:t>算法</w:t>
      </w:r>
      <w:r w:rsidR="00072BF5">
        <w:rPr>
          <w:rFonts w:hint="eastAsia"/>
        </w:rPr>
        <w:t>中</w:t>
      </w:r>
      <w:r w:rsidR="00072BF5">
        <w:t>近似线段拟合阶段</w:t>
      </w:r>
      <w:r w:rsidR="00072BF5">
        <w:rPr>
          <w:rFonts w:hint="eastAsia"/>
        </w:rPr>
        <w:t>需要筛选表达平面</w:t>
      </w:r>
      <w:r w:rsidR="00072BF5">
        <w:t>代理轮廓</w:t>
      </w:r>
      <w:r w:rsidR="00072BF5">
        <w:rPr>
          <w:rFonts w:hint="eastAsia"/>
        </w:rPr>
        <w:t>的</w:t>
      </w:r>
      <w:r w:rsidR="00072BF5">
        <w:t>近似线段</w:t>
      </w:r>
      <w:r w:rsidR="00072BF5">
        <w:rPr>
          <w:rFonts w:hint="eastAsia"/>
        </w:rPr>
        <w:t>，筛选</w:t>
      </w:r>
      <w:r w:rsidR="00072BF5">
        <w:t>的方法是一一比较</w:t>
      </w:r>
      <w:r w:rsidR="00072BF5">
        <w:rPr>
          <w:rFonts w:hint="eastAsia"/>
        </w:rPr>
        <w:t>。如果</w:t>
      </w:r>
      <w:r w:rsidR="001256C8">
        <w:rPr>
          <w:rFonts w:hint="eastAsia"/>
        </w:rPr>
        <w:t>对</w:t>
      </w:r>
      <w:r w:rsidR="00072BF5">
        <w:t>大规模的线段集合</w:t>
      </w:r>
      <w:r w:rsidR="00072BF5">
        <w:rPr>
          <w:rFonts w:hint="eastAsia"/>
        </w:rPr>
        <w:t>进行</w:t>
      </w:r>
      <w:r w:rsidR="00072BF5">
        <w:t>筛选，筛选的</w:t>
      </w:r>
      <w:r w:rsidR="00072BF5">
        <w:rPr>
          <w:rFonts w:hint="eastAsia"/>
        </w:rPr>
        <w:t>速度</w:t>
      </w:r>
      <w:r w:rsidR="00072BF5">
        <w:t>缓慢。</w:t>
      </w:r>
    </w:p>
    <w:p w14:paraId="46B3BD69" w14:textId="77777777" w:rsidR="0064572D" w:rsidRDefault="00F432AC" w:rsidP="0064572D">
      <w:pPr>
        <w:pStyle w:val="2"/>
      </w:pPr>
      <w:bookmarkStart w:id="481" w:name="_Toc481157634"/>
      <w:r>
        <w:rPr>
          <w:rFonts w:hint="eastAsia"/>
        </w:rPr>
        <w:t>研究展望</w:t>
      </w:r>
      <w:bookmarkEnd w:id="481"/>
    </w:p>
    <w:p w14:paraId="1F29DF3C" w14:textId="72A73664" w:rsidR="00D64141" w:rsidRDefault="00D64141" w:rsidP="000C2426">
      <w:pPr>
        <w:ind w:firstLine="480"/>
      </w:pPr>
      <w:r>
        <w:rPr>
          <w:rFonts w:hint="eastAsia"/>
        </w:rPr>
        <w:t>虽然</w:t>
      </w:r>
      <w:r>
        <w:t>本文基于三维线段对三角网格模型</w:t>
      </w:r>
      <w:r w:rsidR="0018703A">
        <w:rPr>
          <w:rFonts w:hint="eastAsia"/>
        </w:rPr>
        <w:t>和</w:t>
      </w:r>
      <w:r w:rsidR="0018703A">
        <w:t>简化</w:t>
      </w:r>
      <w:r w:rsidR="007913A6">
        <w:rPr>
          <w:rFonts w:hint="eastAsia"/>
        </w:rPr>
        <w:t>后</w:t>
      </w:r>
      <w:r w:rsidR="0018703A">
        <w:rPr>
          <w:rFonts w:hint="eastAsia"/>
        </w:rPr>
        <w:t>的</w:t>
      </w:r>
      <w:r w:rsidR="0018703A">
        <w:t>三角网格模型</w:t>
      </w:r>
      <w:r>
        <w:t>进行规整，</w:t>
      </w:r>
      <w:r w:rsidR="00966DEE">
        <w:rPr>
          <w:rFonts w:hint="eastAsia"/>
        </w:rPr>
        <w:t>并且</w:t>
      </w:r>
      <w:r w:rsidR="00966DEE">
        <w:t>取得了不错的效果，但能做的工作还很多，主要包括以下几个方面：</w:t>
      </w:r>
    </w:p>
    <w:p w14:paraId="13DE9B35" w14:textId="04043326" w:rsidR="007913A6" w:rsidRDefault="007913A6" w:rsidP="000C2426">
      <w:pPr>
        <w:ind w:firstLine="480"/>
      </w:pPr>
      <w:r>
        <w:rPr>
          <w:rFonts w:hint="eastAsia"/>
        </w:rPr>
        <w:t>1.</w:t>
      </w:r>
      <w:bookmarkStart w:id="482" w:name="OLE_LINK423"/>
      <w:bookmarkStart w:id="483" w:name="OLE_LINK424"/>
      <w:r>
        <w:t>自动设定平面代</w:t>
      </w:r>
      <w:r>
        <w:rPr>
          <w:rFonts w:hint="eastAsia"/>
        </w:rPr>
        <w:t>理</w:t>
      </w:r>
      <w:r>
        <w:t>检测算法</w:t>
      </w:r>
      <w:r>
        <w:rPr>
          <w:rFonts w:hint="eastAsia"/>
        </w:rPr>
        <w:t>的</w:t>
      </w:r>
      <w:r>
        <w:t>阈值</w:t>
      </w:r>
      <w:bookmarkEnd w:id="482"/>
      <w:r>
        <w:t>。</w:t>
      </w:r>
      <w:r w:rsidR="000F3299">
        <w:rPr>
          <w:rFonts w:hint="eastAsia"/>
        </w:rPr>
        <w:t>可以</w:t>
      </w:r>
      <w:r w:rsidR="000F3299">
        <w:t>研究根据三角网格模型的特点，</w:t>
      </w:r>
      <w:r w:rsidR="000F3299">
        <w:rPr>
          <w:rFonts w:hint="eastAsia"/>
        </w:rPr>
        <w:t>使得</w:t>
      </w:r>
      <w:r w:rsidR="000F3299">
        <w:t>算法能够自动</w:t>
      </w:r>
      <w:r w:rsidR="000F3299">
        <w:rPr>
          <w:rFonts w:hint="eastAsia"/>
        </w:rPr>
        <w:t>设置</w:t>
      </w:r>
      <w:r w:rsidR="000F3299">
        <w:t>平面代</w:t>
      </w:r>
      <w:r w:rsidR="000F3299">
        <w:rPr>
          <w:rFonts w:hint="eastAsia"/>
        </w:rPr>
        <w:t>理</w:t>
      </w:r>
      <w:r w:rsidR="000F3299">
        <w:t>检测算法</w:t>
      </w:r>
      <w:r w:rsidR="000F3299">
        <w:rPr>
          <w:rFonts w:hint="eastAsia"/>
        </w:rPr>
        <w:t>的</w:t>
      </w:r>
      <w:r w:rsidR="000F3299">
        <w:t>阈值</w:t>
      </w:r>
      <w:r w:rsidR="000F3299">
        <w:rPr>
          <w:rFonts w:hint="eastAsia"/>
        </w:rPr>
        <w:t>，</w:t>
      </w:r>
      <w:r w:rsidR="000F3299">
        <w:t>实现算法的全自动化。</w:t>
      </w:r>
      <w:bookmarkEnd w:id="483"/>
    </w:p>
    <w:p w14:paraId="43672FF6" w14:textId="1DD1DA95" w:rsidR="00416CD9" w:rsidRDefault="00DC2CE1" w:rsidP="000C2426">
      <w:pPr>
        <w:ind w:firstLine="480"/>
      </w:pPr>
      <w:r>
        <w:t>2</w:t>
      </w:r>
      <w:r w:rsidR="00416CD9">
        <w:rPr>
          <w:rFonts w:hint="eastAsia"/>
        </w:rPr>
        <w:t>.</w:t>
      </w:r>
      <w:r w:rsidR="00416CD9">
        <w:t xml:space="preserve"> </w:t>
      </w:r>
      <w:bookmarkStart w:id="484" w:name="OLE_LINK425"/>
      <w:bookmarkStart w:id="485" w:name="OLE_LINK426"/>
      <w:r w:rsidR="00573B35">
        <w:rPr>
          <w:rFonts w:hint="eastAsia"/>
        </w:rPr>
        <w:t>三维线段</w:t>
      </w:r>
      <w:r w:rsidR="00573B35">
        <w:t>过滤算法</w:t>
      </w:r>
      <w:r w:rsidR="00573B35">
        <w:rPr>
          <w:rFonts w:hint="eastAsia"/>
        </w:rPr>
        <w:t>的</w:t>
      </w:r>
      <w:r w:rsidR="00573B35">
        <w:t>准确</w:t>
      </w:r>
      <w:r w:rsidR="009C53AF">
        <w:rPr>
          <w:rFonts w:hint="eastAsia"/>
        </w:rPr>
        <w:t>度</w:t>
      </w:r>
      <w:r w:rsidR="00573B35">
        <w:rPr>
          <w:rFonts w:hint="eastAsia"/>
        </w:rPr>
        <w:t>和</w:t>
      </w:r>
      <w:r w:rsidR="00573B35">
        <w:t>稳定性有待进一步提高</w:t>
      </w:r>
      <w:r w:rsidR="00573B35">
        <w:rPr>
          <w:rFonts w:hint="eastAsia"/>
        </w:rPr>
        <w:t>。</w:t>
      </w:r>
      <w:r w:rsidR="008372D9">
        <w:rPr>
          <w:rFonts w:hint="eastAsia"/>
        </w:rPr>
        <w:t>三维线段</w:t>
      </w:r>
      <w:r w:rsidR="008372D9">
        <w:t>过滤算法虽然能够过滤大量的线段，但是也</w:t>
      </w:r>
      <w:r w:rsidR="00115C1B">
        <w:rPr>
          <w:rFonts w:hint="eastAsia"/>
        </w:rPr>
        <w:t>可能</w:t>
      </w:r>
      <w:r w:rsidR="00115C1B">
        <w:t>会过滤掉比较好的线段</w:t>
      </w:r>
      <w:r w:rsidR="008372D9">
        <w:t>，</w:t>
      </w:r>
      <w:r w:rsidR="00115C1B">
        <w:rPr>
          <w:rFonts w:hint="eastAsia"/>
        </w:rPr>
        <w:t>如何提高</w:t>
      </w:r>
      <w:r w:rsidR="00CB347D">
        <w:t>三维线段</w:t>
      </w:r>
      <w:r w:rsidR="00115C1B">
        <w:t>过滤算法的准确度和稳定性是下一步的</w:t>
      </w:r>
      <w:r w:rsidR="00115C1B">
        <w:rPr>
          <w:rFonts w:hint="eastAsia"/>
        </w:rPr>
        <w:t>重点</w:t>
      </w:r>
      <w:r w:rsidR="00115C1B">
        <w:t>。</w:t>
      </w:r>
      <w:bookmarkEnd w:id="484"/>
      <w:bookmarkEnd w:id="485"/>
    </w:p>
    <w:p w14:paraId="78764F51" w14:textId="709472C1" w:rsidR="000667BC" w:rsidRDefault="007508A0" w:rsidP="004C49AB">
      <w:pPr>
        <w:ind w:firstLine="480"/>
      </w:pPr>
      <w:r>
        <w:t>3.</w:t>
      </w:r>
      <w:r w:rsidR="007468ED">
        <w:rPr>
          <w:rFonts w:hint="eastAsia"/>
        </w:rPr>
        <w:t xml:space="preserve"> </w:t>
      </w:r>
      <w:bookmarkStart w:id="486" w:name="OLE_LINK427"/>
      <w:bookmarkStart w:id="487" w:name="OLE_LINK428"/>
      <w:bookmarkStart w:id="488" w:name="OLE_LINK429"/>
      <w:bookmarkStart w:id="489" w:name="OLE_LINK430"/>
      <w:bookmarkStart w:id="490" w:name="OLE_LINK431"/>
      <w:r w:rsidR="007468ED">
        <w:rPr>
          <w:rFonts w:hint="eastAsia"/>
        </w:rPr>
        <w:t>三维</w:t>
      </w:r>
      <w:r w:rsidR="007468ED">
        <w:t>线段过滤算法</w:t>
      </w:r>
      <w:r w:rsidR="00A76D5F">
        <w:rPr>
          <w:rFonts w:hint="eastAsia"/>
        </w:rPr>
        <w:t>速度需要</w:t>
      </w:r>
      <w:r w:rsidR="00A76D5F">
        <w:t>提高</w:t>
      </w:r>
      <w:r w:rsidR="00A76D5F">
        <w:rPr>
          <w:rFonts w:hint="eastAsia"/>
        </w:rPr>
        <w:t>。</w:t>
      </w:r>
      <w:r w:rsidR="007468ED">
        <w:t>对于</w:t>
      </w:r>
      <w:r w:rsidR="007468ED">
        <w:rPr>
          <w:rFonts w:hint="eastAsia"/>
        </w:rPr>
        <w:t>大规模</w:t>
      </w:r>
      <w:r w:rsidR="007468ED">
        <w:t>的三维线段模型简化速度过慢</w:t>
      </w:r>
      <w:r w:rsidR="007468ED">
        <w:rPr>
          <w:rFonts w:hint="eastAsia"/>
        </w:rPr>
        <w:t>，</w:t>
      </w:r>
      <w:r w:rsidR="00A76D5F">
        <w:rPr>
          <w:rFonts w:hint="eastAsia"/>
        </w:rPr>
        <w:t>如何通过</w:t>
      </w:r>
      <w:r w:rsidR="00A76D5F">
        <w:t>并行加速过滤算法是值得研究的地方</w:t>
      </w:r>
      <w:r w:rsidR="007468ED">
        <w:rPr>
          <w:rFonts w:hint="eastAsia"/>
        </w:rPr>
        <w:t>。</w:t>
      </w:r>
      <w:bookmarkEnd w:id="486"/>
      <w:bookmarkEnd w:id="487"/>
      <w:bookmarkEnd w:id="488"/>
      <w:bookmarkEnd w:id="489"/>
      <w:bookmarkEnd w:id="490"/>
    </w:p>
    <w:p w14:paraId="2EAF64BF" w14:textId="77777777" w:rsidR="00650993" w:rsidRDefault="00650993">
      <w:pPr>
        <w:widowControl/>
        <w:ind w:firstLineChars="0" w:firstLine="0"/>
        <w:jc w:val="left"/>
      </w:pPr>
      <w:r>
        <w:br w:type="page"/>
      </w:r>
    </w:p>
    <w:p w14:paraId="19B8B7CD" w14:textId="77777777" w:rsidR="008E45BA" w:rsidRDefault="008E45BA" w:rsidP="00422845">
      <w:pPr>
        <w:pStyle w:val="1"/>
        <w:numPr>
          <w:ilvl w:val="0"/>
          <w:numId w:val="0"/>
        </w:numPr>
      </w:pPr>
      <w:bookmarkStart w:id="491" w:name="_Toc417027815"/>
      <w:bookmarkStart w:id="492" w:name="_Toc481157635"/>
      <w:r>
        <w:rPr>
          <w:rFonts w:hint="eastAsia"/>
        </w:rPr>
        <w:lastRenderedPageBreak/>
        <w:t>致谢</w:t>
      </w:r>
      <w:bookmarkEnd w:id="491"/>
      <w:bookmarkEnd w:id="492"/>
    </w:p>
    <w:p w14:paraId="5E6FE0BA" w14:textId="7D312F43" w:rsidR="00DF4BEC" w:rsidRDefault="00B55B59" w:rsidP="000D2514">
      <w:pPr>
        <w:ind w:firstLine="480"/>
      </w:pPr>
      <w:r>
        <w:rPr>
          <w:rFonts w:hint="eastAsia"/>
        </w:rPr>
        <w:t>时光荏苒</w:t>
      </w:r>
      <w:r>
        <w:t>，</w:t>
      </w:r>
      <w:r w:rsidR="00441372">
        <w:rPr>
          <w:rFonts w:hint="eastAsia"/>
        </w:rPr>
        <w:t>时间如梭</w:t>
      </w:r>
      <w:r>
        <w:t>，</w:t>
      </w:r>
      <w:r w:rsidR="00441372">
        <w:rPr>
          <w:rFonts w:hint="eastAsia"/>
        </w:rPr>
        <w:t>一转眼</w:t>
      </w:r>
      <w:r>
        <w:t>，三年的研究生</w:t>
      </w:r>
      <w:r w:rsidR="00BB1BD8">
        <w:rPr>
          <w:rFonts w:hint="eastAsia"/>
        </w:rPr>
        <w:t>生涯</w:t>
      </w:r>
      <w:r>
        <w:t>即将</w:t>
      </w:r>
      <w:r w:rsidR="000C3004">
        <w:rPr>
          <w:rFonts w:hint="eastAsia"/>
        </w:rPr>
        <w:t>接近尾声</w:t>
      </w:r>
      <w:r>
        <w:t>，三年中有</w:t>
      </w:r>
      <w:r w:rsidR="002F4DD8">
        <w:rPr>
          <w:rFonts w:hint="eastAsia"/>
        </w:rPr>
        <w:t>许多</w:t>
      </w:r>
      <w:r>
        <w:t>的事情发生，</w:t>
      </w:r>
      <w:r>
        <w:rPr>
          <w:rFonts w:hint="eastAsia"/>
        </w:rPr>
        <w:t>有</w:t>
      </w:r>
      <w:r>
        <w:t>欢笑</w:t>
      </w:r>
      <w:r>
        <w:rPr>
          <w:rFonts w:hint="eastAsia"/>
        </w:rPr>
        <w:t>，</w:t>
      </w:r>
      <w:r>
        <w:t>有泪水</w:t>
      </w:r>
      <w:r>
        <w:rPr>
          <w:rFonts w:hint="eastAsia"/>
        </w:rPr>
        <w:t>，</w:t>
      </w:r>
      <w:r>
        <w:t>有感动</w:t>
      </w:r>
      <w:r>
        <w:rPr>
          <w:rFonts w:hint="eastAsia"/>
        </w:rPr>
        <w:t>。闭上眼睛</w:t>
      </w:r>
      <w:r>
        <w:t>，</w:t>
      </w:r>
      <w:r>
        <w:rPr>
          <w:rFonts w:hint="eastAsia"/>
        </w:rPr>
        <w:t>有</w:t>
      </w:r>
      <w:r>
        <w:t>太多</w:t>
      </w:r>
      <w:r>
        <w:rPr>
          <w:rFonts w:hint="eastAsia"/>
        </w:rPr>
        <w:t>的</w:t>
      </w:r>
      <w:r>
        <w:t>事依然清晰的浮现在眼前</w:t>
      </w:r>
      <w:r>
        <w:rPr>
          <w:rFonts w:hint="eastAsia"/>
        </w:rPr>
        <w:t>，也有</w:t>
      </w:r>
      <w:r>
        <w:t>太多的人需要感谢。</w:t>
      </w:r>
    </w:p>
    <w:p w14:paraId="050D34B0" w14:textId="21151B46" w:rsidR="00AE7552" w:rsidRDefault="00DD2CA0" w:rsidP="000D2514">
      <w:pPr>
        <w:ind w:firstLine="480"/>
      </w:pPr>
      <w:r>
        <w:t>感谢我的导师管涛教授，</w:t>
      </w:r>
      <w:r>
        <w:rPr>
          <w:rFonts w:hint="eastAsia"/>
        </w:rPr>
        <w:t>感谢管</w:t>
      </w:r>
      <w:r>
        <w:t>老师</w:t>
      </w:r>
      <w:r>
        <w:rPr>
          <w:rFonts w:hint="eastAsia"/>
        </w:rPr>
        <w:t>在</w:t>
      </w:r>
      <w:r>
        <w:t>我研究生</w:t>
      </w:r>
      <w:r>
        <w:rPr>
          <w:rFonts w:hint="eastAsia"/>
        </w:rPr>
        <w:t>期间</w:t>
      </w:r>
      <w:r>
        <w:t>的细心指导</w:t>
      </w:r>
      <w:r>
        <w:rPr>
          <w:rFonts w:hint="eastAsia"/>
        </w:rPr>
        <w:t>，</w:t>
      </w:r>
      <w:r w:rsidR="009C0939">
        <w:rPr>
          <w:rFonts w:hint="eastAsia"/>
        </w:rPr>
        <w:t>给了</w:t>
      </w:r>
      <w:r w:rsidR="009C0939">
        <w:t>我</w:t>
      </w:r>
      <w:r>
        <w:rPr>
          <w:rFonts w:hint="eastAsia"/>
        </w:rPr>
        <w:t>生活</w:t>
      </w:r>
      <w:r w:rsidR="009C0939">
        <w:rPr>
          <w:rFonts w:hint="eastAsia"/>
        </w:rPr>
        <w:t>上的</w:t>
      </w:r>
      <w:r>
        <w:t>无微不至的关怀和学业</w:t>
      </w:r>
      <w:r w:rsidR="009C0939">
        <w:rPr>
          <w:rFonts w:hint="eastAsia"/>
        </w:rPr>
        <w:t>上孜孜不倦</w:t>
      </w:r>
      <w:r w:rsidR="009C0939">
        <w:t>的教诲。尤其是</w:t>
      </w:r>
      <w:r w:rsidR="009C0939">
        <w:rPr>
          <w:rFonts w:hint="eastAsia"/>
        </w:rPr>
        <w:t>管老师严谨</w:t>
      </w:r>
      <w:r w:rsidR="009C0939">
        <w:t>的学术态度和</w:t>
      </w:r>
      <w:r w:rsidR="00C048A8">
        <w:rPr>
          <w:rFonts w:hint="eastAsia"/>
        </w:rPr>
        <w:t>随和</w:t>
      </w:r>
      <w:r w:rsidR="009C0939">
        <w:t>的</w:t>
      </w:r>
      <w:r w:rsidR="00C048A8" w:rsidRPr="00C048A8">
        <w:rPr>
          <w:rFonts w:hint="eastAsia"/>
        </w:rPr>
        <w:t>待人处世</w:t>
      </w:r>
      <w:r w:rsidR="009C0939">
        <w:t>原则，</w:t>
      </w:r>
      <w:r w:rsidR="009C0939">
        <w:rPr>
          <w:rFonts w:hint="eastAsia"/>
        </w:rPr>
        <w:t>在</w:t>
      </w:r>
      <w:r w:rsidR="009C0939">
        <w:t>潜移默化中影响了我，</w:t>
      </w:r>
      <w:r w:rsidR="009C0939">
        <w:rPr>
          <w:rFonts w:hint="eastAsia"/>
        </w:rPr>
        <w:t>是我</w:t>
      </w:r>
      <w:r w:rsidR="009C0939">
        <w:t>一生中宝贵的财富。</w:t>
      </w:r>
      <w:r w:rsidR="009C0939">
        <w:rPr>
          <w:rFonts w:hint="eastAsia"/>
        </w:rPr>
        <w:t>在</w:t>
      </w:r>
      <w:r w:rsidR="00AA5170">
        <w:rPr>
          <w:rFonts w:hint="eastAsia"/>
        </w:rPr>
        <w:t>毕业</w:t>
      </w:r>
      <w:r w:rsidR="009C0939">
        <w:t>论文的</w:t>
      </w:r>
      <w:r w:rsidR="009C0939">
        <w:rPr>
          <w:rFonts w:hint="eastAsia"/>
        </w:rPr>
        <w:t>写作</w:t>
      </w:r>
      <w:r w:rsidR="0008044B">
        <w:rPr>
          <w:rFonts w:hint="eastAsia"/>
        </w:rPr>
        <w:t>期间</w:t>
      </w:r>
      <w:r w:rsidR="009C0939">
        <w:t>，</w:t>
      </w:r>
      <w:r w:rsidR="009C0939">
        <w:rPr>
          <w:rFonts w:hint="eastAsia"/>
        </w:rPr>
        <w:t>从</w:t>
      </w:r>
      <w:r w:rsidR="009C0939">
        <w:t>开始选题、</w:t>
      </w:r>
      <w:r w:rsidR="009C0939">
        <w:rPr>
          <w:rFonts w:hint="eastAsia"/>
        </w:rPr>
        <w:t>文献</w:t>
      </w:r>
      <w:r w:rsidR="009C0939">
        <w:t>的</w:t>
      </w:r>
      <w:r w:rsidR="009C0939">
        <w:rPr>
          <w:rFonts w:hint="eastAsia"/>
        </w:rPr>
        <w:t>阅读</w:t>
      </w:r>
      <w:r w:rsidR="009C0939">
        <w:t>、论文的架构</w:t>
      </w:r>
      <w:r w:rsidR="009C0939">
        <w:rPr>
          <w:rFonts w:hint="eastAsia"/>
        </w:rPr>
        <w:t>，</w:t>
      </w:r>
      <w:r w:rsidR="009C0939">
        <w:t>管老师都认真的给予宝贵的意见。</w:t>
      </w:r>
      <w:r w:rsidR="004D0E3B">
        <w:rPr>
          <w:rFonts w:hint="eastAsia"/>
        </w:rPr>
        <w:t>衷心</w:t>
      </w:r>
      <w:r w:rsidR="00DD09C5">
        <w:t>的</w:t>
      </w:r>
      <w:r w:rsidR="009C0939">
        <w:t>感谢于俊</w:t>
      </w:r>
      <w:r w:rsidR="009C0939">
        <w:rPr>
          <w:rFonts w:hint="eastAsia"/>
        </w:rPr>
        <w:t>清教授</w:t>
      </w:r>
      <w:r w:rsidR="00DD09C5">
        <w:rPr>
          <w:rFonts w:hint="eastAsia"/>
        </w:rPr>
        <w:t>和</w:t>
      </w:r>
      <w:r w:rsidR="00DD09C5">
        <w:t>何云峰副教授，于老师的知识</w:t>
      </w:r>
      <w:r w:rsidR="00DD09C5">
        <w:rPr>
          <w:rFonts w:hint="eastAsia"/>
        </w:rPr>
        <w:t>渊博</w:t>
      </w:r>
      <w:r w:rsidR="00DD09C5">
        <w:t>，工作</w:t>
      </w:r>
      <w:r w:rsidR="001838B9">
        <w:rPr>
          <w:rFonts w:hint="eastAsia"/>
        </w:rPr>
        <w:t>的</w:t>
      </w:r>
      <w:r w:rsidR="00DD09C5">
        <w:t>一丝不苟，</w:t>
      </w:r>
      <w:r w:rsidR="00DD09C5">
        <w:rPr>
          <w:rFonts w:hint="eastAsia"/>
        </w:rPr>
        <w:t>勇于</w:t>
      </w:r>
      <w:r w:rsidR="00DD09C5">
        <w:t>钻研的科研精神，是我</w:t>
      </w:r>
      <w:r w:rsidR="00DD09C5">
        <w:rPr>
          <w:rFonts w:hint="eastAsia"/>
        </w:rPr>
        <w:t>学习</w:t>
      </w:r>
      <w:r w:rsidR="00DD09C5">
        <w:t>的好榜样</w:t>
      </w:r>
      <w:r w:rsidR="00DD09C5">
        <w:rPr>
          <w:rFonts w:hint="eastAsia"/>
        </w:rPr>
        <w:t>。</w:t>
      </w:r>
      <w:r w:rsidR="00DD09C5">
        <w:t>何老师</w:t>
      </w:r>
      <w:r w:rsidR="00DD09C5">
        <w:rPr>
          <w:rFonts w:hint="eastAsia"/>
        </w:rPr>
        <w:t>严</w:t>
      </w:r>
      <w:r w:rsidR="00DD09C5">
        <w:t>于律己，严谨不苟</w:t>
      </w:r>
      <w:r w:rsidR="00FA30E2">
        <w:rPr>
          <w:rFonts w:hint="eastAsia"/>
        </w:rPr>
        <w:t>的</w:t>
      </w:r>
      <w:r w:rsidR="008877CD">
        <w:rPr>
          <w:rFonts w:hint="eastAsia"/>
        </w:rPr>
        <w:t>科研</w:t>
      </w:r>
      <w:r w:rsidR="008877CD">
        <w:t>风格感染了我</w:t>
      </w:r>
      <w:r w:rsidR="00DD09C5">
        <w:t>。</w:t>
      </w:r>
      <w:r w:rsidR="00DD09C5">
        <w:rPr>
          <w:rFonts w:hint="eastAsia"/>
        </w:rPr>
        <w:t>老师们传授</w:t>
      </w:r>
      <w:r w:rsidR="00DD09C5">
        <w:t>给我的知识</w:t>
      </w:r>
      <w:r w:rsidR="00DD09C5">
        <w:rPr>
          <w:rFonts w:hint="eastAsia"/>
        </w:rPr>
        <w:t>将</w:t>
      </w:r>
      <w:r w:rsidR="00836DB5">
        <w:rPr>
          <w:rFonts w:hint="eastAsia"/>
        </w:rPr>
        <w:t>让</w:t>
      </w:r>
      <w:r w:rsidR="00DD09C5">
        <w:t>我</w:t>
      </w:r>
      <w:r w:rsidR="00836DB5">
        <w:rPr>
          <w:rFonts w:hint="eastAsia"/>
        </w:rPr>
        <w:t>在</w:t>
      </w:r>
      <w:r w:rsidR="00DD09C5">
        <w:t>以后的生活中受益无穷，再次</w:t>
      </w:r>
      <w:r w:rsidR="00DD09C5">
        <w:rPr>
          <w:rFonts w:hint="eastAsia"/>
        </w:rPr>
        <w:t>向</w:t>
      </w:r>
      <w:r w:rsidR="00DD09C5">
        <w:t>他们致以最真诚的敬意</w:t>
      </w:r>
      <w:r w:rsidR="00DD09C5">
        <w:rPr>
          <w:rFonts w:hint="eastAsia"/>
        </w:rPr>
        <w:t>。</w:t>
      </w:r>
    </w:p>
    <w:p w14:paraId="66AAF3BD" w14:textId="27817D53" w:rsidR="00B649ED" w:rsidRDefault="009D0771" w:rsidP="000D2514">
      <w:pPr>
        <w:ind w:firstLine="480"/>
      </w:pPr>
      <w:r>
        <w:rPr>
          <w:rFonts w:hint="eastAsia"/>
        </w:rPr>
        <w:t>研究生生涯</w:t>
      </w:r>
      <w:r>
        <w:t>的顺利结束</w:t>
      </w:r>
      <w:r>
        <w:rPr>
          <w:rFonts w:hint="eastAsia"/>
        </w:rPr>
        <w:t>更加</w:t>
      </w:r>
      <w:r>
        <w:t>离不开实验室</w:t>
      </w:r>
      <w:r>
        <w:rPr>
          <w:rFonts w:hint="eastAsia"/>
        </w:rPr>
        <w:t>同学</w:t>
      </w:r>
      <w:r>
        <w:t>不厌其烦的帮助。</w:t>
      </w:r>
      <w:r>
        <w:rPr>
          <w:rFonts w:hint="eastAsia"/>
        </w:rPr>
        <w:t>感谢</w:t>
      </w:r>
      <w:r>
        <w:t>还在求学期间的潘海龙</w:t>
      </w:r>
      <w:r>
        <w:rPr>
          <w:rFonts w:hint="eastAsia"/>
        </w:rPr>
        <w:t>博士</w:t>
      </w:r>
      <w:r>
        <w:t>、罗</w:t>
      </w:r>
      <w:r>
        <w:rPr>
          <w:rFonts w:hint="eastAsia"/>
        </w:rPr>
        <w:t>亚</w:t>
      </w:r>
      <w:r>
        <w:t>威博士和王</w:t>
      </w:r>
      <w:r>
        <w:rPr>
          <w:rFonts w:hint="eastAsia"/>
        </w:rPr>
        <w:t>跃</w:t>
      </w:r>
      <w:r>
        <w:t>嵩博士</w:t>
      </w:r>
      <w:r>
        <w:rPr>
          <w:rFonts w:hint="eastAsia"/>
        </w:rPr>
        <w:t>。</w:t>
      </w:r>
      <w:r>
        <w:t>在</w:t>
      </w:r>
      <w:r>
        <w:rPr>
          <w:rFonts w:hint="eastAsia"/>
        </w:rPr>
        <w:t>研究生期间</w:t>
      </w:r>
      <w:r>
        <w:t>，</w:t>
      </w:r>
      <w:r>
        <w:rPr>
          <w:rFonts w:hint="eastAsia"/>
        </w:rPr>
        <w:t>不厌其烦</w:t>
      </w:r>
      <w:r w:rsidR="00836DB5">
        <w:t>的为我解答一个又一个问题，让我</w:t>
      </w:r>
      <w:r w:rsidR="00836DB5">
        <w:rPr>
          <w:rFonts w:hint="eastAsia"/>
        </w:rPr>
        <w:t>感受</w:t>
      </w:r>
      <w:r>
        <w:t>到增强现实的魅力</w:t>
      </w:r>
      <w:r>
        <w:rPr>
          <w:rFonts w:hint="eastAsia"/>
        </w:rPr>
        <w:t>。</w:t>
      </w:r>
      <w:r w:rsidR="004D0E3B">
        <w:rPr>
          <w:rFonts w:hint="eastAsia"/>
        </w:rPr>
        <w:t>感谢</w:t>
      </w:r>
      <w:r w:rsidR="005B5B01">
        <w:rPr>
          <w:rFonts w:hint="eastAsia"/>
        </w:rPr>
        <w:t>李烨</w:t>
      </w:r>
      <w:r w:rsidR="005B5B01">
        <w:t>、</w:t>
      </w:r>
      <w:r w:rsidR="005B5B01">
        <w:rPr>
          <w:rFonts w:hint="eastAsia"/>
        </w:rPr>
        <w:t>杨天云</w:t>
      </w:r>
      <w:r w:rsidR="005B5B01">
        <w:t>、薛磊</w:t>
      </w:r>
      <w:r w:rsidR="005B5B01">
        <w:rPr>
          <w:rFonts w:hint="eastAsia"/>
        </w:rPr>
        <w:t>、</w:t>
      </w:r>
      <w:r w:rsidR="005B5B01">
        <w:t>余军、江</w:t>
      </w:r>
      <w:r w:rsidR="005B5B01">
        <w:rPr>
          <w:rFonts w:hint="eastAsia"/>
        </w:rPr>
        <w:t>学武</w:t>
      </w:r>
      <w:r w:rsidR="00195738">
        <w:rPr>
          <w:rFonts w:hint="eastAsia"/>
        </w:rPr>
        <w:t>等</w:t>
      </w:r>
      <w:r w:rsidR="00195738">
        <w:t>同学陪伴了我快乐的研究生生涯</w:t>
      </w:r>
      <w:r w:rsidR="00195738">
        <w:rPr>
          <w:rFonts w:hint="eastAsia"/>
        </w:rPr>
        <w:t>。</w:t>
      </w:r>
      <w:r w:rsidR="00474A16">
        <w:rPr>
          <w:rFonts w:hint="eastAsia"/>
        </w:rPr>
        <w:t>感谢</w:t>
      </w:r>
      <w:r w:rsidR="00474A16">
        <w:t>陪伴我三年的</w:t>
      </w:r>
      <w:r w:rsidR="00474A16">
        <w:rPr>
          <w:rFonts w:hint="eastAsia"/>
        </w:rPr>
        <w:t>室友王文清</w:t>
      </w:r>
      <w:r w:rsidR="00474A16">
        <w:t>、周</w:t>
      </w:r>
      <w:r w:rsidR="00474A16">
        <w:rPr>
          <w:rFonts w:hint="eastAsia"/>
        </w:rPr>
        <w:t>李</w:t>
      </w:r>
      <w:r w:rsidR="00474A16">
        <w:t>鹏、李志祥，</w:t>
      </w:r>
      <w:r w:rsidR="00474A16">
        <w:rPr>
          <w:rFonts w:hint="eastAsia"/>
        </w:rPr>
        <w:t>谢谢</w:t>
      </w:r>
      <w:r w:rsidR="00474A16">
        <w:t>他们</w:t>
      </w:r>
      <w:r w:rsidR="00474A16">
        <w:rPr>
          <w:rFonts w:hint="eastAsia"/>
        </w:rPr>
        <w:t>对我</w:t>
      </w:r>
      <w:r w:rsidR="00474A16">
        <w:t>的生活上的照顾，在我不开心的时候陪我</w:t>
      </w:r>
      <w:r w:rsidR="008B2696">
        <w:rPr>
          <w:rFonts w:hint="eastAsia"/>
        </w:rPr>
        <w:t>，</w:t>
      </w:r>
      <w:r w:rsidR="008B2696">
        <w:t>开导我</w:t>
      </w:r>
      <w:r w:rsidR="00474A16">
        <w:rPr>
          <w:rFonts w:hint="eastAsia"/>
        </w:rPr>
        <w:t>。</w:t>
      </w:r>
      <w:r w:rsidR="006E3AC6">
        <w:rPr>
          <w:rFonts w:hint="eastAsia"/>
        </w:rPr>
        <w:t>还要</w:t>
      </w:r>
      <w:r w:rsidR="006E3AC6">
        <w:t>感谢师弟</w:t>
      </w:r>
      <w:r w:rsidR="006E3AC6">
        <w:rPr>
          <w:rFonts w:hint="eastAsia"/>
        </w:rPr>
        <w:t>师妹陈卓</w:t>
      </w:r>
      <w:r w:rsidR="006E3AC6">
        <w:t>、唐志</w:t>
      </w:r>
      <w:r w:rsidR="006E3AC6">
        <w:rPr>
          <w:rFonts w:hint="eastAsia"/>
        </w:rPr>
        <w:t>、</w:t>
      </w:r>
      <w:r w:rsidR="006E3AC6">
        <w:t>吴迪以及其他未提及的</w:t>
      </w:r>
      <w:r w:rsidR="006E3AC6">
        <w:rPr>
          <w:rFonts w:hint="eastAsia"/>
        </w:rPr>
        <w:t>伙伴</w:t>
      </w:r>
      <w:r w:rsidR="006E3AC6">
        <w:t>，你们让我的研究生的生活</w:t>
      </w:r>
      <w:r w:rsidR="00891DBC">
        <w:rPr>
          <w:rFonts w:hint="eastAsia"/>
        </w:rPr>
        <w:t>充满色彩</w:t>
      </w:r>
      <w:r w:rsidR="006E3AC6">
        <w:rPr>
          <w:rFonts w:hint="eastAsia"/>
        </w:rPr>
        <w:t>。</w:t>
      </w:r>
    </w:p>
    <w:p w14:paraId="47559584" w14:textId="77777777" w:rsidR="00533D43" w:rsidRPr="00533D43" w:rsidRDefault="00533D43" w:rsidP="000D2514">
      <w:pPr>
        <w:ind w:firstLine="480"/>
      </w:pPr>
      <w:r>
        <w:rPr>
          <w:rFonts w:hint="eastAsia"/>
        </w:rPr>
        <w:t>最后</w:t>
      </w:r>
      <w:r>
        <w:t>感谢我的</w:t>
      </w:r>
      <w:r>
        <w:rPr>
          <w:rFonts w:hint="eastAsia"/>
        </w:rPr>
        <w:t>爸爸</w:t>
      </w:r>
      <w:r>
        <w:t>、妈妈、姐姐，还有关心</w:t>
      </w:r>
      <w:r>
        <w:rPr>
          <w:rFonts w:hint="eastAsia"/>
        </w:rPr>
        <w:t>我的</w:t>
      </w:r>
      <w:r>
        <w:t>亲朋好友，</w:t>
      </w:r>
      <w:r>
        <w:rPr>
          <w:rFonts w:hint="eastAsia"/>
        </w:rPr>
        <w:t>正</w:t>
      </w:r>
      <w:r w:rsidR="00006155">
        <w:rPr>
          <w:rFonts w:hint="eastAsia"/>
        </w:rPr>
        <w:t>是</w:t>
      </w:r>
      <w:r>
        <w:t>你们对我的默默支持和鼓励才让我走到了今天，</w:t>
      </w:r>
      <w:r w:rsidR="00006155">
        <w:rPr>
          <w:rFonts w:hint="eastAsia"/>
        </w:rPr>
        <w:t>你们就是</w:t>
      </w:r>
      <w:r w:rsidR="00006155">
        <w:t>我的精神支柱</w:t>
      </w:r>
      <w:r w:rsidR="00006155">
        <w:rPr>
          <w:rFonts w:hint="eastAsia"/>
        </w:rPr>
        <w:t>。</w:t>
      </w:r>
    </w:p>
    <w:p w14:paraId="0C87A2F3" w14:textId="032DB8BB" w:rsidR="004B3249" w:rsidRPr="004B3249" w:rsidRDefault="00FC7008" w:rsidP="004B3249">
      <w:pPr>
        <w:ind w:firstLine="480"/>
      </w:pPr>
      <w:r>
        <w:rPr>
          <w:rFonts w:hint="eastAsia"/>
        </w:rPr>
        <w:t>我</w:t>
      </w:r>
      <w:r w:rsidR="00FB56B7">
        <w:rPr>
          <w:rFonts w:hint="eastAsia"/>
        </w:rPr>
        <w:t>即将</w:t>
      </w:r>
      <w:r w:rsidR="00FB56B7">
        <w:t>走出</w:t>
      </w:r>
      <w:r w:rsidR="00FB56B7">
        <w:rPr>
          <w:rFonts w:hint="eastAsia"/>
        </w:rPr>
        <w:t>校园</w:t>
      </w:r>
      <w:r w:rsidR="00FB56B7">
        <w:t>，</w:t>
      </w:r>
      <w:r w:rsidR="00FB56B7">
        <w:rPr>
          <w:rFonts w:hint="eastAsia"/>
        </w:rPr>
        <w:t>走进</w:t>
      </w:r>
      <w:r w:rsidR="00FB56B7">
        <w:t>丰富多彩的世界，虽然</w:t>
      </w:r>
      <w:r w:rsidR="00FB56B7">
        <w:rPr>
          <w:rFonts w:hint="eastAsia"/>
        </w:rPr>
        <w:t>会</w:t>
      </w:r>
      <w:r w:rsidR="00FB56B7">
        <w:t>有迷茫，有彷徨，</w:t>
      </w:r>
      <w:r w:rsidR="00FB56B7">
        <w:rPr>
          <w:rFonts w:hint="eastAsia"/>
        </w:rPr>
        <w:t>还有</w:t>
      </w:r>
      <w:r>
        <w:t>对未来的不可知</w:t>
      </w:r>
      <w:r>
        <w:rPr>
          <w:rFonts w:hint="eastAsia"/>
        </w:rPr>
        <w:t>，</w:t>
      </w:r>
      <w:r w:rsidR="00FB56B7">
        <w:rPr>
          <w:rFonts w:hint="eastAsia"/>
        </w:rPr>
        <w:t>但是</w:t>
      </w:r>
      <w:r w:rsidR="00FB56B7">
        <w:t>我知道美好的未来就在前方等着</w:t>
      </w:r>
      <w:r w:rsidR="000D4625">
        <w:rPr>
          <w:rFonts w:hint="eastAsia"/>
        </w:rPr>
        <w:t>我</w:t>
      </w:r>
      <w:r w:rsidR="00FB56B7">
        <w:rPr>
          <w:rFonts w:hint="eastAsia"/>
        </w:rPr>
        <w:t>。</w:t>
      </w:r>
    </w:p>
    <w:p w14:paraId="08EAB929" w14:textId="77777777" w:rsidR="008E45BA" w:rsidRDefault="008E45BA">
      <w:pPr>
        <w:widowControl/>
        <w:ind w:firstLineChars="0" w:firstLine="0"/>
        <w:jc w:val="left"/>
      </w:pPr>
      <w:r>
        <w:br w:type="page"/>
      </w:r>
    </w:p>
    <w:p w14:paraId="2FCE0BB9" w14:textId="77777777" w:rsidR="0092034F" w:rsidRDefault="008E45BA" w:rsidP="00422845">
      <w:pPr>
        <w:pStyle w:val="1"/>
        <w:numPr>
          <w:ilvl w:val="0"/>
          <w:numId w:val="0"/>
        </w:numPr>
      </w:pPr>
      <w:bookmarkStart w:id="493" w:name="_Toc417027816"/>
      <w:bookmarkStart w:id="494" w:name="_Toc481157636"/>
      <w:r>
        <w:rPr>
          <w:rFonts w:hint="eastAsia"/>
        </w:rPr>
        <w:lastRenderedPageBreak/>
        <w:t>参考文献</w:t>
      </w:r>
      <w:bookmarkEnd w:id="493"/>
      <w:bookmarkEnd w:id="494"/>
    </w:p>
    <w:p w14:paraId="0EA48A08" w14:textId="6718C173" w:rsidR="00707BFC" w:rsidRDefault="00590CF4" w:rsidP="00590CF4">
      <w:pPr>
        <w:pStyle w:val="a3"/>
        <w:numPr>
          <w:ilvl w:val="0"/>
          <w:numId w:val="3"/>
        </w:numPr>
        <w:ind w:firstLineChars="0"/>
      </w:pPr>
      <w:bookmarkStart w:id="495" w:name="_Ref449256416"/>
      <w:r w:rsidRPr="00590CF4">
        <w:t>Cohen R A, Tian D, Vetro A. Attribute compression for sparse point clouds using graph transforms[C]//Image Processing (ICIP), 2016 IEEE International Confe</w:t>
      </w:r>
      <w:r>
        <w:t>rence on. IEEE, 2016: 1374-1378</w:t>
      </w:r>
    </w:p>
    <w:p w14:paraId="595015DE" w14:textId="73CFF898" w:rsidR="0005046A" w:rsidRPr="009F6B38" w:rsidRDefault="003A0E76" w:rsidP="003A0E76">
      <w:pPr>
        <w:pStyle w:val="a3"/>
        <w:numPr>
          <w:ilvl w:val="0"/>
          <w:numId w:val="3"/>
        </w:numPr>
        <w:ind w:firstLineChars="0"/>
        <w:rPr>
          <w:color w:val="000000" w:themeColor="text1"/>
        </w:rPr>
      </w:pPr>
      <w:r w:rsidRPr="003A0E76">
        <w:rPr>
          <w:color w:val="000000" w:themeColor="text1"/>
        </w:rPr>
        <w:t xml:space="preserve">Shao Z, Yang N, Xiao X, et al. A multi-view dense point cloud generation algorithm based on low-altitude remote sensing </w:t>
      </w:r>
      <w:r w:rsidR="006356B8" w:rsidRPr="003A0E76">
        <w:rPr>
          <w:color w:val="000000" w:themeColor="text1"/>
        </w:rPr>
        <w:t>images [</w:t>
      </w:r>
      <w:r w:rsidRPr="003A0E76">
        <w:rPr>
          <w:color w:val="000000" w:themeColor="text1"/>
        </w:rPr>
        <w:t xml:space="preserve">J]. </w:t>
      </w:r>
      <w:r>
        <w:rPr>
          <w:color w:val="000000" w:themeColor="text1"/>
        </w:rPr>
        <w:t>Remote Sensing, 2016, 8(5): 381</w:t>
      </w:r>
    </w:p>
    <w:p w14:paraId="7063D1FE" w14:textId="11A0AFAD" w:rsidR="00707BFC" w:rsidRDefault="00355F93" w:rsidP="00355F93">
      <w:pPr>
        <w:pStyle w:val="a3"/>
        <w:numPr>
          <w:ilvl w:val="0"/>
          <w:numId w:val="3"/>
        </w:numPr>
        <w:ind w:firstLineChars="0"/>
      </w:pPr>
      <w:r w:rsidRPr="00355F93">
        <w:t xml:space="preserve">Wiemann T, Lingemann K, Hertzberg J. Optimizing Triangle Mesh Reconstructions of Planar </w:t>
      </w:r>
      <w:r w:rsidR="009E3FB0" w:rsidRPr="00355F93">
        <w:t>Environments [</w:t>
      </w:r>
      <w:r w:rsidRPr="00355F93">
        <w:t>J]. IFAC-Pape</w:t>
      </w:r>
      <w:r>
        <w:t>rsOnLine, 2016, 49(15): 218-223</w:t>
      </w:r>
    </w:p>
    <w:p w14:paraId="407BF024" w14:textId="540CD177" w:rsidR="00341FE2" w:rsidRDefault="005656F3" w:rsidP="005656F3">
      <w:pPr>
        <w:pStyle w:val="a3"/>
        <w:numPr>
          <w:ilvl w:val="0"/>
          <w:numId w:val="3"/>
        </w:numPr>
        <w:ind w:firstLineChars="0"/>
      </w:pPr>
      <w:r w:rsidRPr="005656F3">
        <w:t>Romanoni A, Delaunoy A, Pollefeys M, et al. Automatic 3D reconstruction of manifold meshes via delaunay triangulation and mesh sweeping[C]//Applications of Computer Vision (WACV), 2016 IEEE Winter</w:t>
      </w:r>
      <w:r w:rsidR="00EF7EEF">
        <w:t xml:space="preserve"> Conference on. IEEE, 2016: 1-8</w:t>
      </w:r>
    </w:p>
    <w:p w14:paraId="6DB85A16" w14:textId="4B8676FD" w:rsidR="009E4CBA" w:rsidRDefault="00CE6C58" w:rsidP="00CE6C58">
      <w:pPr>
        <w:pStyle w:val="a3"/>
        <w:numPr>
          <w:ilvl w:val="0"/>
          <w:numId w:val="3"/>
        </w:numPr>
        <w:ind w:firstLineChars="0"/>
      </w:pPr>
      <w:bookmarkStart w:id="496" w:name="OLE_LINK225"/>
      <w:bookmarkStart w:id="497" w:name="OLE_LINK263"/>
      <w:bookmarkStart w:id="498" w:name="OLE_LINK264"/>
      <w:r w:rsidRPr="00CE6C58">
        <w:t>Micusik B, Wildenauer H. Structure from motion with line segments under relaxed endpoint constraints[C]//3D Vision (3DV), 2014 2nd International Conf</w:t>
      </w:r>
      <w:r>
        <w:t>erence on. IEEE, 2014, 1: 13-19</w:t>
      </w:r>
    </w:p>
    <w:bookmarkEnd w:id="496"/>
    <w:bookmarkEnd w:id="497"/>
    <w:bookmarkEnd w:id="498"/>
    <w:p w14:paraId="5464E2FF" w14:textId="18BCB5EA" w:rsidR="00006A22" w:rsidRPr="00006A22" w:rsidRDefault="00AC2ED6" w:rsidP="00AC2ED6">
      <w:pPr>
        <w:pStyle w:val="a3"/>
        <w:numPr>
          <w:ilvl w:val="0"/>
          <w:numId w:val="3"/>
        </w:numPr>
        <w:ind w:firstLineChars="0"/>
      </w:pPr>
      <w:r w:rsidRPr="00AC2ED6">
        <w:t xml:space="preserve">Furukawa Y, Hernández C. Multi-view stereo: A </w:t>
      </w:r>
      <w:r w:rsidR="00907A11" w:rsidRPr="00AC2ED6">
        <w:t>tutorial [</w:t>
      </w:r>
      <w:r w:rsidRPr="00AC2ED6">
        <w:t xml:space="preserve">J]. Foundations and Trends® in Computer Graphics </w:t>
      </w:r>
      <w:r w:rsidR="00907A11">
        <w:t>and Vision, 2015, 9(1-2): 1-148</w:t>
      </w:r>
    </w:p>
    <w:p w14:paraId="3D6524C8" w14:textId="77777777" w:rsidR="009E4CBA" w:rsidRDefault="003D3360" w:rsidP="00106FCB">
      <w:pPr>
        <w:pStyle w:val="a3"/>
        <w:numPr>
          <w:ilvl w:val="0"/>
          <w:numId w:val="3"/>
        </w:numPr>
        <w:ind w:firstLineChars="0"/>
      </w:pPr>
      <w:r w:rsidRPr="003D3360">
        <w:t>Wu C. Towards linear-time incremental structure from motion[C]//3DTV-Conference, 2013 International Conference on. IEEE, 201</w:t>
      </w:r>
      <w:r w:rsidR="00A40E05">
        <w:t>3: 127-134</w:t>
      </w:r>
    </w:p>
    <w:p w14:paraId="6C40E5D2" w14:textId="77777777" w:rsidR="009E4CBA" w:rsidRDefault="00C72CE0" w:rsidP="00106FCB">
      <w:pPr>
        <w:pStyle w:val="a3"/>
        <w:numPr>
          <w:ilvl w:val="0"/>
          <w:numId w:val="3"/>
        </w:numPr>
        <w:ind w:firstLineChars="0"/>
      </w:pPr>
      <w:r w:rsidRPr="00C72CE0">
        <w:t>Lowe D G. Object recognition from local scale-invariant features[C]//Computer vision, 1999. The proceedings of the seventh IEEE international conferen</w:t>
      </w:r>
      <w:r>
        <w:t>ce on. Ieee, 1999, 2: 1150-1157</w:t>
      </w:r>
    </w:p>
    <w:p w14:paraId="10BD88FA" w14:textId="12F769E7" w:rsidR="009E4CBA" w:rsidRDefault="00522E37" w:rsidP="00106FCB">
      <w:pPr>
        <w:pStyle w:val="a3"/>
        <w:numPr>
          <w:ilvl w:val="0"/>
          <w:numId w:val="3"/>
        </w:numPr>
        <w:ind w:firstLineChars="0"/>
      </w:pPr>
      <w:r w:rsidRPr="00522E37">
        <w:t xml:space="preserve">Snavely N, Seitz S M, Szeliski R. Modeling the world from internet photo </w:t>
      </w:r>
      <w:r w:rsidR="0054346E" w:rsidRPr="00522E37">
        <w:t>collections [</w:t>
      </w:r>
      <w:r w:rsidRPr="00522E37">
        <w:t>J]. International Journal of Comput</w:t>
      </w:r>
      <w:r w:rsidR="00C314E9">
        <w:t>er Vision, 2008, 80(2): 189-210</w:t>
      </w:r>
    </w:p>
    <w:p w14:paraId="523C90A6" w14:textId="7BEF092E" w:rsidR="009E4CBA" w:rsidRDefault="00C24FA9" w:rsidP="00106FCB">
      <w:pPr>
        <w:pStyle w:val="a3"/>
        <w:numPr>
          <w:ilvl w:val="0"/>
          <w:numId w:val="3"/>
        </w:numPr>
        <w:ind w:firstLineChars="0"/>
      </w:pPr>
      <w:r w:rsidRPr="00C24FA9">
        <w:t>Changchang W. SiftGPU: a GPU implementation of scale invariant feature transform (SIFT</w:t>
      </w:r>
      <w:r w:rsidR="0054346E" w:rsidRPr="00C24FA9">
        <w:t>) [</w:t>
      </w:r>
      <w:r w:rsidRPr="00C24FA9">
        <w:t>J]. 2007</w:t>
      </w:r>
      <w:r w:rsidR="0054346E" w:rsidRPr="00C24FA9">
        <w:t>) [</w:t>
      </w:r>
      <w:r w:rsidRPr="00C24FA9">
        <w:t xml:space="preserve">2013-01]. </w:t>
      </w:r>
      <w:r w:rsidR="0054346E" w:rsidRPr="00C24FA9">
        <w:t>Http: /</w:t>
      </w:r>
      <w:r w:rsidRPr="00C24FA9">
        <w:t>/cs. unc. edu</w:t>
      </w:r>
      <w:r>
        <w:t>/~ ccwu/siftgpu, 2007</w:t>
      </w:r>
    </w:p>
    <w:p w14:paraId="78860220" w14:textId="77777777" w:rsidR="00791C60" w:rsidRDefault="005046F3" w:rsidP="00106FCB">
      <w:pPr>
        <w:pStyle w:val="a3"/>
        <w:numPr>
          <w:ilvl w:val="0"/>
          <w:numId w:val="3"/>
        </w:numPr>
        <w:ind w:firstLineChars="0"/>
      </w:pPr>
      <w:r w:rsidRPr="005046F3">
        <w:t>Wu C, Agarwal S, Curless B, et al. Multicore bundle adjustment[C]//Computer Vision and Pattern Recognition (CVPR), 2011 IEEE Confe</w:t>
      </w:r>
      <w:r>
        <w:t>rence on. IEEE, 2011: 3057-3064</w:t>
      </w:r>
    </w:p>
    <w:p w14:paraId="480C6CF3" w14:textId="77777777" w:rsidR="00791C60" w:rsidRDefault="00ED2235" w:rsidP="00106FCB">
      <w:pPr>
        <w:pStyle w:val="a3"/>
        <w:numPr>
          <w:ilvl w:val="0"/>
          <w:numId w:val="3"/>
        </w:numPr>
        <w:ind w:firstLineChars="0"/>
      </w:pPr>
      <w:r w:rsidRPr="00ED2235">
        <w:t>Moulon P, Monasse P, Marlet R. Adaptive structure from motion with a contrario model estimation[C]//Asian Conference on Computer Vision. Springer Berlin Heidelberg, 2012: 257-</w:t>
      </w:r>
      <w:r w:rsidR="001E6998">
        <w:t>270</w:t>
      </w:r>
    </w:p>
    <w:p w14:paraId="1FBC92B3" w14:textId="77777777" w:rsidR="00791C60" w:rsidRDefault="002C61EB" w:rsidP="00106FCB">
      <w:pPr>
        <w:pStyle w:val="a3"/>
        <w:numPr>
          <w:ilvl w:val="0"/>
          <w:numId w:val="3"/>
        </w:numPr>
        <w:ind w:firstLineChars="0"/>
      </w:pPr>
      <w:r w:rsidRPr="002C61EB">
        <w:t>Moulon P, Monasse P. Unordered feature tracking made fast and easy[C]</w:t>
      </w:r>
      <w:r w:rsidR="00CE7976">
        <w:t>//CVMP 2012. 2012: 1</w:t>
      </w:r>
    </w:p>
    <w:p w14:paraId="2054B080" w14:textId="3BCC04D7" w:rsidR="00791C60" w:rsidRDefault="000E554A" w:rsidP="00106FCB">
      <w:pPr>
        <w:pStyle w:val="a3"/>
        <w:numPr>
          <w:ilvl w:val="0"/>
          <w:numId w:val="3"/>
        </w:numPr>
        <w:ind w:firstLineChars="0"/>
      </w:pPr>
      <w:r w:rsidRPr="000E554A">
        <w:t xml:space="preserve">Moisan L, Moulon P, Monasse P. Automatic homographic registration of a pair of </w:t>
      </w:r>
      <w:r w:rsidRPr="000E554A">
        <w:lastRenderedPageBreak/>
        <w:t xml:space="preserve">images, with a contrario elimination of </w:t>
      </w:r>
      <w:r w:rsidR="0054346E" w:rsidRPr="000E554A">
        <w:t>outliers [</w:t>
      </w:r>
      <w:r w:rsidRPr="000E554A">
        <w:t>J]. Image Proc</w:t>
      </w:r>
      <w:r>
        <w:t>essing On Line, 2012, 2: 56-73</w:t>
      </w:r>
    </w:p>
    <w:p w14:paraId="6C03DF50" w14:textId="77777777" w:rsidR="00791C60" w:rsidRDefault="00E4248F" w:rsidP="00106FCB">
      <w:pPr>
        <w:pStyle w:val="a3"/>
        <w:numPr>
          <w:ilvl w:val="0"/>
          <w:numId w:val="3"/>
        </w:numPr>
        <w:ind w:firstLineChars="0"/>
      </w:pPr>
      <w:r w:rsidRPr="00E4248F">
        <w:t>Moulon P, Monasse P, Marlet R. Global fusion of relative motions for robust, accurate and scalable structure from motion[C]//Proceedings of the IEEE International Conference on C</w:t>
      </w:r>
      <w:r w:rsidR="008B4D14">
        <w:t>omputer Vision. 2013: 3248-3255</w:t>
      </w:r>
    </w:p>
    <w:p w14:paraId="6B9ADE78" w14:textId="66F6D2A8" w:rsidR="00791C60" w:rsidRDefault="001C7673" w:rsidP="001C7673">
      <w:pPr>
        <w:pStyle w:val="a3"/>
        <w:numPr>
          <w:ilvl w:val="0"/>
          <w:numId w:val="3"/>
        </w:numPr>
        <w:ind w:firstLineChars="0"/>
      </w:pPr>
      <w:r w:rsidRPr="001C7673">
        <w:t>Toldo R, Gherardi R, Farenzena M, et al. Hierarchical structure-and-motion recovery from uncalibrated images[J]. Computer Vision and Image Un</w:t>
      </w:r>
      <w:r>
        <w:t>derstanding, 2015, 140: 127-143</w:t>
      </w:r>
    </w:p>
    <w:p w14:paraId="2F559CB4" w14:textId="3E72E175" w:rsidR="00791C60" w:rsidRDefault="00785CF0" w:rsidP="00785CF0">
      <w:pPr>
        <w:pStyle w:val="a3"/>
        <w:numPr>
          <w:ilvl w:val="0"/>
          <w:numId w:val="3"/>
        </w:numPr>
        <w:ind w:firstLineChars="0"/>
      </w:pPr>
      <w:r w:rsidRPr="00785CF0">
        <w:t>Cui Z, Tan P. Global structure-from-motion by similarity averaging[C]//Proceedings of the IEEE International Conference on</w:t>
      </w:r>
      <w:r w:rsidR="00F77B9C">
        <w:t xml:space="preserve"> Computer Vision. 2015: 864-872</w:t>
      </w:r>
    </w:p>
    <w:p w14:paraId="026969A8" w14:textId="516FD43D" w:rsidR="00C37185" w:rsidRDefault="00C37185" w:rsidP="00106FCB">
      <w:pPr>
        <w:pStyle w:val="a3"/>
        <w:numPr>
          <w:ilvl w:val="0"/>
          <w:numId w:val="3"/>
        </w:numPr>
        <w:ind w:firstLineChars="0"/>
      </w:pPr>
      <w:r w:rsidRPr="0005046A">
        <w:t xml:space="preserve">Furukawa Y, Ponce J. Accurate, dense, and robust multiview </w:t>
      </w:r>
      <w:r w:rsidR="0054346E" w:rsidRPr="0005046A">
        <w:t>stereopsis [</w:t>
      </w:r>
      <w:r w:rsidRPr="0005046A">
        <w:t>J]. IEEE transactions on pattern analysis and machine intel</w:t>
      </w:r>
      <w:r>
        <w:t>ligence, 2010, 32(8): 1362-1376</w:t>
      </w:r>
    </w:p>
    <w:p w14:paraId="2106F15A" w14:textId="77777777" w:rsidR="00791C60" w:rsidRDefault="003C5605" w:rsidP="00106FCB">
      <w:pPr>
        <w:pStyle w:val="a3"/>
        <w:numPr>
          <w:ilvl w:val="0"/>
          <w:numId w:val="3"/>
        </w:numPr>
        <w:ind w:firstLineChars="0"/>
      </w:pPr>
      <w:r w:rsidRPr="003C5605">
        <w:t>Amenta N, Bern M, Kamvysselis M. A new Voronoi-based surface reconstruction algorithm[C]//Proceedings of the 25th annual conference on Computer graphics and interactive</w:t>
      </w:r>
      <w:r>
        <w:t xml:space="preserve"> techniques. ACM, 1998: 415-421</w:t>
      </w:r>
    </w:p>
    <w:p w14:paraId="2265E0B1" w14:textId="01CEB42B" w:rsidR="00791C60" w:rsidRDefault="00F86EF1" w:rsidP="00106FCB">
      <w:pPr>
        <w:pStyle w:val="a3"/>
        <w:numPr>
          <w:ilvl w:val="0"/>
          <w:numId w:val="3"/>
        </w:numPr>
        <w:ind w:firstLineChars="0"/>
      </w:pPr>
      <w:r w:rsidRPr="00F86EF1">
        <w:t xml:space="preserve">Dey T K, Goswami S. Provable surface reconstruction from noisy </w:t>
      </w:r>
      <w:r w:rsidR="0054346E" w:rsidRPr="00F86EF1">
        <w:t>samples [</w:t>
      </w:r>
      <w:r w:rsidRPr="00F86EF1">
        <w:t>J]. Computational G</w:t>
      </w:r>
      <w:r w:rsidR="001763F5">
        <w:t>eometry, 2006, 35(1-2): 124-141</w:t>
      </w:r>
    </w:p>
    <w:p w14:paraId="3969AC5C" w14:textId="77777777" w:rsidR="00791C60" w:rsidRDefault="00EE0244" w:rsidP="00106FCB">
      <w:pPr>
        <w:pStyle w:val="a3"/>
        <w:numPr>
          <w:ilvl w:val="0"/>
          <w:numId w:val="3"/>
        </w:numPr>
        <w:ind w:firstLineChars="0"/>
      </w:pPr>
      <w:r w:rsidRPr="00EE0244">
        <w:rPr>
          <w:rFonts w:hint="eastAsia"/>
        </w:rPr>
        <w:t>宋大虎</w:t>
      </w:r>
      <w:r w:rsidRPr="00EE0244">
        <w:rPr>
          <w:rFonts w:hint="eastAsia"/>
        </w:rPr>
        <w:t xml:space="preserve">, </w:t>
      </w:r>
      <w:r w:rsidRPr="00EE0244">
        <w:rPr>
          <w:rFonts w:hint="eastAsia"/>
        </w:rPr>
        <w:t>李忠科</w:t>
      </w:r>
      <w:r w:rsidRPr="00EE0244">
        <w:rPr>
          <w:rFonts w:hint="eastAsia"/>
        </w:rPr>
        <w:t xml:space="preserve">, </w:t>
      </w:r>
      <w:r w:rsidRPr="00EE0244">
        <w:rPr>
          <w:rFonts w:hint="eastAsia"/>
        </w:rPr>
        <w:t>孙玉春</w:t>
      </w:r>
      <w:r w:rsidRPr="00EE0244">
        <w:rPr>
          <w:rFonts w:hint="eastAsia"/>
        </w:rPr>
        <w:t xml:space="preserve">. </w:t>
      </w:r>
      <w:r w:rsidRPr="00EE0244">
        <w:rPr>
          <w:rFonts w:hint="eastAsia"/>
        </w:rPr>
        <w:t>三维散乱点云快速曲面重建算法</w:t>
      </w:r>
      <w:r w:rsidRPr="00EE0244">
        <w:rPr>
          <w:rFonts w:hint="eastAsia"/>
        </w:rPr>
        <w:t xml:space="preserve">[J]. </w:t>
      </w:r>
      <w:r w:rsidRPr="00EE0244">
        <w:rPr>
          <w:rFonts w:hint="eastAsia"/>
        </w:rPr>
        <w:t>计算机应用研究</w:t>
      </w:r>
      <w:r w:rsidR="003712EC">
        <w:rPr>
          <w:rFonts w:hint="eastAsia"/>
        </w:rPr>
        <w:t>, 2013, 30(8): 2527-2529</w:t>
      </w:r>
    </w:p>
    <w:p w14:paraId="260618E5" w14:textId="77777777" w:rsidR="00791C60" w:rsidRDefault="00153BFA" w:rsidP="00106FCB">
      <w:pPr>
        <w:pStyle w:val="a3"/>
        <w:numPr>
          <w:ilvl w:val="0"/>
          <w:numId w:val="3"/>
        </w:numPr>
        <w:ind w:firstLineChars="0"/>
      </w:pPr>
      <w:r w:rsidRPr="00153BFA">
        <w:rPr>
          <w:rFonts w:hint="eastAsia"/>
        </w:rPr>
        <w:t>朱化红</w:t>
      </w:r>
      <w:r w:rsidRPr="00153BFA">
        <w:rPr>
          <w:rFonts w:hint="eastAsia"/>
        </w:rPr>
        <w:t xml:space="preserve">. </w:t>
      </w:r>
      <w:r w:rsidRPr="00153BFA">
        <w:rPr>
          <w:rFonts w:hint="eastAsia"/>
        </w:rPr>
        <w:t>基于</w:t>
      </w:r>
      <w:r w:rsidRPr="00153BFA">
        <w:rPr>
          <w:rFonts w:hint="eastAsia"/>
        </w:rPr>
        <w:t>Delaunay</w:t>
      </w:r>
      <w:r w:rsidRPr="00153BFA">
        <w:rPr>
          <w:rFonts w:hint="eastAsia"/>
        </w:rPr>
        <w:t>生长法的三维点云曲面建模研究</w:t>
      </w:r>
      <w:r w:rsidRPr="00153BFA">
        <w:rPr>
          <w:rFonts w:hint="eastAsia"/>
        </w:rPr>
        <w:t xml:space="preserve">[D]. </w:t>
      </w:r>
      <w:r w:rsidRPr="00153BFA">
        <w:rPr>
          <w:rFonts w:hint="eastAsia"/>
        </w:rPr>
        <w:t>成都理工大学</w:t>
      </w:r>
      <w:r>
        <w:rPr>
          <w:rFonts w:hint="eastAsia"/>
        </w:rPr>
        <w:t>, 2016</w:t>
      </w:r>
    </w:p>
    <w:p w14:paraId="52F5CA01" w14:textId="01349C2E" w:rsidR="00791C60" w:rsidRDefault="000D5324" w:rsidP="00106FCB">
      <w:pPr>
        <w:pStyle w:val="a3"/>
        <w:numPr>
          <w:ilvl w:val="0"/>
          <w:numId w:val="3"/>
        </w:numPr>
        <w:ind w:firstLineChars="0"/>
      </w:pPr>
      <w:r w:rsidRPr="000D5324">
        <w:t xml:space="preserve">Blinn J F. A generalization of algebraic surface </w:t>
      </w:r>
      <w:r w:rsidR="0054346E" w:rsidRPr="000D5324">
        <w:t>drawing [</w:t>
      </w:r>
      <w:r w:rsidRPr="000D5324">
        <w:t>J]. ACM transactions on grap</w:t>
      </w:r>
      <w:r w:rsidR="006D4F2B">
        <w:t>hics (TOG), 1982, 1(3): 235-256</w:t>
      </w:r>
    </w:p>
    <w:p w14:paraId="3A5366C6" w14:textId="77777777" w:rsidR="005756B1" w:rsidRDefault="005756B1" w:rsidP="00106FCB">
      <w:pPr>
        <w:pStyle w:val="a3"/>
        <w:numPr>
          <w:ilvl w:val="0"/>
          <w:numId w:val="3"/>
        </w:numPr>
        <w:ind w:firstLineChars="0"/>
      </w:pPr>
      <w:r w:rsidRPr="005756B1">
        <w:t>Kazhdan M M. Reconstruction of solid models from oriented point sets[C]//Symposium on G</w:t>
      </w:r>
      <w:r w:rsidR="00B9385A">
        <w:t>eometry Processing. 2005: 73-82</w:t>
      </w:r>
    </w:p>
    <w:p w14:paraId="2C9A8EAD" w14:textId="77777777" w:rsidR="00791C60" w:rsidRDefault="0055706D" w:rsidP="00106FCB">
      <w:pPr>
        <w:pStyle w:val="a3"/>
        <w:numPr>
          <w:ilvl w:val="0"/>
          <w:numId w:val="3"/>
        </w:numPr>
        <w:ind w:firstLineChars="0"/>
      </w:pPr>
      <w:r w:rsidRPr="0055706D">
        <w:t>Hoppe H. Poisson surface reconstruction and its applications[C]//Proceedings of the 2008 ACM symposium on Solid and physical modeling. ACM, 2008: 10-10.</w:t>
      </w:r>
    </w:p>
    <w:p w14:paraId="40604708" w14:textId="77777777" w:rsidR="00791C60" w:rsidRDefault="00B50DD5" w:rsidP="00106FCB">
      <w:pPr>
        <w:pStyle w:val="a3"/>
        <w:numPr>
          <w:ilvl w:val="0"/>
          <w:numId w:val="3"/>
        </w:numPr>
        <w:ind w:firstLineChars="0"/>
      </w:pPr>
      <w:r w:rsidRPr="00B50DD5">
        <w:t>Labatut P, Pons J P, Keriven R. Robust and efficient surface reconstruction from range data[C]//Computer graphics forum. Blackwell Publish</w:t>
      </w:r>
      <w:r>
        <w:t>ing Ltd, 2009, 28(8): 2275-2290</w:t>
      </w:r>
    </w:p>
    <w:p w14:paraId="4891E2FC" w14:textId="77777777" w:rsidR="00791C60" w:rsidRDefault="000129B5" w:rsidP="00106FCB">
      <w:pPr>
        <w:pStyle w:val="a3"/>
        <w:numPr>
          <w:ilvl w:val="0"/>
          <w:numId w:val="3"/>
        </w:numPr>
        <w:ind w:firstLineChars="0"/>
      </w:pPr>
      <w:r w:rsidRPr="000129B5">
        <w:rPr>
          <w:rFonts w:hint="eastAsia"/>
        </w:rPr>
        <w:t>张凯</w:t>
      </w:r>
      <w:r w:rsidRPr="000129B5">
        <w:rPr>
          <w:rFonts w:hint="eastAsia"/>
        </w:rPr>
        <w:t xml:space="preserve">. </w:t>
      </w:r>
      <w:r w:rsidRPr="000129B5">
        <w:rPr>
          <w:rFonts w:hint="eastAsia"/>
        </w:rPr>
        <w:t>基于泊松方程的三维表面重建算法的研究</w:t>
      </w:r>
      <w:r w:rsidRPr="000129B5">
        <w:rPr>
          <w:rFonts w:hint="eastAsia"/>
        </w:rPr>
        <w:t xml:space="preserve">[D]. </w:t>
      </w:r>
      <w:r w:rsidRPr="000129B5">
        <w:rPr>
          <w:rFonts w:hint="eastAsia"/>
        </w:rPr>
        <w:t>河北工业大学</w:t>
      </w:r>
      <w:r>
        <w:rPr>
          <w:rFonts w:hint="eastAsia"/>
        </w:rPr>
        <w:t>, 2013</w:t>
      </w:r>
    </w:p>
    <w:p w14:paraId="1FBDB8A9" w14:textId="77777777" w:rsidR="00791C60" w:rsidRDefault="00B31EA4" w:rsidP="00106FCB">
      <w:pPr>
        <w:pStyle w:val="a3"/>
        <w:numPr>
          <w:ilvl w:val="0"/>
          <w:numId w:val="3"/>
        </w:numPr>
        <w:ind w:firstLineChars="0"/>
      </w:pPr>
      <w:r w:rsidRPr="00B31EA4">
        <w:rPr>
          <w:rFonts w:hint="eastAsia"/>
        </w:rPr>
        <w:t>曹诗卉</w:t>
      </w:r>
      <w:r w:rsidRPr="00B31EA4">
        <w:rPr>
          <w:rFonts w:hint="eastAsia"/>
        </w:rPr>
        <w:t xml:space="preserve">, </w:t>
      </w:r>
      <w:r w:rsidRPr="00B31EA4">
        <w:rPr>
          <w:rFonts w:hint="eastAsia"/>
        </w:rPr>
        <w:t>亓迎川</w:t>
      </w:r>
      <w:r w:rsidRPr="00B31EA4">
        <w:rPr>
          <w:rFonts w:hint="eastAsia"/>
        </w:rPr>
        <w:t xml:space="preserve">, </w:t>
      </w:r>
      <w:r w:rsidRPr="00B31EA4">
        <w:rPr>
          <w:rFonts w:hint="eastAsia"/>
        </w:rPr>
        <w:t>时满宏</w:t>
      </w:r>
      <w:r w:rsidRPr="00B31EA4">
        <w:rPr>
          <w:rFonts w:hint="eastAsia"/>
        </w:rPr>
        <w:t xml:space="preserve">. </w:t>
      </w:r>
      <w:r w:rsidRPr="00B31EA4">
        <w:rPr>
          <w:rFonts w:hint="eastAsia"/>
        </w:rPr>
        <w:t>改进的泊松曲面重建算法</w:t>
      </w:r>
      <w:r w:rsidRPr="00B31EA4">
        <w:rPr>
          <w:rFonts w:hint="eastAsia"/>
        </w:rPr>
        <w:t xml:space="preserve">[J]. </w:t>
      </w:r>
      <w:r w:rsidRPr="00B31EA4">
        <w:rPr>
          <w:rFonts w:hint="eastAsia"/>
        </w:rPr>
        <w:t>空军预警学院学报</w:t>
      </w:r>
      <w:r w:rsidR="000067EE">
        <w:rPr>
          <w:rFonts w:hint="eastAsia"/>
        </w:rPr>
        <w:t>, 2016, 30(4):289-291</w:t>
      </w:r>
    </w:p>
    <w:p w14:paraId="4C620070" w14:textId="4FA917DF" w:rsidR="00791C60" w:rsidRDefault="00157C4D" w:rsidP="00106FCB">
      <w:pPr>
        <w:pStyle w:val="a3"/>
        <w:numPr>
          <w:ilvl w:val="0"/>
          <w:numId w:val="3"/>
        </w:numPr>
        <w:ind w:firstLineChars="0"/>
      </w:pPr>
      <w:r w:rsidRPr="00157C4D">
        <w:t xml:space="preserve">Zhang L, Koch R. Line matching using appearance similarities and geometric </w:t>
      </w:r>
      <w:r w:rsidR="0054346E" w:rsidRPr="00157C4D">
        <w:t>constraints [</w:t>
      </w:r>
      <w:r w:rsidRPr="00157C4D">
        <w:t>J]. Pat</w:t>
      </w:r>
      <w:r w:rsidR="0047771C">
        <w:t>tern Recognition, 2012: 236-245</w:t>
      </w:r>
    </w:p>
    <w:p w14:paraId="66B7A8BE" w14:textId="77777777" w:rsidR="00791C60" w:rsidRDefault="001C2791" w:rsidP="00106FCB">
      <w:pPr>
        <w:pStyle w:val="a3"/>
        <w:numPr>
          <w:ilvl w:val="0"/>
          <w:numId w:val="3"/>
        </w:numPr>
        <w:ind w:firstLineChars="0"/>
      </w:pPr>
      <w:r w:rsidRPr="001C2791">
        <w:lastRenderedPageBreak/>
        <w:t>Micusik B, Wildenauer H. Structure from motion with line segments under relaxed endpoint constraints[C]//3D Vision (3DV), 2014 2nd International Conf</w:t>
      </w:r>
      <w:r w:rsidR="00243CCF">
        <w:t>erence on. IEEE, 2014, 1: 13-19</w:t>
      </w:r>
    </w:p>
    <w:p w14:paraId="2ED17BFB" w14:textId="77777777" w:rsidR="00207576" w:rsidRDefault="00CC3C30" w:rsidP="00106FCB">
      <w:pPr>
        <w:pStyle w:val="a3"/>
        <w:numPr>
          <w:ilvl w:val="0"/>
          <w:numId w:val="3"/>
        </w:numPr>
        <w:ind w:firstLineChars="0"/>
      </w:pPr>
      <w:r w:rsidRPr="00CC3C30">
        <w:t>Jain A, Kurz C, Thormählen T, et al. Exploiting global connectivity constraints for reconstruction of 3D line segments from images[C]//Computer Vision and Pattern Recognition (CVPR), 2010 IEEE Confe</w:t>
      </w:r>
      <w:r>
        <w:t>rence on. IEEE, 2010: 1586-1593</w:t>
      </w:r>
    </w:p>
    <w:p w14:paraId="358E28CC" w14:textId="71EFB626" w:rsidR="00207576" w:rsidRDefault="00207576" w:rsidP="00106FCB">
      <w:pPr>
        <w:pStyle w:val="a3"/>
        <w:numPr>
          <w:ilvl w:val="0"/>
          <w:numId w:val="3"/>
        </w:numPr>
        <w:ind w:firstLineChars="0"/>
      </w:pPr>
      <w:r w:rsidRPr="00255AB5">
        <w:t xml:space="preserve">Hofer M, Maurer M, Bischof H. Efficient 3d scene abstraction using line </w:t>
      </w:r>
      <w:r w:rsidR="0054346E" w:rsidRPr="00255AB5">
        <w:t>segments [</w:t>
      </w:r>
      <w:r w:rsidRPr="00255AB5">
        <w:t>J]. Computer Vision and Image Un</w:t>
      </w:r>
      <w:r>
        <w:t>derstanding, 2017, 157: 167-178</w:t>
      </w:r>
    </w:p>
    <w:p w14:paraId="29BFE111" w14:textId="77777777" w:rsidR="001C2791" w:rsidRDefault="00207576" w:rsidP="00106FCB">
      <w:pPr>
        <w:pStyle w:val="a3"/>
        <w:numPr>
          <w:ilvl w:val="0"/>
          <w:numId w:val="3"/>
        </w:numPr>
        <w:ind w:firstLineChars="0"/>
      </w:pPr>
      <w:r w:rsidRPr="00207576">
        <w:t>Hofer M, Maurer M, Bischof H. Improving sparse 3D models for man-made environments using line-based 3D reconstruction[C]//3D Vision (3DV), 2014 2nd International Confer</w:t>
      </w:r>
      <w:r w:rsidR="002479C9">
        <w:t>ence on. IEEE, 2014, 1: 535-542</w:t>
      </w:r>
    </w:p>
    <w:p w14:paraId="412A238A" w14:textId="77777777" w:rsidR="001C2791" w:rsidRDefault="00C03ED2" w:rsidP="00106FCB">
      <w:pPr>
        <w:pStyle w:val="a3"/>
        <w:numPr>
          <w:ilvl w:val="0"/>
          <w:numId w:val="3"/>
        </w:numPr>
        <w:ind w:firstLineChars="0"/>
      </w:pPr>
      <w:r w:rsidRPr="00C03ED2">
        <w:rPr>
          <w:rFonts w:hint="eastAsia"/>
        </w:rPr>
        <w:t>欧元汉</w:t>
      </w:r>
      <w:r w:rsidRPr="00C03ED2">
        <w:rPr>
          <w:rFonts w:hint="eastAsia"/>
        </w:rPr>
        <w:t xml:space="preserve">, </w:t>
      </w:r>
      <w:r w:rsidRPr="00C03ED2">
        <w:rPr>
          <w:rFonts w:hint="eastAsia"/>
        </w:rPr>
        <w:t>黄鸿</w:t>
      </w:r>
      <w:r w:rsidRPr="00C03ED2">
        <w:rPr>
          <w:rFonts w:hint="eastAsia"/>
        </w:rPr>
        <w:t xml:space="preserve">, </w:t>
      </w:r>
      <w:r w:rsidRPr="00C03ED2">
        <w:rPr>
          <w:rFonts w:hint="eastAsia"/>
        </w:rPr>
        <w:t>陆宇海</w:t>
      </w:r>
      <w:r w:rsidRPr="00C03ED2">
        <w:rPr>
          <w:rFonts w:hint="eastAsia"/>
        </w:rPr>
        <w:t xml:space="preserve">. </w:t>
      </w:r>
      <w:r w:rsidRPr="00C03ED2">
        <w:rPr>
          <w:rFonts w:hint="eastAsia"/>
        </w:rPr>
        <w:t>基于密集点云重投影的三维线段模型重建算法</w:t>
      </w:r>
      <w:r w:rsidRPr="00C03ED2">
        <w:rPr>
          <w:rFonts w:hint="eastAsia"/>
        </w:rPr>
        <w:t xml:space="preserve">[J]. </w:t>
      </w:r>
      <w:r w:rsidRPr="00C03ED2">
        <w:rPr>
          <w:rFonts w:hint="eastAsia"/>
        </w:rPr>
        <w:t>计算机工程与设计</w:t>
      </w:r>
      <w:r>
        <w:rPr>
          <w:rFonts w:hint="eastAsia"/>
        </w:rPr>
        <w:t>, 2015(12):3291-3296</w:t>
      </w:r>
    </w:p>
    <w:p w14:paraId="08A24139" w14:textId="77777777" w:rsidR="001C2791" w:rsidRDefault="00D81D12" w:rsidP="00106FCB">
      <w:pPr>
        <w:pStyle w:val="a3"/>
        <w:numPr>
          <w:ilvl w:val="0"/>
          <w:numId w:val="3"/>
        </w:numPr>
        <w:ind w:firstLineChars="0"/>
      </w:pPr>
      <w:r w:rsidRPr="00D81D12">
        <w:t>Schroeder W J, Zarge J A, Lorensen W E. Decimation of triangle meshes[C]//ACM Siggraph Computer Gr</w:t>
      </w:r>
      <w:r>
        <w:t>aphics. ACM, 1992, 26(2): 65-70</w:t>
      </w:r>
    </w:p>
    <w:p w14:paraId="53ACE440" w14:textId="0DBFCC00" w:rsidR="001C2791" w:rsidRDefault="00C630C6" w:rsidP="00106FCB">
      <w:pPr>
        <w:pStyle w:val="a3"/>
        <w:numPr>
          <w:ilvl w:val="0"/>
          <w:numId w:val="3"/>
        </w:numPr>
        <w:ind w:firstLineChars="0"/>
      </w:pPr>
      <w:r w:rsidRPr="00C630C6">
        <w:t xml:space="preserve">Hamann B, Hamann B. A data reduction scheme for triangulated </w:t>
      </w:r>
      <w:r w:rsidR="0054346E" w:rsidRPr="00C630C6">
        <w:t>surfaces [</w:t>
      </w:r>
      <w:r w:rsidRPr="00C630C6">
        <w:t>J]. Computer Aided Geomet</w:t>
      </w:r>
      <w:r w:rsidR="00AD4D15">
        <w:t>ric Design, 1994, 11(2):197-214</w:t>
      </w:r>
    </w:p>
    <w:p w14:paraId="2ABD3C19" w14:textId="77777777" w:rsidR="001C2791" w:rsidRDefault="00803922" w:rsidP="00106FCB">
      <w:pPr>
        <w:pStyle w:val="a3"/>
        <w:numPr>
          <w:ilvl w:val="0"/>
          <w:numId w:val="3"/>
        </w:numPr>
        <w:ind w:firstLineChars="0"/>
      </w:pPr>
      <w:r w:rsidRPr="00803922">
        <w:t>Garland M, Heckbert P S. Surface simplification using quadric error metrics[C]//Proceedings of the 24th annual conference on Computer graphics and interactive techniques. ACM Press/Addison-Wesle</w:t>
      </w:r>
      <w:r w:rsidR="007637AB">
        <w:t>y Publishing Co., 1997: 209-216</w:t>
      </w:r>
    </w:p>
    <w:p w14:paraId="38B7648C" w14:textId="77777777" w:rsidR="001C2791" w:rsidRDefault="006819E8" w:rsidP="00106FCB">
      <w:pPr>
        <w:pStyle w:val="a3"/>
        <w:numPr>
          <w:ilvl w:val="0"/>
          <w:numId w:val="3"/>
        </w:numPr>
        <w:ind w:firstLineChars="0"/>
      </w:pPr>
      <w:r w:rsidRPr="006819E8">
        <w:rPr>
          <w:rFonts w:hint="eastAsia"/>
        </w:rPr>
        <w:t>Salinas D, Lafarge F, Alliez P. Structure</w:t>
      </w:r>
      <w:r w:rsidRPr="006819E8">
        <w:rPr>
          <w:rFonts w:hint="eastAsia"/>
        </w:rPr>
        <w:t>‐</w:t>
      </w:r>
      <w:r w:rsidRPr="006819E8">
        <w:rPr>
          <w:rFonts w:hint="eastAsia"/>
        </w:rPr>
        <w:t>Aware Mesh Decimation[C]//Computer Graph</w:t>
      </w:r>
      <w:r>
        <w:rPr>
          <w:rFonts w:hint="eastAsia"/>
        </w:rPr>
        <w:t>ics Forum. 2015, 34(6): 211-227</w:t>
      </w:r>
    </w:p>
    <w:p w14:paraId="6E99240D" w14:textId="77777777" w:rsidR="001C2791" w:rsidRDefault="00184919" w:rsidP="00106FCB">
      <w:pPr>
        <w:pStyle w:val="a3"/>
        <w:numPr>
          <w:ilvl w:val="0"/>
          <w:numId w:val="3"/>
        </w:numPr>
        <w:ind w:firstLineChars="0"/>
      </w:pPr>
      <w:r w:rsidRPr="00184919">
        <w:rPr>
          <w:rFonts w:hint="eastAsia"/>
        </w:rPr>
        <w:t>范豪</w:t>
      </w:r>
      <w:r w:rsidRPr="00184919">
        <w:rPr>
          <w:rFonts w:hint="eastAsia"/>
        </w:rPr>
        <w:t xml:space="preserve">, </w:t>
      </w:r>
      <w:r w:rsidRPr="00184919">
        <w:rPr>
          <w:rFonts w:hint="eastAsia"/>
        </w:rPr>
        <w:t>刘峻</w:t>
      </w:r>
      <w:r w:rsidRPr="00184919">
        <w:rPr>
          <w:rFonts w:hint="eastAsia"/>
        </w:rPr>
        <w:t xml:space="preserve">, </w:t>
      </w:r>
      <w:r w:rsidRPr="00184919">
        <w:rPr>
          <w:rFonts w:hint="eastAsia"/>
        </w:rPr>
        <w:t>孙宇</w:t>
      </w:r>
      <w:r w:rsidRPr="00184919">
        <w:rPr>
          <w:rFonts w:hint="eastAsia"/>
        </w:rPr>
        <w:t>,</w:t>
      </w:r>
      <w:r w:rsidRPr="00184919">
        <w:rPr>
          <w:rFonts w:hint="eastAsia"/>
        </w:rPr>
        <w:t>等</w:t>
      </w:r>
      <w:r w:rsidRPr="00184919">
        <w:rPr>
          <w:rFonts w:hint="eastAsia"/>
        </w:rPr>
        <w:t>. GPU</w:t>
      </w:r>
      <w:r w:rsidRPr="00184919">
        <w:rPr>
          <w:rFonts w:hint="eastAsia"/>
        </w:rPr>
        <w:t>并行加速的边折叠简化算法</w:t>
      </w:r>
      <w:r w:rsidRPr="00184919">
        <w:rPr>
          <w:rFonts w:hint="eastAsia"/>
        </w:rPr>
        <w:t xml:space="preserve">[J]. </w:t>
      </w:r>
      <w:r w:rsidRPr="00184919">
        <w:rPr>
          <w:rFonts w:hint="eastAsia"/>
        </w:rPr>
        <w:t>计算机工程与设计</w:t>
      </w:r>
      <w:r w:rsidRPr="00184919">
        <w:rPr>
          <w:rFonts w:hint="eastAsia"/>
        </w:rPr>
        <w:t>,</w:t>
      </w:r>
      <w:r w:rsidR="000E7EC8">
        <w:rPr>
          <w:rFonts w:hint="eastAsia"/>
        </w:rPr>
        <w:t xml:space="preserve"> 2016, 37(11):3051-3057</w:t>
      </w:r>
    </w:p>
    <w:p w14:paraId="0408F4B9" w14:textId="5BB06682" w:rsidR="001C2791" w:rsidRDefault="006347F0" w:rsidP="00106FCB">
      <w:pPr>
        <w:pStyle w:val="a3"/>
        <w:numPr>
          <w:ilvl w:val="0"/>
          <w:numId w:val="3"/>
        </w:numPr>
        <w:ind w:firstLineChars="0"/>
      </w:pPr>
      <w:r w:rsidRPr="006347F0">
        <w:t xml:space="preserve">Rossignac J, Borrel P. Multi-resolution 3D approximations for rendering complex </w:t>
      </w:r>
      <w:r w:rsidR="0054346E" w:rsidRPr="006347F0">
        <w:t>scenes [</w:t>
      </w:r>
      <w:r w:rsidRPr="006347F0">
        <w:t>M]//Modeling in computer graphics. Springer B</w:t>
      </w:r>
      <w:r w:rsidR="00B43B07">
        <w:t>erlin Heidelberg, 1993: 455-465</w:t>
      </w:r>
    </w:p>
    <w:p w14:paraId="66A10332" w14:textId="77777777" w:rsidR="001C2791" w:rsidRDefault="00CB1AD2" w:rsidP="00106FCB">
      <w:pPr>
        <w:pStyle w:val="a3"/>
        <w:numPr>
          <w:ilvl w:val="0"/>
          <w:numId w:val="3"/>
        </w:numPr>
        <w:ind w:firstLineChars="0"/>
      </w:pPr>
      <w:r w:rsidRPr="00CB1AD2">
        <w:t>Luebke D, Erikson C. View-dependent simplification of arbitrary polygonal environments[C]//Proceedings of the 24th annual conference on Computer graphics and interactive techniques. ACM Press/Addison-Wesle</w:t>
      </w:r>
      <w:r>
        <w:t>y Publishing Co., 1997: 199-208</w:t>
      </w:r>
    </w:p>
    <w:p w14:paraId="4A047286" w14:textId="4B9695E9" w:rsidR="001C2791" w:rsidRDefault="00CB415E" w:rsidP="00106FCB">
      <w:pPr>
        <w:pStyle w:val="a3"/>
        <w:numPr>
          <w:ilvl w:val="0"/>
          <w:numId w:val="3"/>
        </w:numPr>
        <w:ind w:firstLineChars="0"/>
      </w:pPr>
      <w:r w:rsidRPr="00CB415E">
        <w:t xml:space="preserve">Hinker P, Hansen C. Geometric optimization[C]//Visualization, 1993. Visualization'93, </w:t>
      </w:r>
      <w:r w:rsidR="0054346E" w:rsidRPr="00CB415E">
        <w:t>Proceedings.</w:t>
      </w:r>
      <w:r w:rsidRPr="00CB415E">
        <w:t xml:space="preserve"> IEEE Con</w:t>
      </w:r>
      <w:r w:rsidR="005449E5">
        <w:t>ference on. IEEE, 1993: 189-195</w:t>
      </w:r>
    </w:p>
    <w:p w14:paraId="27AA64F5" w14:textId="0D65D048" w:rsidR="001C2791" w:rsidRDefault="00510672" w:rsidP="00106FCB">
      <w:pPr>
        <w:pStyle w:val="a3"/>
        <w:numPr>
          <w:ilvl w:val="0"/>
          <w:numId w:val="3"/>
        </w:numPr>
        <w:ind w:firstLineChars="0"/>
      </w:pPr>
      <w:r w:rsidRPr="00510672">
        <w:rPr>
          <w:rFonts w:hint="eastAsia"/>
        </w:rPr>
        <w:t>鲁永泉</w:t>
      </w:r>
      <w:r w:rsidRPr="00510672">
        <w:rPr>
          <w:rFonts w:hint="eastAsia"/>
        </w:rPr>
        <w:t xml:space="preserve">, </w:t>
      </w:r>
      <w:r w:rsidRPr="00510672">
        <w:rPr>
          <w:rFonts w:hint="eastAsia"/>
        </w:rPr>
        <w:t>高鹏东</w:t>
      </w:r>
      <w:r w:rsidRPr="00510672">
        <w:rPr>
          <w:rFonts w:hint="eastAsia"/>
        </w:rPr>
        <w:t xml:space="preserve">, </w:t>
      </w:r>
      <w:r w:rsidRPr="00510672">
        <w:rPr>
          <w:rFonts w:hint="eastAsia"/>
        </w:rPr>
        <w:t>裘初</w:t>
      </w:r>
      <w:r w:rsidRPr="00510672">
        <w:rPr>
          <w:rFonts w:hint="eastAsia"/>
        </w:rPr>
        <w:t>,</w:t>
      </w:r>
      <w:r w:rsidRPr="00510672">
        <w:rPr>
          <w:rFonts w:hint="eastAsia"/>
        </w:rPr>
        <w:t>等</w:t>
      </w:r>
      <w:r w:rsidRPr="00510672">
        <w:rPr>
          <w:rFonts w:hint="eastAsia"/>
        </w:rPr>
        <w:t xml:space="preserve">. </w:t>
      </w:r>
      <w:r w:rsidRPr="00510672">
        <w:rPr>
          <w:rFonts w:hint="eastAsia"/>
        </w:rPr>
        <w:t>一种外存模型基于顶点聚类的快速并行自适应简化方</w:t>
      </w:r>
      <w:r w:rsidRPr="00510672">
        <w:rPr>
          <w:rFonts w:hint="eastAsia"/>
        </w:rPr>
        <w:lastRenderedPageBreak/>
        <w:t>法</w:t>
      </w:r>
      <w:r>
        <w:rPr>
          <w:rFonts w:hint="eastAsia"/>
        </w:rPr>
        <w:t xml:space="preserve">: CN, CN 103268634 </w:t>
      </w:r>
      <w:r w:rsidR="0054346E">
        <w:t>A [</w:t>
      </w:r>
      <w:r>
        <w:rPr>
          <w:rFonts w:hint="eastAsia"/>
        </w:rPr>
        <w:t>P]. 2013</w:t>
      </w:r>
    </w:p>
    <w:p w14:paraId="4EEFE285" w14:textId="77777777" w:rsidR="001C2791" w:rsidRDefault="00D20366" w:rsidP="00106FCB">
      <w:pPr>
        <w:pStyle w:val="a3"/>
        <w:numPr>
          <w:ilvl w:val="0"/>
          <w:numId w:val="3"/>
        </w:numPr>
        <w:ind w:firstLineChars="0"/>
      </w:pPr>
      <w:r w:rsidRPr="00D20366">
        <w:t>Hoppe H. New quadric metric for simplifiying meshes with appearance attributes[C]//Proceedings of the conference on Visualization'99: celebrating ten years. IEEE Comp</w:t>
      </w:r>
      <w:r w:rsidR="00D3225B">
        <w:t>uter Society Press, 1999: 59-66</w:t>
      </w:r>
    </w:p>
    <w:p w14:paraId="63D1E826" w14:textId="77777777" w:rsidR="001C2791" w:rsidRDefault="00187615" w:rsidP="00106FCB">
      <w:pPr>
        <w:pStyle w:val="a3"/>
        <w:numPr>
          <w:ilvl w:val="0"/>
          <w:numId w:val="3"/>
        </w:numPr>
        <w:ind w:firstLineChars="0"/>
      </w:pPr>
      <w:r w:rsidRPr="00187615">
        <w:rPr>
          <w:rFonts w:hint="eastAsia"/>
        </w:rPr>
        <w:t>谷冬冬</w:t>
      </w:r>
      <w:r w:rsidRPr="00187615">
        <w:rPr>
          <w:rFonts w:hint="eastAsia"/>
        </w:rPr>
        <w:t xml:space="preserve">, </w:t>
      </w:r>
      <w:r w:rsidRPr="00187615">
        <w:rPr>
          <w:rFonts w:hint="eastAsia"/>
        </w:rPr>
        <w:t>潘正运</w:t>
      </w:r>
      <w:r w:rsidRPr="00187615">
        <w:rPr>
          <w:rFonts w:hint="eastAsia"/>
        </w:rPr>
        <w:t xml:space="preserve">. </w:t>
      </w:r>
      <w:r w:rsidRPr="00187615">
        <w:rPr>
          <w:rFonts w:hint="eastAsia"/>
        </w:rPr>
        <w:t>渐进网格简化模型的改进算法</w:t>
      </w:r>
      <w:r w:rsidRPr="00187615">
        <w:rPr>
          <w:rFonts w:hint="eastAsia"/>
        </w:rPr>
        <w:t xml:space="preserve">[J]. </w:t>
      </w:r>
      <w:r w:rsidRPr="00187615">
        <w:rPr>
          <w:rFonts w:hint="eastAsia"/>
        </w:rPr>
        <w:t>计算机工程与设计</w:t>
      </w:r>
      <w:r w:rsidR="005E46E2">
        <w:rPr>
          <w:rFonts w:hint="eastAsia"/>
        </w:rPr>
        <w:t>, 2008, 29(18): 4648-4650</w:t>
      </w:r>
    </w:p>
    <w:p w14:paraId="06C3DFDC" w14:textId="77777777" w:rsidR="001C2791" w:rsidRDefault="003312B1" w:rsidP="00106FCB">
      <w:pPr>
        <w:pStyle w:val="a3"/>
        <w:numPr>
          <w:ilvl w:val="0"/>
          <w:numId w:val="3"/>
        </w:numPr>
        <w:ind w:firstLineChars="0"/>
      </w:pPr>
      <w:r w:rsidRPr="003312B1">
        <w:rPr>
          <w:rFonts w:hint="eastAsia"/>
        </w:rPr>
        <w:t>黄佳</w:t>
      </w:r>
      <w:r w:rsidRPr="003312B1">
        <w:rPr>
          <w:rFonts w:hint="eastAsia"/>
        </w:rPr>
        <w:t xml:space="preserve">, </w:t>
      </w:r>
      <w:r w:rsidRPr="003312B1">
        <w:rPr>
          <w:rFonts w:hint="eastAsia"/>
        </w:rPr>
        <w:t>温佩芝</w:t>
      </w:r>
      <w:r w:rsidRPr="003312B1">
        <w:rPr>
          <w:rFonts w:hint="eastAsia"/>
        </w:rPr>
        <w:t xml:space="preserve">, </w:t>
      </w:r>
      <w:r w:rsidRPr="003312B1">
        <w:rPr>
          <w:rFonts w:hint="eastAsia"/>
        </w:rPr>
        <w:t>李丽芳</w:t>
      </w:r>
      <w:r w:rsidRPr="003312B1">
        <w:rPr>
          <w:rFonts w:hint="eastAsia"/>
        </w:rPr>
        <w:t>,</w:t>
      </w:r>
      <w:r w:rsidRPr="003312B1">
        <w:rPr>
          <w:rFonts w:hint="eastAsia"/>
        </w:rPr>
        <w:t>等</w:t>
      </w:r>
      <w:r w:rsidRPr="003312B1">
        <w:rPr>
          <w:rFonts w:hint="eastAsia"/>
        </w:rPr>
        <w:t xml:space="preserve">. </w:t>
      </w:r>
      <w:r w:rsidRPr="003312B1">
        <w:rPr>
          <w:rFonts w:hint="eastAsia"/>
        </w:rPr>
        <w:t>保持细节特性的局部误差渐进网格简化算法</w:t>
      </w:r>
      <w:r w:rsidRPr="003312B1">
        <w:rPr>
          <w:rFonts w:hint="eastAsia"/>
        </w:rPr>
        <w:t xml:space="preserve">[J]. </w:t>
      </w:r>
      <w:r w:rsidRPr="003312B1">
        <w:rPr>
          <w:rFonts w:hint="eastAsia"/>
        </w:rPr>
        <w:t>计算机应用</w:t>
      </w:r>
      <w:r>
        <w:rPr>
          <w:rFonts w:hint="eastAsia"/>
        </w:rPr>
        <w:t>, 2016, 36(6):1704-1708</w:t>
      </w:r>
    </w:p>
    <w:p w14:paraId="236FBD89" w14:textId="1CC0E403" w:rsidR="001C2791" w:rsidRDefault="00796EBC" w:rsidP="00796EBC">
      <w:pPr>
        <w:pStyle w:val="a3"/>
        <w:numPr>
          <w:ilvl w:val="0"/>
          <w:numId w:val="3"/>
        </w:numPr>
        <w:ind w:firstLineChars="0"/>
      </w:pPr>
      <w:r w:rsidRPr="00796EBC">
        <w:t>El-Melegy M T. Model-wise and point-wise random sample consensus for robust regression and outlier detection[J]. N</w:t>
      </w:r>
      <w:r>
        <w:t>eural Networks, 2014, 59: 23-35</w:t>
      </w:r>
    </w:p>
    <w:p w14:paraId="10C6F69B" w14:textId="59E3A428" w:rsidR="001C2791" w:rsidRDefault="00B86A91" w:rsidP="00B86A91">
      <w:pPr>
        <w:pStyle w:val="a3"/>
        <w:numPr>
          <w:ilvl w:val="0"/>
          <w:numId w:val="3"/>
        </w:numPr>
        <w:ind w:firstLineChars="0"/>
      </w:pPr>
      <w:r w:rsidRPr="00B86A91">
        <w:t xml:space="preserve">Holz D, Behnke S. Fast range image segmentation and smoothing using approximate surface reconstruction and region </w:t>
      </w:r>
      <w:r w:rsidR="00C32A2A" w:rsidRPr="00B86A91">
        <w:t>growing [</w:t>
      </w:r>
      <w:r w:rsidRPr="00B86A91">
        <w:t>J]. Intelligent aut</w:t>
      </w:r>
      <w:r>
        <w:t>onomous systems 12, 2013: 61-73</w:t>
      </w:r>
    </w:p>
    <w:bookmarkEnd w:id="495"/>
    <w:p w14:paraId="16FF1711" w14:textId="0448AC3E" w:rsidR="007C6738" w:rsidRPr="001A10C6" w:rsidRDefault="006E1C15" w:rsidP="006E1C15">
      <w:pPr>
        <w:pStyle w:val="a3"/>
        <w:numPr>
          <w:ilvl w:val="0"/>
          <w:numId w:val="3"/>
        </w:numPr>
        <w:ind w:firstLineChars="0"/>
      </w:pPr>
      <w:r w:rsidRPr="006E1C15">
        <w:t>Rahman S, Rochan M. A fast farthest neighbor search algorithm for very high dimensional data[C]//Computer and Information Technology (ICCIT), 2016 19th International Con</w:t>
      </w:r>
      <w:r>
        <w:t>ference on. IEEE, 2016: 351-356</w:t>
      </w:r>
      <w:bookmarkEnd w:id="0"/>
      <w:bookmarkEnd w:id="1"/>
      <w:bookmarkEnd w:id="2"/>
      <w:bookmarkEnd w:id="3"/>
      <w:bookmarkEnd w:id="4"/>
      <w:bookmarkEnd w:id="5"/>
    </w:p>
    <w:sectPr w:rsidR="007C6738" w:rsidRPr="001A10C6" w:rsidSect="006B6123">
      <w:footnotePr>
        <w:numFmt w:val="decimalEnclosedCircleChinese"/>
        <w:numRestart w:val="eachPage"/>
      </w:footnotePr>
      <w:pgSz w:w="11906" w:h="16838" w:code="9"/>
      <w:pgMar w:top="2552" w:right="1588" w:bottom="1588" w:left="1588" w:header="851" w:footer="907" w:gutter="0"/>
      <w:pgNumType w:start="1"/>
      <w:cols w:space="425"/>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2" w:author="Bean" w:date="2017-04-30T14:20:00Z" w:initials="B">
    <w:p w14:paraId="1980C239" w14:textId="296A9250" w:rsidR="0027172F" w:rsidRDefault="0027172F">
      <w:pPr>
        <w:pStyle w:val="aff0"/>
        <w:ind w:firstLine="420"/>
      </w:pPr>
      <w:r>
        <w:rPr>
          <w:rStyle w:val="aff"/>
        </w:rPr>
        <w:annotationRef/>
      </w:r>
      <w:r>
        <w:rPr>
          <w:rFonts w:hint="eastAsia"/>
        </w:rPr>
        <w:t>这一段</w:t>
      </w:r>
      <w:r>
        <w:t>与学长类似</w:t>
      </w:r>
      <w:r>
        <w:rPr>
          <w:rFonts w:hint="eastAsia"/>
        </w:rPr>
        <w:t xml:space="preserve"> </w:t>
      </w:r>
      <w:r>
        <w:rPr>
          <w:rFonts w:hint="eastAsia"/>
        </w:rPr>
        <w:t>要修改</w:t>
      </w:r>
      <w:r>
        <w:t>的</w:t>
      </w:r>
      <w:r>
        <w:rPr>
          <w:rFonts w:hint="eastAsia"/>
        </w:rPr>
        <w:t>不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80C23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82D1C8" w14:textId="77777777" w:rsidR="00E8611D" w:rsidRDefault="00E8611D" w:rsidP="00274D5B">
      <w:pPr>
        <w:ind w:firstLine="480"/>
      </w:pPr>
      <w:r>
        <w:separator/>
      </w:r>
    </w:p>
  </w:endnote>
  <w:endnote w:type="continuationSeparator" w:id="0">
    <w:p w14:paraId="4664823D" w14:textId="77777777" w:rsidR="00E8611D" w:rsidRDefault="00E8611D" w:rsidP="00274D5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504020202020204"/>
    <w:charset w:val="00"/>
    <w:family w:val="swiss"/>
    <w:pitch w:val="variable"/>
    <w:sig w:usb0="00000003" w:usb1="00000000" w:usb2="00000000" w:usb3="00000000" w:csb0="00000001" w:csb1="00000000"/>
  </w:font>
  <w:font w:name="CMSS10">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80E0000" w:usb2="00000010" w:usb3="00000000" w:csb0="00040000"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165C7B" w14:textId="77777777" w:rsidR="0027172F" w:rsidRDefault="0027172F">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0D529" w14:textId="77777777" w:rsidR="0027172F" w:rsidRPr="008B311E" w:rsidRDefault="0027172F" w:rsidP="008B311E">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AB4B3A" w14:textId="77777777" w:rsidR="0027172F" w:rsidRDefault="0027172F">
    <w:pPr>
      <w:pStyle w:val="af3"/>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3A8C3" w14:textId="7153E04C" w:rsidR="0027172F" w:rsidRPr="00A5617B" w:rsidRDefault="0027172F" w:rsidP="00BF7D78">
    <w:pPr>
      <w:pStyle w:val="af3"/>
      <w:pBdr>
        <w:top w:val="single" w:sz="4" w:space="1" w:color="auto"/>
      </w:pBdr>
      <w:ind w:firstLineChars="0" w:firstLine="0"/>
      <w:jc w:val="center"/>
      <w:rPr>
        <w:rFonts w:cs="Times New Roman"/>
      </w:rPr>
    </w:pPr>
    <w:r w:rsidRPr="000928E9">
      <w:rPr>
        <w:rFonts w:cs="Times New Roman"/>
      </w:rPr>
      <w:fldChar w:fldCharType="begin"/>
    </w:r>
    <w:r w:rsidRPr="000928E9">
      <w:rPr>
        <w:rFonts w:cs="Times New Roman"/>
      </w:rPr>
      <w:instrText xml:space="preserve"> PAGE   \* MERGEFORMAT </w:instrText>
    </w:r>
    <w:r w:rsidRPr="000928E9">
      <w:rPr>
        <w:rFonts w:cs="Times New Roman"/>
      </w:rPr>
      <w:fldChar w:fldCharType="separate"/>
    </w:r>
    <w:r w:rsidR="003D35E7" w:rsidRPr="003D35E7">
      <w:rPr>
        <w:rFonts w:cs="Times New Roman"/>
        <w:noProof/>
        <w:lang w:val="zh-CN"/>
      </w:rPr>
      <w:t>27</w:t>
    </w:r>
    <w:r w:rsidRPr="000928E9">
      <w:rPr>
        <w:rFonts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93C5AB" w14:textId="77777777" w:rsidR="00E8611D" w:rsidRDefault="00E8611D" w:rsidP="00274D5B">
      <w:pPr>
        <w:ind w:firstLine="480"/>
      </w:pPr>
      <w:r>
        <w:separator/>
      </w:r>
    </w:p>
  </w:footnote>
  <w:footnote w:type="continuationSeparator" w:id="0">
    <w:p w14:paraId="5F025562" w14:textId="77777777" w:rsidR="00E8611D" w:rsidRDefault="00E8611D" w:rsidP="00274D5B">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EF921" w14:textId="77777777" w:rsidR="0027172F" w:rsidRDefault="0027172F">
    <w:pPr>
      <w:pStyle w:val="af1"/>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CAC2FA" w14:textId="77777777" w:rsidR="0027172F" w:rsidRPr="008B311E" w:rsidRDefault="0027172F" w:rsidP="008C5C9A">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09EF9" w14:textId="77777777" w:rsidR="0027172F" w:rsidRDefault="0027172F">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B403D5" w14:textId="77777777" w:rsidR="0027172F" w:rsidRPr="00A3481D" w:rsidRDefault="0027172F" w:rsidP="00A3481D">
    <w:pPr>
      <w:pBdr>
        <w:bottom w:val="double" w:sz="4" w:space="1" w:color="auto"/>
      </w:pBdr>
      <w:spacing w:after="120"/>
      <w:ind w:firstLineChars="0" w:firstLine="0"/>
      <w:jc w:val="center"/>
      <w:rPr>
        <w:rFonts w:ascii="楷体_GB2312" w:eastAsia="楷体_GB2312"/>
        <w:b/>
        <w:sz w:val="36"/>
      </w:rPr>
    </w:pPr>
  </w:p>
  <w:p w14:paraId="3C03DDA4" w14:textId="77777777" w:rsidR="0027172F" w:rsidRPr="00A3481D" w:rsidRDefault="0027172F" w:rsidP="00A3481D">
    <w:pPr>
      <w:pBdr>
        <w:bottom w:val="double" w:sz="4" w:space="1" w:color="auto"/>
      </w:pBdr>
      <w:spacing w:after="120"/>
      <w:ind w:firstLineChars="0" w:firstLine="0"/>
      <w:jc w:val="center"/>
      <w:rPr>
        <w:rFonts w:ascii="楷体_GB2312" w:eastAsia="楷体_GB2312"/>
        <w:b/>
        <w:sz w:val="36"/>
      </w:rPr>
    </w:pPr>
    <w:r w:rsidRPr="00A3481D">
      <w:rPr>
        <w:rFonts w:ascii="楷体_GB2312" w:eastAsia="楷体_GB2312" w:hint="eastAsia"/>
        <w:b/>
        <w:sz w:val="36"/>
      </w:rPr>
      <w:t>华 中 科 技 大 学 硕 士 学 位 论 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D171FA"/>
    <w:multiLevelType w:val="hybridMultilevel"/>
    <w:tmpl w:val="B2CCAEF4"/>
    <w:lvl w:ilvl="0" w:tplc="59AA4F4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6B763A"/>
    <w:multiLevelType w:val="hybridMultilevel"/>
    <w:tmpl w:val="26B2BCE8"/>
    <w:lvl w:ilvl="0" w:tplc="288CE89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444010"/>
    <w:multiLevelType w:val="hybridMultilevel"/>
    <w:tmpl w:val="7E202E4E"/>
    <w:lvl w:ilvl="0" w:tplc="FB14E1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CB525F"/>
    <w:multiLevelType w:val="hybridMultilevel"/>
    <w:tmpl w:val="235284A0"/>
    <w:lvl w:ilvl="0" w:tplc="3ACC09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B402B58"/>
    <w:multiLevelType w:val="hybridMultilevel"/>
    <w:tmpl w:val="816CA8C4"/>
    <w:lvl w:ilvl="0" w:tplc="A49EDE02">
      <w:start w:val="1"/>
      <w:numFmt w:val="decimal"/>
      <w:lvlText w:val="%1）"/>
      <w:lvlJc w:val="left"/>
      <w:pPr>
        <w:ind w:left="840"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B8E4DE5"/>
    <w:multiLevelType w:val="multilevel"/>
    <w:tmpl w:val="15662A6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FAF4548"/>
    <w:multiLevelType w:val="hybridMultilevel"/>
    <w:tmpl w:val="19726D0E"/>
    <w:lvl w:ilvl="0" w:tplc="1DF839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52776"/>
    <w:multiLevelType w:val="hybridMultilevel"/>
    <w:tmpl w:val="FE78E718"/>
    <w:lvl w:ilvl="0" w:tplc="CC1261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6996366"/>
    <w:multiLevelType w:val="hybridMultilevel"/>
    <w:tmpl w:val="E1A0341E"/>
    <w:lvl w:ilvl="0" w:tplc="3DC409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9FC6368"/>
    <w:multiLevelType w:val="hybridMultilevel"/>
    <w:tmpl w:val="FC2CE330"/>
    <w:lvl w:ilvl="0" w:tplc="4CEA1DF8">
      <w:start w:val="1"/>
      <w:numFmt w:val="lowerLetter"/>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0" w15:restartNumberingAfterBreak="0">
    <w:nsid w:val="33946E45"/>
    <w:multiLevelType w:val="hybridMultilevel"/>
    <w:tmpl w:val="41D6408E"/>
    <w:lvl w:ilvl="0" w:tplc="9B4E9F6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2A1533E"/>
    <w:multiLevelType w:val="hybridMultilevel"/>
    <w:tmpl w:val="E6782BD2"/>
    <w:lvl w:ilvl="0" w:tplc="D48A6D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2DA6B40"/>
    <w:multiLevelType w:val="hybridMultilevel"/>
    <w:tmpl w:val="CD7CAA60"/>
    <w:lvl w:ilvl="0" w:tplc="65969C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2FE58BD"/>
    <w:multiLevelType w:val="hybridMultilevel"/>
    <w:tmpl w:val="3544D3C8"/>
    <w:lvl w:ilvl="0" w:tplc="BD2A92AC">
      <w:start w:val="1"/>
      <w:numFmt w:val="decimal"/>
      <w:pStyle w:val="Step"/>
      <w:suff w:val="nothing"/>
      <w:lvlText w:val="Step %1"/>
      <w:lvlJc w:val="left"/>
      <w:pPr>
        <w:ind w:left="0" w:firstLine="51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42616BB"/>
    <w:multiLevelType w:val="hybridMultilevel"/>
    <w:tmpl w:val="F794AA80"/>
    <w:lvl w:ilvl="0" w:tplc="FA94AE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641610"/>
    <w:multiLevelType w:val="hybridMultilevel"/>
    <w:tmpl w:val="2E0E3C7C"/>
    <w:lvl w:ilvl="0" w:tplc="E13E933E">
      <w:start w:val="1"/>
      <w:numFmt w:val="decimal"/>
      <w:lvlText w:val="%1）"/>
      <w:lvlJc w:val="left"/>
      <w:pPr>
        <w:ind w:left="840"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F53991"/>
    <w:multiLevelType w:val="hybridMultilevel"/>
    <w:tmpl w:val="D93EDFFC"/>
    <w:lvl w:ilvl="0" w:tplc="A8F6675E">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A926F3D"/>
    <w:multiLevelType w:val="hybridMultilevel"/>
    <w:tmpl w:val="EEFE3062"/>
    <w:lvl w:ilvl="0" w:tplc="C2804E7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8" w15:restartNumberingAfterBreak="0">
    <w:nsid w:val="5C061D80"/>
    <w:multiLevelType w:val="hybridMultilevel"/>
    <w:tmpl w:val="BD329C4C"/>
    <w:lvl w:ilvl="0" w:tplc="E8CC7B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F2002F"/>
    <w:multiLevelType w:val="hybridMultilevel"/>
    <w:tmpl w:val="C1A2DFDA"/>
    <w:lvl w:ilvl="0" w:tplc="CFFC762A">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8D50B22"/>
    <w:multiLevelType w:val="hybridMultilevel"/>
    <w:tmpl w:val="669CD548"/>
    <w:lvl w:ilvl="0" w:tplc="BEA445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B8E645F"/>
    <w:multiLevelType w:val="hybridMultilevel"/>
    <w:tmpl w:val="D546705A"/>
    <w:lvl w:ilvl="0" w:tplc="6BF64BD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1383EE1"/>
    <w:multiLevelType w:val="hybridMultilevel"/>
    <w:tmpl w:val="E72293A4"/>
    <w:lvl w:ilvl="0" w:tplc="839217F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7C3404F"/>
    <w:multiLevelType w:val="hybridMultilevel"/>
    <w:tmpl w:val="46B4BDC4"/>
    <w:lvl w:ilvl="0" w:tplc="426449A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5"/>
  </w:num>
  <w:num w:numId="3">
    <w:abstractNumId w:val="18"/>
  </w:num>
  <w:num w:numId="4">
    <w:abstractNumId w:val="23"/>
  </w:num>
  <w:num w:numId="5">
    <w:abstractNumId w:val="10"/>
  </w:num>
  <w:num w:numId="6">
    <w:abstractNumId w:val="19"/>
  </w:num>
  <w:num w:numId="7">
    <w:abstractNumId w:val="1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4"/>
  </w:num>
  <w:num w:numId="11">
    <w:abstractNumId w:val="16"/>
  </w:num>
  <w:num w:numId="12">
    <w:abstractNumId w:val="20"/>
  </w:num>
  <w:num w:numId="13">
    <w:abstractNumId w:val="11"/>
  </w:num>
  <w:num w:numId="14">
    <w:abstractNumId w:val="8"/>
  </w:num>
  <w:num w:numId="15">
    <w:abstractNumId w:val="9"/>
  </w:num>
  <w:num w:numId="16">
    <w:abstractNumId w:val="22"/>
  </w:num>
  <w:num w:numId="17">
    <w:abstractNumId w:val="1"/>
  </w:num>
  <w:num w:numId="18">
    <w:abstractNumId w:val="3"/>
  </w:num>
  <w:num w:numId="19">
    <w:abstractNumId w:val="2"/>
  </w:num>
  <w:num w:numId="20">
    <w:abstractNumId w:val="0"/>
  </w:num>
  <w:num w:numId="21">
    <w:abstractNumId w:val="17"/>
  </w:num>
  <w:num w:numId="22">
    <w:abstractNumId w:val="6"/>
  </w:num>
  <w:num w:numId="23">
    <w:abstractNumId w:val="21"/>
  </w:num>
  <w:num w:numId="24">
    <w:abstractNumId w:val="12"/>
  </w:num>
  <w:num w:numId="25">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ean">
    <w15:presenceInfo w15:providerId="None" w15:userId="Be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80"/>
  <w:drawingGridHorizontalSpacing w:val="120"/>
  <w:drawingGridVerticalSpacing w:val="163"/>
  <w:displayHorizontalDrawingGridEvery w:val="0"/>
  <w:displayVerticalDrawingGridEvery w:val="2"/>
  <w:characterSpacingControl w:val="compressPunctuation"/>
  <w:hdrShapeDefaults>
    <o:shapedefaults v:ext="edit" spidmax="4097" strokecolor="none [3213]">
      <v:stroke color="none [3213]" weight=".25pt"/>
    </o:shapedefaults>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7CE"/>
    <w:rsid w:val="00000161"/>
    <w:rsid w:val="00000CCD"/>
    <w:rsid w:val="00000DFE"/>
    <w:rsid w:val="000022EB"/>
    <w:rsid w:val="000028C8"/>
    <w:rsid w:val="00002955"/>
    <w:rsid w:val="00002E67"/>
    <w:rsid w:val="00003154"/>
    <w:rsid w:val="0000335B"/>
    <w:rsid w:val="00003665"/>
    <w:rsid w:val="00003870"/>
    <w:rsid w:val="00003A5F"/>
    <w:rsid w:val="000040D8"/>
    <w:rsid w:val="000042F4"/>
    <w:rsid w:val="00004CA8"/>
    <w:rsid w:val="00005FD0"/>
    <w:rsid w:val="000060D9"/>
    <w:rsid w:val="00006155"/>
    <w:rsid w:val="000064E0"/>
    <w:rsid w:val="00006646"/>
    <w:rsid w:val="000067EE"/>
    <w:rsid w:val="000068A1"/>
    <w:rsid w:val="000068DF"/>
    <w:rsid w:val="00006A22"/>
    <w:rsid w:val="00007404"/>
    <w:rsid w:val="00007DF5"/>
    <w:rsid w:val="00007F41"/>
    <w:rsid w:val="00010298"/>
    <w:rsid w:val="00010605"/>
    <w:rsid w:val="00010AC6"/>
    <w:rsid w:val="00010C10"/>
    <w:rsid w:val="00010F52"/>
    <w:rsid w:val="00011017"/>
    <w:rsid w:val="00011296"/>
    <w:rsid w:val="00011B59"/>
    <w:rsid w:val="00011C88"/>
    <w:rsid w:val="00011DE3"/>
    <w:rsid w:val="00011EAD"/>
    <w:rsid w:val="000122AC"/>
    <w:rsid w:val="000127B6"/>
    <w:rsid w:val="000129B5"/>
    <w:rsid w:val="000135D6"/>
    <w:rsid w:val="000137DB"/>
    <w:rsid w:val="00013DD0"/>
    <w:rsid w:val="000145F8"/>
    <w:rsid w:val="00014B29"/>
    <w:rsid w:val="00014E6C"/>
    <w:rsid w:val="000151C9"/>
    <w:rsid w:val="00016C83"/>
    <w:rsid w:val="000171DC"/>
    <w:rsid w:val="00017555"/>
    <w:rsid w:val="000208CB"/>
    <w:rsid w:val="0002091E"/>
    <w:rsid w:val="00020D7E"/>
    <w:rsid w:val="00021B94"/>
    <w:rsid w:val="000223AE"/>
    <w:rsid w:val="00022411"/>
    <w:rsid w:val="00022EE4"/>
    <w:rsid w:val="000236FC"/>
    <w:rsid w:val="0002419E"/>
    <w:rsid w:val="0002460B"/>
    <w:rsid w:val="00024875"/>
    <w:rsid w:val="0002539D"/>
    <w:rsid w:val="00025B6E"/>
    <w:rsid w:val="00025BDF"/>
    <w:rsid w:val="00025D95"/>
    <w:rsid w:val="00026555"/>
    <w:rsid w:val="00026CFB"/>
    <w:rsid w:val="00026FE9"/>
    <w:rsid w:val="00026FF9"/>
    <w:rsid w:val="00027025"/>
    <w:rsid w:val="0002702D"/>
    <w:rsid w:val="00027BCE"/>
    <w:rsid w:val="000303FE"/>
    <w:rsid w:val="00030A36"/>
    <w:rsid w:val="000310D9"/>
    <w:rsid w:val="00031323"/>
    <w:rsid w:val="000313BB"/>
    <w:rsid w:val="00031CEC"/>
    <w:rsid w:val="00031F94"/>
    <w:rsid w:val="0003228D"/>
    <w:rsid w:val="000328AC"/>
    <w:rsid w:val="00032BAF"/>
    <w:rsid w:val="00033CDA"/>
    <w:rsid w:val="000343A5"/>
    <w:rsid w:val="00034AFB"/>
    <w:rsid w:val="00034D8A"/>
    <w:rsid w:val="0003550B"/>
    <w:rsid w:val="000358AB"/>
    <w:rsid w:val="00035F98"/>
    <w:rsid w:val="0003675D"/>
    <w:rsid w:val="00036770"/>
    <w:rsid w:val="000369DA"/>
    <w:rsid w:val="000369ED"/>
    <w:rsid w:val="00036A69"/>
    <w:rsid w:val="00037818"/>
    <w:rsid w:val="000379CE"/>
    <w:rsid w:val="00037A5C"/>
    <w:rsid w:val="00040C4E"/>
    <w:rsid w:val="00041500"/>
    <w:rsid w:val="00041F07"/>
    <w:rsid w:val="00042376"/>
    <w:rsid w:val="00042758"/>
    <w:rsid w:val="000427E9"/>
    <w:rsid w:val="0004291C"/>
    <w:rsid w:val="00043406"/>
    <w:rsid w:val="00043810"/>
    <w:rsid w:val="00043A28"/>
    <w:rsid w:val="00043F22"/>
    <w:rsid w:val="00044AC1"/>
    <w:rsid w:val="00044CA9"/>
    <w:rsid w:val="00045033"/>
    <w:rsid w:val="00045618"/>
    <w:rsid w:val="00045A08"/>
    <w:rsid w:val="00045ABF"/>
    <w:rsid w:val="00045DB0"/>
    <w:rsid w:val="00045F39"/>
    <w:rsid w:val="0004614B"/>
    <w:rsid w:val="000468E1"/>
    <w:rsid w:val="00046D73"/>
    <w:rsid w:val="00047E02"/>
    <w:rsid w:val="000502CB"/>
    <w:rsid w:val="0005046A"/>
    <w:rsid w:val="00050522"/>
    <w:rsid w:val="00050775"/>
    <w:rsid w:val="00050DE3"/>
    <w:rsid w:val="0005111B"/>
    <w:rsid w:val="000511D3"/>
    <w:rsid w:val="00051A08"/>
    <w:rsid w:val="00051D0E"/>
    <w:rsid w:val="00051D1F"/>
    <w:rsid w:val="00052118"/>
    <w:rsid w:val="0005251E"/>
    <w:rsid w:val="0005258A"/>
    <w:rsid w:val="00052E3D"/>
    <w:rsid w:val="0005348C"/>
    <w:rsid w:val="00053BCB"/>
    <w:rsid w:val="00053C9C"/>
    <w:rsid w:val="00054596"/>
    <w:rsid w:val="00054807"/>
    <w:rsid w:val="000555E2"/>
    <w:rsid w:val="000558B2"/>
    <w:rsid w:val="00055EAE"/>
    <w:rsid w:val="00056192"/>
    <w:rsid w:val="0005652E"/>
    <w:rsid w:val="00056B43"/>
    <w:rsid w:val="00057089"/>
    <w:rsid w:val="0005771C"/>
    <w:rsid w:val="00057898"/>
    <w:rsid w:val="00060332"/>
    <w:rsid w:val="000608B2"/>
    <w:rsid w:val="00060AFE"/>
    <w:rsid w:val="000619AD"/>
    <w:rsid w:val="00061A84"/>
    <w:rsid w:val="00061EB1"/>
    <w:rsid w:val="000629AB"/>
    <w:rsid w:val="000634EB"/>
    <w:rsid w:val="000635E6"/>
    <w:rsid w:val="00063879"/>
    <w:rsid w:val="00063BD9"/>
    <w:rsid w:val="000647BE"/>
    <w:rsid w:val="00064D65"/>
    <w:rsid w:val="00065268"/>
    <w:rsid w:val="00065657"/>
    <w:rsid w:val="00065AFD"/>
    <w:rsid w:val="00065F4C"/>
    <w:rsid w:val="0006605F"/>
    <w:rsid w:val="00066171"/>
    <w:rsid w:val="0006650C"/>
    <w:rsid w:val="000665DA"/>
    <w:rsid w:val="000667BC"/>
    <w:rsid w:val="00066C76"/>
    <w:rsid w:val="00067C4D"/>
    <w:rsid w:val="00067DF2"/>
    <w:rsid w:val="00067F91"/>
    <w:rsid w:val="000700F7"/>
    <w:rsid w:val="000702EA"/>
    <w:rsid w:val="00070378"/>
    <w:rsid w:val="00070779"/>
    <w:rsid w:val="00070C23"/>
    <w:rsid w:val="00070D7F"/>
    <w:rsid w:val="00071AD7"/>
    <w:rsid w:val="00071B7E"/>
    <w:rsid w:val="00071CAE"/>
    <w:rsid w:val="000728C5"/>
    <w:rsid w:val="00072BF5"/>
    <w:rsid w:val="0007348E"/>
    <w:rsid w:val="000738FC"/>
    <w:rsid w:val="00074289"/>
    <w:rsid w:val="0007569A"/>
    <w:rsid w:val="00075B21"/>
    <w:rsid w:val="000765A9"/>
    <w:rsid w:val="00076A27"/>
    <w:rsid w:val="00076AC6"/>
    <w:rsid w:val="00076BDF"/>
    <w:rsid w:val="0007739A"/>
    <w:rsid w:val="0008044B"/>
    <w:rsid w:val="000810D2"/>
    <w:rsid w:val="000811EF"/>
    <w:rsid w:val="0008189E"/>
    <w:rsid w:val="00081BFD"/>
    <w:rsid w:val="00082321"/>
    <w:rsid w:val="000824B8"/>
    <w:rsid w:val="00082AFB"/>
    <w:rsid w:val="00083838"/>
    <w:rsid w:val="000838BF"/>
    <w:rsid w:val="00083AF0"/>
    <w:rsid w:val="00083EB5"/>
    <w:rsid w:val="0008498E"/>
    <w:rsid w:val="00084C05"/>
    <w:rsid w:val="00084D93"/>
    <w:rsid w:val="000853A0"/>
    <w:rsid w:val="000853B8"/>
    <w:rsid w:val="0008545F"/>
    <w:rsid w:val="0008546C"/>
    <w:rsid w:val="000858F7"/>
    <w:rsid w:val="00085A39"/>
    <w:rsid w:val="00086CEB"/>
    <w:rsid w:val="0009026B"/>
    <w:rsid w:val="000903CB"/>
    <w:rsid w:val="0009078F"/>
    <w:rsid w:val="000908BE"/>
    <w:rsid w:val="00090C7D"/>
    <w:rsid w:val="00090FF4"/>
    <w:rsid w:val="00091640"/>
    <w:rsid w:val="00091961"/>
    <w:rsid w:val="00091D63"/>
    <w:rsid w:val="000920BC"/>
    <w:rsid w:val="000922AB"/>
    <w:rsid w:val="000928E9"/>
    <w:rsid w:val="00092BDA"/>
    <w:rsid w:val="00092E55"/>
    <w:rsid w:val="00093385"/>
    <w:rsid w:val="00093AFA"/>
    <w:rsid w:val="0009446A"/>
    <w:rsid w:val="0009448A"/>
    <w:rsid w:val="000944C3"/>
    <w:rsid w:val="000949EE"/>
    <w:rsid w:val="00094ED2"/>
    <w:rsid w:val="000950F4"/>
    <w:rsid w:val="0009525C"/>
    <w:rsid w:val="000955EB"/>
    <w:rsid w:val="00096449"/>
    <w:rsid w:val="00096918"/>
    <w:rsid w:val="00096B7F"/>
    <w:rsid w:val="00096BE1"/>
    <w:rsid w:val="0009738E"/>
    <w:rsid w:val="00097898"/>
    <w:rsid w:val="000A0128"/>
    <w:rsid w:val="000A06B6"/>
    <w:rsid w:val="000A07FE"/>
    <w:rsid w:val="000A0E39"/>
    <w:rsid w:val="000A0F5D"/>
    <w:rsid w:val="000A10F8"/>
    <w:rsid w:val="000A117B"/>
    <w:rsid w:val="000A17C3"/>
    <w:rsid w:val="000A1A59"/>
    <w:rsid w:val="000A1F86"/>
    <w:rsid w:val="000A305E"/>
    <w:rsid w:val="000A3154"/>
    <w:rsid w:val="000A334A"/>
    <w:rsid w:val="000A35FE"/>
    <w:rsid w:val="000A3DB1"/>
    <w:rsid w:val="000A40F3"/>
    <w:rsid w:val="000A4E91"/>
    <w:rsid w:val="000A50D5"/>
    <w:rsid w:val="000A51E2"/>
    <w:rsid w:val="000A580D"/>
    <w:rsid w:val="000A6047"/>
    <w:rsid w:val="000A6065"/>
    <w:rsid w:val="000A6411"/>
    <w:rsid w:val="000A6731"/>
    <w:rsid w:val="000A6879"/>
    <w:rsid w:val="000A70CD"/>
    <w:rsid w:val="000A71EA"/>
    <w:rsid w:val="000A763D"/>
    <w:rsid w:val="000A780A"/>
    <w:rsid w:val="000A7ECB"/>
    <w:rsid w:val="000B008E"/>
    <w:rsid w:val="000B0671"/>
    <w:rsid w:val="000B0A18"/>
    <w:rsid w:val="000B0B67"/>
    <w:rsid w:val="000B0D22"/>
    <w:rsid w:val="000B0D89"/>
    <w:rsid w:val="000B0D9D"/>
    <w:rsid w:val="000B0E37"/>
    <w:rsid w:val="000B0FB9"/>
    <w:rsid w:val="000B1332"/>
    <w:rsid w:val="000B2276"/>
    <w:rsid w:val="000B2887"/>
    <w:rsid w:val="000B2B5A"/>
    <w:rsid w:val="000B48AF"/>
    <w:rsid w:val="000B5151"/>
    <w:rsid w:val="000B53C6"/>
    <w:rsid w:val="000B5C31"/>
    <w:rsid w:val="000B5CF1"/>
    <w:rsid w:val="000B5EAF"/>
    <w:rsid w:val="000B65CC"/>
    <w:rsid w:val="000B66D5"/>
    <w:rsid w:val="000B6D13"/>
    <w:rsid w:val="000B78D6"/>
    <w:rsid w:val="000C068E"/>
    <w:rsid w:val="000C089F"/>
    <w:rsid w:val="000C0FD0"/>
    <w:rsid w:val="000C19ED"/>
    <w:rsid w:val="000C2426"/>
    <w:rsid w:val="000C2DDD"/>
    <w:rsid w:val="000C2F00"/>
    <w:rsid w:val="000C3004"/>
    <w:rsid w:val="000C37A6"/>
    <w:rsid w:val="000C3AEA"/>
    <w:rsid w:val="000C3B1C"/>
    <w:rsid w:val="000C408A"/>
    <w:rsid w:val="000C46F6"/>
    <w:rsid w:val="000C4D2A"/>
    <w:rsid w:val="000C4EB3"/>
    <w:rsid w:val="000C4ED4"/>
    <w:rsid w:val="000C5121"/>
    <w:rsid w:val="000C51CB"/>
    <w:rsid w:val="000C5BB4"/>
    <w:rsid w:val="000C5D28"/>
    <w:rsid w:val="000C6007"/>
    <w:rsid w:val="000C6CEB"/>
    <w:rsid w:val="000C72FF"/>
    <w:rsid w:val="000D0296"/>
    <w:rsid w:val="000D0FD2"/>
    <w:rsid w:val="000D10A7"/>
    <w:rsid w:val="000D1709"/>
    <w:rsid w:val="000D1862"/>
    <w:rsid w:val="000D1B9F"/>
    <w:rsid w:val="000D1BC8"/>
    <w:rsid w:val="000D20A1"/>
    <w:rsid w:val="000D22AB"/>
    <w:rsid w:val="000D2514"/>
    <w:rsid w:val="000D2B0A"/>
    <w:rsid w:val="000D2CE1"/>
    <w:rsid w:val="000D3764"/>
    <w:rsid w:val="000D3E68"/>
    <w:rsid w:val="000D4625"/>
    <w:rsid w:val="000D46CA"/>
    <w:rsid w:val="000D483D"/>
    <w:rsid w:val="000D5324"/>
    <w:rsid w:val="000D5804"/>
    <w:rsid w:val="000D5CC6"/>
    <w:rsid w:val="000D5F5A"/>
    <w:rsid w:val="000D6025"/>
    <w:rsid w:val="000D6370"/>
    <w:rsid w:val="000D65C3"/>
    <w:rsid w:val="000D6FEC"/>
    <w:rsid w:val="000D7159"/>
    <w:rsid w:val="000D797A"/>
    <w:rsid w:val="000E0148"/>
    <w:rsid w:val="000E040D"/>
    <w:rsid w:val="000E0F48"/>
    <w:rsid w:val="000E1944"/>
    <w:rsid w:val="000E1E4E"/>
    <w:rsid w:val="000E1FF4"/>
    <w:rsid w:val="000E20EB"/>
    <w:rsid w:val="000E2A86"/>
    <w:rsid w:val="000E39E1"/>
    <w:rsid w:val="000E4137"/>
    <w:rsid w:val="000E438D"/>
    <w:rsid w:val="000E46F9"/>
    <w:rsid w:val="000E4F81"/>
    <w:rsid w:val="000E52AE"/>
    <w:rsid w:val="000E554A"/>
    <w:rsid w:val="000E5F9A"/>
    <w:rsid w:val="000E652D"/>
    <w:rsid w:val="000E65B2"/>
    <w:rsid w:val="000E6BA4"/>
    <w:rsid w:val="000E6CDE"/>
    <w:rsid w:val="000E7087"/>
    <w:rsid w:val="000E72F3"/>
    <w:rsid w:val="000E776E"/>
    <w:rsid w:val="000E777F"/>
    <w:rsid w:val="000E78EB"/>
    <w:rsid w:val="000E7BCB"/>
    <w:rsid w:val="000E7EC8"/>
    <w:rsid w:val="000E7F88"/>
    <w:rsid w:val="000F0033"/>
    <w:rsid w:val="000F07B7"/>
    <w:rsid w:val="000F082B"/>
    <w:rsid w:val="000F1026"/>
    <w:rsid w:val="000F13D3"/>
    <w:rsid w:val="000F1451"/>
    <w:rsid w:val="000F1CF5"/>
    <w:rsid w:val="000F1D74"/>
    <w:rsid w:val="000F1EAA"/>
    <w:rsid w:val="000F2CA2"/>
    <w:rsid w:val="000F3299"/>
    <w:rsid w:val="000F3437"/>
    <w:rsid w:val="000F35B3"/>
    <w:rsid w:val="000F38BE"/>
    <w:rsid w:val="000F3B7E"/>
    <w:rsid w:val="000F5257"/>
    <w:rsid w:val="000F56EF"/>
    <w:rsid w:val="000F57B7"/>
    <w:rsid w:val="000F5809"/>
    <w:rsid w:val="000F5EAA"/>
    <w:rsid w:val="000F61DB"/>
    <w:rsid w:val="000F6767"/>
    <w:rsid w:val="000F69FE"/>
    <w:rsid w:val="000F6F3F"/>
    <w:rsid w:val="000F7236"/>
    <w:rsid w:val="000F7329"/>
    <w:rsid w:val="000F7DBB"/>
    <w:rsid w:val="00100BE3"/>
    <w:rsid w:val="00100E6A"/>
    <w:rsid w:val="00100EE8"/>
    <w:rsid w:val="00101412"/>
    <w:rsid w:val="00101508"/>
    <w:rsid w:val="00101995"/>
    <w:rsid w:val="00102A37"/>
    <w:rsid w:val="00102D3A"/>
    <w:rsid w:val="00102E31"/>
    <w:rsid w:val="00102F85"/>
    <w:rsid w:val="00103007"/>
    <w:rsid w:val="00103104"/>
    <w:rsid w:val="00103495"/>
    <w:rsid w:val="0010370F"/>
    <w:rsid w:val="001038D8"/>
    <w:rsid w:val="00103AE6"/>
    <w:rsid w:val="00104B21"/>
    <w:rsid w:val="0010544D"/>
    <w:rsid w:val="00105916"/>
    <w:rsid w:val="00105C39"/>
    <w:rsid w:val="00105CD6"/>
    <w:rsid w:val="00105E43"/>
    <w:rsid w:val="00105FA7"/>
    <w:rsid w:val="00106BE5"/>
    <w:rsid w:val="00106D4D"/>
    <w:rsid w:val="00106FCB"/>
    <w:rsid w:val="00107AE6"/>
    <w:rsid w:val="00107B94"/>
    <w:rsid w:val="00107DC2"/>
    <w:rsid w:val="00107DC3"/>
    <w:rsid w:val="00110513"/>
    <w:rsid w:val="00110C16"/>
    <w:rsid w:val="00111A63"/>
    <w:rsid w:val="00112139"/>
    <w:rsid w:val="00112444"/>
    <w:rsid w:val="00112841"/>
    <w:rsid w:val="00112C48"/>
    <w:rsid w:val="0011315C"/>
    <w:rsid w:val="00113367"/>
    <w:rsid w:val="0011358A"/>
    <w:rsid w:val="0011377B"/>
    <w:rsid w:val="00113806"/>
    <w:rsid w:val="0011399B"/>
    <w:rsid w:val="0011420E"/>
    <w:rsid w:val="00114750"/>
    <w:rsid w:val="00114A11"/>
    <w:rsid w:val="00114A92"/>
    <w:rsid w:val="00114E2B"/>
    <w:rsid w:val="00115298"/>
    <w:rsid w:val="00115801"/>
    <w:rsid w:val="00115A22"/>
    <w:rsid w:val="00115C1B"/>
    <w:rsid w:val="00116219"/>
    <w:rsid w:val="0011636C"/>
    <w:rsid w:val="001163A8"/>
    <w:rsid w:val="00116F34"/>
    <w:rsid w:val="001176EA"/>
    <w:rsid w:val="00117DA8"/>
    <w:rsid w:val="00120825"/>
    <w:rsid w:val="001213DD"/>
    <w:rsid w:val="00121553"/>
    <w:rsid w:val="0012190D"/>
    <w:rsid w:val="00121B5E"/>
    <w:rsid w:val="00121FA1"/>
    <w:rsid w:val="00122AEC"/>
    <w:rsid w:val="00122B50"/>
    <w:rsid w:val="00122DD1"/>
    <w:rsid w:val="00123100"/>
    <w:rsid w:val="0012407E"/>
    <w:rsid w:val="00124224"/>
    <w:rsid w:val="0012427D"/>
    <w:rsid w:val="00124578"/>
    <w:rsid w:val="00124B5C"/>
    <w:rsid w:val="00125276"/>
    <w:rsid w:val="0012566A"/>
    <w:rsid w:val="001256C8"/>
    <w:rsid w:val="00125D6B"/>
    <w:rsid w:val="00127646"/>
    <w:rsid w:val="00127AD2"/>
    <w:rsid w:val="00127B9C"/>
    <w:rsid w:val="00130500"/>
    <w:rsid w:val="00130624"/>
    <w:rsid w:val="00130DC2"/>
    <w:rsid w:val="00130E2D"/>
    <w:rsid w:val="00130FB9"/>
    <w:rsid w:val="00131197"/>
    <w:rsid w:val="00131F2B"/>
    <w:rsid w:val="00131F82"/>
    <w:rsid w:val="00133AE3"/>
    <w:rsid w:val="0013457E"/>
    <w:rsid w:val="001345A7"/>
    <w:rsid w:val="001346E1"/>
    <w:rsid w:val="00134E92"/>
    <w:rsid w:val="001357FC"/>
    <w:rsid w:val="001359C5"/>
    <w:rsid w:val="00135E93"/>
    <w:rsid w:val="00135F31"/>
    <w:rsid w:val="0013603C"/>
    <w:rsid w:val="001360BA"/>
    <w:rsid w:val="0013618D"/>
    <w:rsid w:val="00136370"/>
    <w:rsid w:val="0013658D"/>
    <w:rsid w:val="00136861"/>
    <w:rsid w:val="00136C7A"/>
    <w:rsid w:val="00136D32"/>
    <w:rsid w:val="00136E04"/>
    <w:rsid w:val="00137023"/>
    <w:rsid w:val="00141386"/>
    <w:rsid w:val="001418C6"/>
    <w:rsid w:val="00141AA7"/>
    <w:rsid w:val="00142332"/>
    <w:rsid w:val="00142621"/>
    <w:rsid w:val="001428EC"/>
    <w:rsid w:val="001438F4"/>
    <w:rsid w:val="00144499"/>
    <w:rsid w:val="001446EC"/>
    <w:rsid w:val="001448B1"/>
    <w:rsid w:val="00144CBD"/>
    <w:rsid w:val="00145392"/>
    <w:rsid w:val="001456FD"/>
    <w:rsid w:val="001462CF"/>
    <w:rsid w:val="00146311"/>
    <w:rsid w:val="00146A83"/>
    <w:rsid w:val="001473CA"/>
    <w:rsid w:val="00147719"/>
    <w:rsid w:val="001506D7"/>
    <w:rsid w:val="00150A42"/>
    <w:rsid w:val="00150ADC"/>
    <w:rsid w:val="00150B74"/>
    <w:rsid w:val="00150D7F"/>
    <w:rsid w:val="0015103E"/>
    <w:rsid w:val="00151CC5"/>
    <w:rsid w:val="00151F24"/>
    <w:rsid w:val="0015222B"/>
    <w:rsid w:val="00152507"/>
    <w:rsid w:val="00152A6C"/>
    <w:rsid w:val="00152D58"/>
    <w:rsid w:val="00153219"/>
    <w:rsid w:val="00153609"/>
    <w:rsid w:val="0015365F"/>
    <w:rsid w:val="00153939"/>
    <w:rsid w:val="00153BFA"/>
    <w:rsid w:val="001543DA"/>
    <w:rsid w:val="0015482A"/>
    <w:rsid w:val="00155C38"/>
    <w:rsid w:val="00156043"/>
    <w:rsid w:val="0015618C"/>
    <w:rsid w:val="001569CD"/>
    <w:rsid w:val="00157C4D"/>
    <w:rsid w:val="001607E4"/>
    <w:rsid w:val="00161120"/>
    <w:rsid w:val="00161514"/>
    <w:rsid w:val="00161AFB"/>
    <w:rsid w:val="0016204C"/>
    <w:rsid w:val="001621AB"/>
    <w:rsid w:val="00162A8B"/>
    <w:rsid w:val="00162D3A"/>
    <w:rsid w:val="00164115"/>
    <w:rsid w:val="001642E4"/>
    <w:rsid w:val="001645DA"/>
    <w:rsid w:val="0016468A"/>
    <w:rsid w:val="001653C7"/>
    <w:rsid w:val="00165A20"/>
    <w:rsid w:val="00165ED8"/>
    <w:rsid w:val="00166586"/>
    <w:rsid w:val="00166C9D"/>
    <w:rsid w:val="00166E9A"/>
    <w:rsid w:val="00167567"/>
    <w:rsid w:val="00167698"/>
    <w:rsid w:val="00167891"/>
    <w:rsid w:val="00167AF5"/>
    <w:rsid w:val="00167D69"/>
    <w:rsid w:val="00170303"/>
    <w:rsid w:val="001707C2"/>
    <w:rsid w:val="00170962"/>
    <w:rsid w:val="00170C0C"/>
    <w:rsid w:val="00171078"/>
    <w:rsid w:val="00171149"/>
    <w:rsid w:val="0017136B"/>
    <w:rsid w:val="001714B5"/>
    <w:rsid w:val="001715D5"/>
    <w:rsid w:val="00171D7C"/>
    <w:rsid w:val="00172091"/>
    <w:rsid w:val="001720E6"/>
    <w:rsid w:val="001722E7"/>
    <w:rsid w:val="00172535"/>
    <w:rsid w:val="00172E59"/>
    <w:rsid w:val="001733EE"/>
    <w:rsid w:val="00174B8C"/>
    <w:rsid w:val="001758E1"/>
    <w:rsid w:val="001763F5"/>
    <w:rsid w:val="00176921"/>
    <w:rsid w:val="00176BFF"/>
    <w:rsid w:val="00176E2F"/>
    <w:rsid w:val="00177372"/>
    <w:rsid w:val="00177D88"/>
    <w:rsid w:val="00180B2C"/>
    <w:rsid w:val="00180DCB"/>
    <w:rsid w:val="00181443"/>
    <w:rsid w:val="00181504"/>
    <w:rsid w:val="001816E7"/>
    <w:rsid w:val="00182403"/>
    <w:rsid w:val="0018245F"/>
    <w:rsid w:val="00182764"/>
    <w:rsid w:val="00182847"/>
    <w:rsid w:val="001828A1"/>
    <w:rsid w:val="00182C4D"/>
    <w:rsid w:val="001832AE"/>
    <w:rsid w:val="0018345E"/>
    <w:rsid w:val="0018357C"/>
    <w:rsid w:val="00183634"/>
    <w:rsid w:val="001838B9"/>
    <w:rsid w:val="00183F8A"/>
    <w:rsid w:val="0018442E"/>
    <w:rsid w:val="001847AE"/>
    <w:rsid w:val="001848E3"/>
    <w:rsid w:val="00184919"/>
    <w:rsid w:val="00185A61"/>
    <w:rsid w:val="00185DE6"/>
    <w:rsid w:val="0018645F"/>
    <w:rsid w:val="00186A1F"/>
    <w:rsid w:val="0018703A"/>
    <w:rsid w:val="00187570"/>
    <w:rsid w:val="00187615"/>
    <w:rsid w:val="0018793C"/>
    <w:rsid w:val="00190B47"/>
    <w:rsid w:val="00190E49"/>
    <w:rsid w:val="001922DD"/>
    <w:rsid w:val="00192869"/>
    <w:rsid w:val="00193CCF"/>
    <w:rsid w:val="0019448A"/>
    <w:rsid w:val="001946E8"/>
    <w:rsid w:val="00194D82"/>
    <w:rsid w:val="00194E7B"/>
    <w:rsid w:val="00194FE3"/>
    <w:rsid w:val="00195738"/>
    <w:rsid w:val="00195B04"/>
    <w:rsid w:val="00195B8D"/>
    <w:rsid w:val="00196089"/>
    <w:rsid w:val="00196F7C"/>
    <w:rsid w:val="00196FCA"/>
    <w:rsid w:val="001971FE"/>
    <w:rsid w:val="00197598"/>
    <w:rsid w:val="0019764D"/>
    <w:rsid w:val="00197F9F"/>
    <w:rsid w:val="001A0453"/>
    <w:rsid w:val="001A057E"/>
    <w:rsid w:val="001A07D2"/>
    <w:rsid w:val="001A10C6"/>
    <w:rsid w:val="001A10D9"/>
    <w:rsid w:val="001A1380"/>
    <w:rsid w:val="001A143B"/>
    <w:rsid w:val="001A1523"/>
    <w:rsid w:val="001A20E0"/>
    <w:rsid w:val="001A2C87"/>
    <w:rsid w:val="001A2F65"/>
    <w:rsid w:val="001A31C0"/>
    <w:rsid w:val="001A3724"/>
    <w:rsid w:val="001A37E4"/>
    <w:rsid w:val="001A3AD2"/>
    <w:rsid w:val="001A4184"/>
    <w:rsid w:val="001A46B0"/>
    <w:rsid w:val="001A4C9B"/>
    <w:rsid w:val="001A5301"/>
    <w:rsid w:val="001A5D0D"/>
    <w:rsid w:val="001A61B1"/>
    <w:rsid w:val="001A6867"/>
    <w:rsid w:val="001A7017"/>
    <w:rsid w:val="001A721E"/>
    <w:rsid w:val="001A74D3"/>
    <w:rsid w:val="001A7540"/>
    <w:rsid w:val="001A7C62"/>
    <w:rsid w:val="001B04A9"/>
    <w:rsid w:val="001B0941"/>
    <w:rsid w:val="001B0BE7"/>
    <w:rsid w:val="001B1369"/>
    <w:rsid w:val="001B1463"/>
    <w:rsid w:val="001B1902"/>
    <w:rsid w:val="001B2321"/>
    <w:rsid w:val="001B25FE"/>
    <w:rsid w:val="001B27E9"/>
    <w:rsid w:val="001B2BC8"/>
    <w:rsid w:val="001B3516"/>
    <w:rsid w:val="001B357E"/>
    <w:rsid w:val="001B398E"/>
    <w:rsid w:val="001B3F5A"/>
    <w:rsid w:val="001B462F"/>
    <w:rsid w:val="001B4F7B"/>
    <w:rsid w:val="001B586F"/>
    <w:rsid w:val="001B7135"/>
    <w:rsid w:val="001B7AE8"/>
    <w:rsid w:val="001B7C3D"/>
    <w:rsid w:val="001B7DA9"/>
    <w:rsid w:val="001C0D70"/>
    <w:rsid w:val="001C1170"/>
    <w:rsid w:val="001C1436"/>
    <w:rsid w:val="001C14D5"/>
    <w:rsid w:val="001C1E75"/>
    <w:rsid w:val="001C1E98"/>
    <w:rsid w:val="001C2791"/>
    <w:rsid w:val="001C3992"/>
    <w:rsid w:val="001C3A43"/>
    <w:rsid w:val="001C4283"/>
    <w:rsid w:val="001C432E"/>
    <w:rsid w:val="001C4B97"/>
    <w:rsid w:val="001C4FF5"/>
    <w:rsid w:val="001C504C"/>
    <w:rsid w:val="001C59C5"/>
    <w:rsid w:val="001C6BD2"/>
    <w:rsid w:val="001C6D0C"/>
    <w:rsid w:val="001C74DA"/>
    <w:rsid w:val="001C7673"/>
    <w:rsid w:val="001C7D6F"/>
    <w:rsid w:val="001C7E02"/>
    <w:rsid w:val="001D04B4"/>
    <w:rsid w:val="001D08C2"/>
    <w:rsid w:val="001D13B1"/>
    <w:rsid w:val="001D15BE"/>
    <w:rsid w:val="001D23A7"/>
    <w:rsid w:val="001D2759"/>
    <w:rsid w:val="001D3371"/>
    <w:rsid w:val="001D3CC3"/>
    <w:rsid w:val="001D42D0"/>
    <w:rsid w:val="001D49B8"/>
    <w:rsid w:val="001D4C51"/>
    <w:rsid w:val="001D6121"/>
    <w:rsid w:val="001D6275"/>
    <w:rsid w:val="001D6DDF"/>
    <w:rsid w:val="001D704B"/>
    <w:rsid w:val="001D7481"/>
    <w:rsid w:val="001D764D"/>
    <w:rsid w:val="001D76EC"/>
    <w:rsid w:val="001D78B0"/>
    <w:rsid w:val="001E07B4"/>
    <w:rsid w:val="001E0B4F"/>
    <w:rsid w:val="001E0D34"/>
    <w:rsid w:val="001E0DC2"/>
    <w:rsid w:val="001E0F24"/>
    <w:rsid w:val="001E102E"/>
    <w:rsid w:val="001E1034"/>
    <w:rsid w:val="001E1E14"/>
    <w:rsid w:val="001E1F71"/>
    <w:rsid w:val="001E243A"/>
    <w:rsid w:val="001E2B4B"/>
    <w:rsid w:val="001E3618"/>
    <w:rsid w:val="001E374B"/>
    <w:rsid w:val="001E3808"/>
    <w:rsid w:val="001E47A0"/>
    <w:rsid w:val="001E4DF8"/>
    <w:rsid w:val="001E4FC5"/>
    <w:rsid w:val="001E5075"/>
    <w:rsid w:val="001E5364"/>
    <w:rsid w:val="001E536B"/>
    <w:rsid w:val="001E5911"/>
    <w:rsid w:val="001E5BF7"/>
    <w:rsid w:val="001E64DB"/>
    <w:rsid w:val="001E6851"/>
    <w:rsid w:val="001E6998"/>
    <w:rsid w:val="001E69D0"/>
    <w:rsid w:val="001E6C95"/>
    <w:rsid w:val="001E6E6A"/>
    <w:rsid w:val="001E748E"/>
    <w:rsid w:val="001E7BB9"/>
    <w:rsid w:val="001E7C44"/>
    <w:rsid w:val="001F0099"/>
    <w:rsid w:val="001F027C"/>
    <w:rsid w:val="001F02B2"/>
    <w:rsid w:val="001F07AA"/>
    <w:rsid w:val="001F0823"/>
    <w:rsid w:val="001F0A55"/>
    <w:rsid w:val="001F12B8"/>
    <w:rsid w:val="001F1561"/>
    <w:rsid w:val="001F193F"/>
    <w:rsid w:val="001F1A23"/>
    <w:rsid w:val="001F201B"/>
    <w:rsid w:val="001F3636"/>
    <w:rsid w:val="001F3DC7"/>
    <w:rsid w:val="001F4AE7"/>
    <w:rsid w:val="001F5ACB"/>
    <w:rsid w:val="001F5C52"/>
    <w:rsid w:val="001F653C"/>
    <w:rsid w:val="001F6943"/>
    <w:rsid w:val="001F6AC0"/>
    <w:rsid w:val="001F6B1D"/>
    <w:rsid w:val="001F7594"/>
    <w:rsid w:val="001F7A36"/>
    <w:rsid w:val="001F7D9A"/>
    <w:rsid w:val="00200260"/>
    <w:rsid w:val="00200F3D"/>
    <w:rsid w:val="00201268"/>
    <w:rsid w:val="0020150E"/>
    <w:rsid w:val="0020187C"/>
    <w:rsid w:val="00201987"/>
    <w:rsid w:val="00201F31"/>
    <w:rsid w:val="00202087"/>
    <w:rsid w:val="00202144"/>
    <w:rsid w:val="0020254A"/>
    <w:rsid w:val="0020254C"/>
    <w:rsid w:val="00202C4D"/>
    <w:rsid w:val="00203958"/>
    <w:rsid w:val="002039EE"/>
    <w:rsid w:val="00203A45"/>
    <w:rsid w:val="00204133"/>
    <w:rsid w:val="0020441C"/>
    <w:rsid w:val="0020462A"/>
    <w:rsid w:val="0020471C"/>
    <w:rsid w:val="00204DEA"/>
    <w:rsid w:val="002050C2"/>
    <w:rsid w:val="002050D2"/>
    <w:rsid w:val="00206E88"/>
    <w:rsid w:val="0020735B"/>
    <w:rsid w:val="00207576"/>
    <w:rsid w:val="00207A90"/>
    <w:rsid w:val="002101C4"/>
    <w:rsid w:val="0021048C"/>
    <w:rsid w:val="0021069B"/>
    <w:rsid w:val="002106B9"/>
    <w:rsid w:val="00210896"/>
    <w:rsid w:val="00210D07"/>
    <w:rsid w:val="002111DF"/>
    <w:rsid w:val="00211388"/>
    <w:rsid w:val="0021169B"/>
    <w:rsid w:val="00211C85"/>
    <w:rsid w:val="00211E0E"/>
    <w:rsid w:val="00212689"/>
    <w:rsid w:val="002126EA"/>
    <w:rsid w:val="00212703"/>
    <w:rsid w:val="00212733"/>
    <w:rsid w:val="002128AC"/>
    <w:rsid w:val="00212ADA"/>
    <w:rsid w:val="00212EFD"/>
    <w:rsid w:val="0021364D"/>
    <w:rsid w:val="0021399D"/>
    <w:rsid w:val="002139A5"/>
    <w:rsid w:val="00214423"/>
    <w:rsid w:val="0021483C"/>
    <w:rsid w:val="002148CF"/>
    <w:rsid w:val="00214B4B"/>
    <w:rsid w:val="00214D31"/>
    <w:rsid w:val="0021526A"/>
    <w:rsid w:val="002159A7"/>
    <w:rsid w:val="00215C89"/>
    <w:rsid w:val="002163E8"/>
    <w:rsid w:val="002164C1"/>
    <w:rsid w:val="00216DB3"/>
    <w:rsid w:val="00216FEE"/>
    <w:rsid w:val="002202B7"/>
    <w:rsid w:val="00220F9D"/>
    <w:rsid w:val="00220FB9"/>
    <w:rsid w:val="002210D3"/>
    <w:rsid w:val="002210E8"/>
    <w:rsid w:val="002214F6"/>
    <w:rsid w:val="00221DE3"/>
    <w:rsid w:val="0022205B"/>
    <w:rsid w:val="00222883"/>
    <w:rsid w:val="00222BE2"/>
    <w:rsid w:val="002233B5"/>
    <w:rsid w:val="002237F4"/>
    <w:rsid w:val="002238DC"/>
    <w:rsid w:val="002239D9"/>
    <w:rsid w:val="002240E3"/>
    <w:rsid w:val="002240F6"/>
    <w:rsid w:val="002242E0"/>
    <w:rsid w:val="00224787"/>
    <w:rsid w:val="002248A5"/>
    <w:rsid w:val="00224D1B"/>
    <w:rsid w:val="00224ED8"/>
    <w:rsid w:val="002250D9"/>
    <w:rsid w:val="002251B2"/>
    <w:rsid w:val="00225857"/>
    <w:rsid w:val="00225C11"/>
    <w:rsid w:val="00226136"/>
    <w:rsid w:val="002267D5"/>
    <w:rsid w:val="00226FBB"/>
    <w:rsid w:val="00227085"/>
    <w:rsid w:val="0022756F"/>
    <w:rsid w:val="00227C00"/>
    <w:rsid w:val="00230192"/>
    <w:rsid w:val="002301D2"/>
    <w:rsid w:val="002303B3"/>
    <w:rsid w:val="002308FA"/>
    <w:rsid w:val="00230F38"/>
    <w:rsid w:val="00232919"/>
    <w:rsid w:val="00232B3E"/>
    <w:rsid w:val="00232F31"/>
    <w:rsid w:val="0023317C"/>
    <w:rsid w:val="00233231"/>
    <w:rsid w:val="00233338"/>
    <w:rsid w:val="00233413"/>
    <w:rsid w:val="002337B3"/>
    <w:rsid w:val="00233A27"/>
    <w:rsid w:val="002358CB"/>
    <w:rsid w:val="002359AA"/>
    <w:rsid w:val="00235B31"/>
    <w:rsid w:val="00236FB0"/>
    <w:rsid w:val="002377BF"/>
    <w:rsid w:val="00237BEB"/>
    <w:rsid w:val="00240016"/>
    <w:rsid w:val="00240161"/>
    <w:rsid w:val="00240504"/>
    <w:rsid w:val="00240636"/>
    <w:rsid w:val="00240A20"/>
    <w:rsid w:val="0024133B"/>
    <w:rsid w:val="00241F2E"/>
    <w:rsid w:val="002421EB"/>
    <w:rsid w:val="0024380E"/>
    <w:rsid w:val="00243994"/>
    <w:rsid w:val="00243CCF"/>
    <w:rsid w:val="00243D38"/>
    <w:rsid w:val="00244163"/>
    <w:rsid w:val="00244559"/>
    <w:rsid w:val="00244774"/>
    <w:rsid w:val="00245092"/>
    <w:rsid w:val="0024539D"/>
    <w:rsid w:val="00245606"/>
    <w:rsid w:val="00245AEB"/>
    <w:rsid w:val="00246BEB"/>
    <w:rsid w:val="00246C1C"/>
    <w:rsid w:val="002472FE"/>
    <w:rsid w:val="002479C9"/>
    <w:rsid w:val="00247C4B"/>
    <w:rsid w:val="00250889"/>
    <w:rsid w:val="00251632"/>
    <w:rsid w:val="00251C54"/>
    <w:rsid w:val="00251F90"/>
    <w:rsid w:val="0025245C"/>
    <w:rsid w:val="00252CA6"/>
    <w:rsid w:val="00252E48"/>
    <w:rsid w:val="00252FA4"/>
    <w:rsid w:val="0025355F"/>
    <w:rsid w:val="0025369A"/>
    <w:rsid w:val="00253B19"/>
    <w:rsid w:val="00253E42"/>
    <w:rsid w:val="00253E49"/>
    <w:rsid w:val="00255AB5"/>
    <w:rsid w:val="00255E7F"/>
    <w:rsid w:val="00256659"/>
    <w:rsid w:val="00256C0E"/>
    <w:rsid w:val="00256CC9"/>
    <w:rsid w:val="00257292"/>
    <w:rsid w:val="002573F4"/>
    <w:rsid w:val="002575C9"/>
    <w:rsid w:val="002602B3"/>
    <w:rsid w:val="00260476"/>
    <w:rsid w:val="00260751"/>
    <w:rsid w:val="00260E86"/>
    <w:rsid w:val="00261383"/>
    <w:rsid w:val="00261854"/>
    <w:rsid w:val="00261BA2"/>
    <w:rsid w:val="00261D39"/>
    <w:rsid w:val="002626AE"/>
    <w:rsid w:val="00262D4A"/>
    <w:rsid w:val="00263277"/>
    <w:rsid w:val="0026402F"/>
    <w:rsid w:val="0026418A"/>
    <w:rsid w:val="00264230"/>
    <w:rsid w:val="002646D4"/>
    <w:rsid w:val="002650CC"/>
    <w:rsid w:val="002651E1"/>
    <w:rsid w:val="002654B0"/>
    <w:rsid w:val="00265756"/>
    <w:rsid w:val="002658A8"/>
    <w:rsid w:val="0026632D"/>
    <w:rsid w:val="00266384"/>
    <w:rsid w:val="0026647C"/>
    <w:rsid w:val="0026672A"/>
    <w:rsid w:val="0026691F"/>
    <w:rsid w:val="00266952"/>
    <w:rsid w:val="00266B45"/>
    <w:rsid w:val="00266C0E"/>
    <w:rsid w:val="00267F25"/>
    <w:rsid w:val="00270659"/>
    <w:rsid w:val="00270B71"/>
    <w:rsid w:val="00270D4B"/>
    <w:rsid w:val="00270F31"/>
    <w:rsid w:val="0027172F"/>
    <w:rsid w:val="00271916"/>
    <w:rsid w:val="00271B99"/>
    <w:rsid w:val="002728B4"/>
    <w:rsid w:val="00272DFD"/>
    <w:rsid w:val="0027350C"/>
    <w:rsid w:val="00273B06"/>
    <w:rsid w:val="00274224"/>
    <w:rsid w:val="002745AA"/>
    <w:rsid w:val="00274B99"/>
    <w:rsid w:val="00274D5B"/>
    <w:rsid w:val="00274F7E"/>
    <w:rsid w:val="00275120"/>
    <w:rsid w:val="00275431"/>
    <w:rsid w:val="00275B95"/>
    <w:rsid w:val="00276EC5"/>
    <w:rsid w:val="002772E9"/>
    <w:rsid w:val="002773F6"/>
    <w:rsid w:val="0027749D"/>
    <w:rsid w:val="00280ECC"/>
    <w:rsid w:val="00280F02"/>
    <w:rsid w:val="00281E2D"/>
    <w:rsid w:val="00282D5B"/>
    <w:rsid w:val="0028356D"/>
    <w:rsid w:val="00284587"/>
    <w:rsid w:val="00284DD1"/>
    <w:rsid w:val="002854BC"/>
    <w:rsid w:val="00285921"/>
    <w:rsid w:val="00285A30"/>
    <w:rsid w:val="00285A5E"/>
    <w:rsid w:val="00285B73"/>
    <w:rsid w:val="00285E77"/>
    <w:rsid w:val="00286A11"/>
    <w:rsid w:val="00286BA5"/>
    <w:rsid w:val="00287EC8"/>
    <w:rsid w:val="002902BC"/>
    <w:rsid w:val="002903B1"/>
    <w:rsid w:val="00290415"/>
    <w:rsid w:val="00290BA1"/>
    <w:rsid w:val="00292346"/>
    <w:rsid w:val="002935F4"/>
    <w:rsid w:val="00293E2D"/>
    <w:rsid w:val="00293EAA"/>
    <w:rsid w:val="002943A2"/>
    <w:rsid w:val="00294657"/>
    <w:rsid w:val="002946AD"/>
    <w:rsid w:val="002949A9"/>
    <w:rsid w:val="00294AE8"/>
    <w:rsid w:val="00294F6D"/>
    <w:rsid w:val="00295578"/>
    <w:rsid w:val="00295FF7"/>
    <w:rsid w:val="00296093"/>
    <w:rsid w:val="002961E8"/>
    <w:rsid w:val="00296308"/>
    <w:rsid w:val="00297CCB"/>
    <w:rsid w:val="002A00DC"/>
    <w:rsid w:val="002A0919"/>
    <w:rsid w:val="002A1143"/>
    <w:rsid w:val="002A121A"/>
    <w:rsid w:val="002A1EF2"/>
    <w:rsid w:val="002A27D1"/>
    <w:rsid w:val="002A28EE"/>
    <w:rsid w:val="002A2B8D"/>
    <w:rsid w:val="002A336C"/>
    <w:rsid w:val="002A369A"/>
    <w:rsid w:val="002A3A96"/>
    <w:rsid w:val="002A3F89"/>
    <w:rsid w:val="002A449D"/>
    <w:rsid w:val="002A4BBB"/>
    <w:rsid w:val="002A4D84"/>
    <w:rsid w:val="002A501E"/>
    <w:rsid w:val="002A59BF"/>
    <w:rsid w:val="002A703D"/>
    <w:rsid w:val="002A76A2"/>
    <w:rsid w:val="002A7DAE"/>
    <w:rsid w:val="002B02BE"/>
    <w:rsid w:val="002B0489"/>
    <w:rsid w:val="002B08F6"/>
    <w:rsid w:val="002B0986"/>
    <w:rsid w:val="002B099F"/>
    <w:rsid w:val="002B110E"/>
    <w:rsid w:val="002B1338"/>
    <w:rsid w:val="002B147A"/>
    <w:rsid w:val="002B1618"/>
    <w:rsid w:val="002B1A55"/>
    <w:rsid w:val="002B20CD"/>
    <w:rsid w:val="002B2567"/>
    <w:rsid w:val="002B2617"/>
    <w:rsid w:val="002B2C7A"/>
    <w:rsid w:val="002B30DF"/>
    <w:rsid w:val="002B3308"/>
    <w:rsid w:val="002B39A3"/>
    <w:rsid w:val="002B4A23"/>
    <w:rsid w:val="002B4BD9"/>
    <w:rsid w:val="002B4C28"/>
    <w:rsid w:val="002B4DAD"/>
    <w:rsid w:val="002B4DD3"/>
    <w:rsid w:val="002B5137"/>
    <w:rsid w:val="002B5859"/>
    <w:rsid w:val="002B68A0"/>
    <w:rsid w:val="002B7B7A"/>
    <w:rsid w:val="002B7F86"/>
    <w:rsid w:val="002B7FF1"/>
    <w:rsid w:val="002C0824"/>
    <w:rsid w:val="002C09C7"/>
    <w:rsid w:val="002C0B0B"/>
    <w:rsid w:val="002C0DC1"/>
    <w:rsid w:val="002C199F"/>
    <w:rsid w:val="002C2566"/>
    <w:rsid w:val="002C2FB5"/>
    <w:rsid w:val="002C305A"/>
    <w:rsid w:val="002C337A"/>
    <w:rsid w:val="002C377F"/>
    <w:rsid w:val="002C3861"/>
    <w:rsid w:val="002C3CE0"/>
    <w:rsid w:val="002C4773"/>
    <w:rsid w:val="002C4A8A"/>
    <w:rsid w:val="002C4D66"/>
    <w:rsid w:val="002C4FE8"/>
    <w:rsid w:val="002C56FD"/>
    <w:rsid w:val="002C5BFF"/>
    <w:rsid w:val="002C61EB"/>
    <w:rsid w:val="002C6F1F"/>
    <w:rsid w:val="002C73B0"/>
    <w:rsid w:val="002D06FC"/>
    <w:rsid w:val="002D0CD4"/>
    <w:rsid w:val="002D0D01"/>
    <w:rsid w:val="002D166D"/>
    <w:rsid w:val="002D1E28"/>
    <w:rsid w:val="002D2627"/>
    <w:rsid w:val="002D272A"/>
    <w:rsid w:val="002D2741"/>
    <w:rsid w:val="002D2A4D"/>
    <w:rsid w:val="002D2BE9"/>
    <w:rsid w:val="002D2D60"/>
    <w:rsid w:val="002D2F23"/>
    <w:rsid w:val="002D379D"/>
    <w:rsid w:val="002D38D6"/>
    <w:rsid w:val="002D3BAA"/>
    <w:rsid w:val="002D40BF"/>
    <w:rsid w:val="002D5319"/>
    <w:rsid w:val="002D5772"/>
    <w:rsid w:val="002D5848"/>
    <w:rsid w:val="002D5F6A"/>
    <w:rsid w:val="002D639C"/>
    <w:rsid w:val="002D675F"/>
    <w:rsid w:val="002D6961"/>
    <w:rsid w:val="002D6BCD"/>
    <w:rsid w:val="002D73CC"/>
    <w:rsid w:val="002D7C55"/>
    <w:rsid w:val="002E03BD"/>
    <w:rsid w:val="002E099B"/>
    <w:rsid w:val="002E0E52"/>
    <w:rsid w:val="002E1133"/>
    <w:rsid w:val="002E1453"/>
    <w:rsid w:val="002E1BB5"/>
    <w:rsid w:val="002E1E4B"/>
    <w:rsid w:val="002E2768"/>
    <w:rsid w:val="002E38D7"/>
    <w:rsid w:val="002E3A3D"/>
    <w:rsid w:val="002E4587"/>
    <w:rsid w:val="002E4ECE"/>
    <w:rsid w:val="002E4FFE"/>
    <w:rsid w:val="002E50DE"/>
    <w:rsid w:val="002E52B8"/>
    <w:rsid w:val="002E5600"/>
    <w:rsid w:val="002E5D3A"/>
    <w:rsid w:val="002E64D7"/>
    <w:rsid w:val="002E67A0"/>
    <w:rsid w:val="002E680F"/>
    <w:rsid w:val="002E709D"/>
    <w:rsid w:val="002E7362"/>
    <w:rsid w:val="002E777B"/>
    <w:rsid w:val="002E7BF8"/>
    <w:rsid w:val="002F0068"/>
    <w:rsid w:val="002F00B4"/>
    <w:rsid w:val="002F0570"/>
    <w:rsid w:val="002F069F"/>
    <w:rsid w:val="002F2F3E"/>
    <w:rsid w:val="002F2F60"/>
    <w:rsid w:val="002F3680"/>
    <w:rsid w:val="002F3B6D"/>
    <w:rsid w:val="002F404A"/>
    <w:rsid w:val="002F48D4"/>
    <w:rsid w:val="002F4BEE"/>
    <w:rsid w:val="002F4DD8"/>
    <w:rsid w:val="002F5A57"/>
    <w:rsid w:val="002F6B0D"/>
    <w:rsid w:val="002F735D"/>
    <w:rsid w:val="002F73B3"/>
    <w:rsid w:val="002F7655"/>
    <w:rsid w:val="002F78E3"/>
    <w:rsid w:val="002F79E2"/>
    <w:rsid w:val="00300300"/>
    <w:rsid w:val="00300EA9"/>
    <w:rsid w:val="003010E5"/>
    <w:rsid w:val="00301198"/>
    <w:rsid w:val="003016DE"/>
    <w:rsid w:val="00301EAD"/>
    <w:rsid w:val="00302271"/>
    <w:rsid w:val="003023A0"/>
    <w:rsid w:val="00302678"/>
    <w:rsid w:val="00302B57"/>
    <w:rsid w:val="003036A3"/>
    <w:rsid w:val="00303776"/>
    <w:rsid w:val="00303962"/>
    <w:rsid w:val="00303C60"/>
    <w:rsid w:val="003041C2"/>
    <w:rsid w:val="00304874"/>
    <w:rsid w:val="00304A2E"/>
    <w:rsid w:val="00304A4A"/>
    <w:rsid w:val="003050C2"/>
    <w:rsid w:val="00305C59"/>
    <w:rsid w:val="00305D9A"/>
    <w:rsid w:val="003060CB"/>
    <w:rsid w:val="0030612C"/>
    <w:rsid w:val="003061E5"/>
    <w:rsid w:val="00306533"/>
    <w:rsid w:val="003068E1"/>
    <w:rsid w:val="00306ED2"/>
    <w:rsid w:val="003070FD"/>
    <w:rsid w:val="0030727E"/>
    <w:rsid w:val="003072F0"/>
    <w:rsid w:val="00307D34"/>
    <w:rsid w:val="00307E9E"/>
    <w:rsid w:val="0031003C"/>
    <w:rsid w:val="0031084A"/>
    <w:rsid w:val="00310C39"/>
    <w:rsid w:val="00310C3C"/>
    <w:rsid w:val="003114C5"/>
    <w:rsid w:val="003119E8"/>
    <w:rsid w:val="00312833"/>
    <w:rsid w:val="003128F2"/>
    <w:rsid w:val="003128F8"/>
    <w:rsid w:val="00313A27"/>
    <w:rsid w:val="00313D99"/>
    <w:rsid w:val="00314579"/>
    <w:rsid w:val="00314A26"/>
    <w:rsid w:val="00314DFA"/>
    <w:rsid w:val="00315216"/>
    <w:rsid w:val="003153C2"/>
    <w:rsid w:val="00315568"/>
    <w:rsid w:val="00315A03"/>
    <w:rsid w:val="003169AE"/>
    <w:rsid w:val="003169C5"/>
    <w:rsid w:val="00316B27"/>
    <w:rsid w:val="0031729B"/>
    <w:rsid w:val="00317651"/>
    <w:rsid w:val="003176CC"/>
    <w:rsid w:val="003179E0"/>
    <w:rsid w:val="00317E96"/>
    <w:rsid w:val="003201F6"/>
    <w:rsid w:val="00320FDC"/>
    <w:rsid w:val="00321794"/>
    <w:rsid w:val="0032181C"/>
    <w:rsid w:val="003220D9"/>
    <w:rsid w:val="00322147"/>
    <w:rsid w:val="003223FA"/>
    <w:rsid w:val="003228B6"/>
    <w:rsid w:val="003231DD"/>
    <w:rsid w:val="003238C8"/>
    <w:rsid w:val="00323C6B"/>
    <w:rsid w:val="003241A7"/>
    <w:rsid w:val="00324322"/>
    <w:rsid w:val="003247FB"/>
    <w:rsid w:val="0032494E"/>
    <w:rsid w:val="00324C7A"/>
    <w:rsid w:val="00324DBD"/>
    <w:rsid w:val="00325BED"/>
    <w:rsid w:val="00326000"/>
    <w:rsid w:val="00326413"/>
    <w:rsid w:val="003268D7"/>
    <w:rsid w:val="00326CE4"/>
    <w:rsid w:val="00326CE9"/>
    <w:rsid w:val="00326E61"/>
    <w:rsid w:val="003274FD"/>
    <w:rsid w:val="00327DA2"/>
    <w:rsid w:val="003312B1"/>
    <w:rsid w:val="00331316"/>
    <w:rsid w:val="0033182B"/>
    <w:rsid w:val="00332897"/>
    <w:rsid w:val="003328EC"/>
    <w:rsid w:val="00333642"/>
    <w:rsid w:val="0033395B"/>
    <w:rsid w:val="00333FC7"/>
    <w:rsid w:val="00334026"/>
    <w:rsid w:val="00334908"/>
    <w:rsid w:val="00334D62"/>
    <w:rsid w:val="003357CC"/>
    <w:rsid w:val="00335F60"/>
    <w:rsid w:val="00336A5E"/>
    <w:rsid w:val="00336D9F"/>
    <w:rsid w:val="003377A4"/>
    <w:rsid w:val="00337936"/>
    <w:rsid w:val="00337BDC"/>
    <w:rsid w:val="00337E93"/>
    <w:rsid w:val="0034085A"/>
    <w:rsid w:val="00340923"/>
    <w:rsid w:val="00340B2C"/>
    <w:rsid w:val="00340BBB"/>
    <w:rsid w:val="00341623"/>
    <w:rsid w:val="003417AF"/>
    <w:rsid w:val="00341965"/>
    <w:rsid w:val="00341FE2"/>
    <w:rsid w:val="0034224A"/>
    <w:rsid w:val="00342579"/>
    <w:rsid w:val="003428D1"/>
    <w:rsid w:val="00342D5D"/>
    <w:rsid w:val="00342FE7"/>
    <w:rsid w:val="00343146"/>
    <w:rsid w:val="003439D2"/>
    <w:rsid w:val="003456DC"/>
    <w:rsid w:val="00346037"/>
    <w:rsid w:val="00346726"/>
    <w:rsid w:val="00347ED6"/>
    <w:rsid w:val="00350FC1"/>
    <w:rsid w:val="003514DC"/>
    <w:rsid w:val="003514E6"/>
    <w:rsid w:val="003517E6"/>
    <w:rsid w:val="00351877"/>
    <w:rsid w:val="003523C2"/>
    <w:rsid w:val="003542F1"/>
    <w:rsid w:val="0035452D"/>
    <w:rsid w:val="00354D58"/>
    <w:rsid w:val="003557DB"/>
    <w:rsid w:val="003558E3"/>
    <w:rsid w:val="00355CD1"/>
    <w:rsid w:val="00355F93"/>
    <w:rsid w:val="003561C8"/>
    <w:rsid w:val="003566D4"/>
    <w:rsid w:val="0035683B"/>
    <w:rsid w:val="00357416"/>
    <w:rsid w:val="0036034D"/>
    <w:rsid w:val="00360424"/>
    <w:rsid w:val="00360C69"/>
    <w:rsid w:val="003627D2"/>
    <w:rsid w:val="00362B48"/>
    <w:rsid w:val="00362D93"/>
    <w:rsid w:val="00364872"/>
    <w:rsid w:val="00364E0D"/>
    <w:rsid w:val="00365040"/>
    <w:rsid w:val="00365316"/>
    <w:rsid w:val="0036567C"/>
    <w:rsid w:val="003664F2"/>
    <w:rsid w:val="00367CFA"/>
    <w:rsid w:val="0037005D"/>
    <w:rsid w:val="00370497"/>
    <w:rsid w:val="00370801"/>
    <w:rsid w:val="00370C05"/>
    <w:rsid w:val="00370D9A"/>
    <w:rsid w:val="00370F6F"/>
    <w:rsid w:val="00370FE1"/>
    <w:rsid w:val="003712EC"/>
    <w:rsid w:val="0037142D"/>
    <w:rsid w:val="00371788"/>
    <w:rsid w:val="00373080"/>
    <w:rsid w:val="003732D3"/>
    <w:rsid w:val="003732FC"/>
    <w:rsid w:val="0037356D"/>
    <w:rsid w:val="00373E77"/>
    <w:rsid w:val="00374374"/>
    <w:rsid w:val="00374A72"/>
    <w:rsid w:val="00375331"/>
    <w:rsid w:val="00375E7C"/>
    <w:rsid w:val="00376312"/>
    <w:rsid w:val="00376709"/>
    <w:rsid w:val="00376725"/>
    <w:rsid w:val="003770B3"/>
    <w:rsid w:val="00377F25"/>
    <w:rsid w:val="00377F66"/>
    <w:rsid w:val="003803D5"/>
    <w:rsid w:val="0038071A"/>
    <w:rsid w:val="003808A5"/>
    <w:rsid w:val="00380E52"/>
    <w:rsid w:val="00380E87"/>
    <w:rsid w:val="0038107B"/>
    <w:rsid w:val="00381D3C"/>
    <w:rsid w:val="003828A7"/>
    <w:rsid w:val="0038415F"/>
    <w:rsid w:val="00384C39"/>
    <w:rsid w:val="00384CEC"/>
    <w:rsid w:val="00384CF4"/>
    <w:rsid w:val="00384F92"/>
    <w:rsid w:val="0038554C"/>
    <w:rsid w:val="00385822"/>
    <w:rsid w:val="00385B0F"/>
    <w:rsid w:val="00385D31"/>
    <w:rsid w:val="00386067"/>
    <w:rsid w:val="003864EA"/>
    <w:rsid w:val="003867D9"/>
    <w:rsid w:val="003868A7"/>
    <w:rsid w:val="00387734"/>
    <w:rsid w:val="0038791B"/>
    <w:rsid w:val="00387FC0"/>
    <w:rsid w:val="003902BD"/>
    <w:rsid w:val="003906CE"/>
    <w:rsid w:val="0039070B"/>
    <w:rsid w:val="003908A6"/>
    <w:rsid w:val="00390A7A"/>
    <w:rsid w:val="0039117C"/>
    <w:rsid w:val="00391284"/>
    <w:rsid w:val="003916B3"/>
    <w:rsid w:val="00391806"/>
    <w:rsid w:val="00391B4C"/>
    <w:rsid w:val="00391C52"/>
    <w:rsid w:val="00391E1E"/>
    <w:rsid w:val="00392995"/>
    <w:rsid w:val="00393A05"/>
    <w:rsid w:val="0039450D"/>
    <w:rsid w:val="00394988"/>
    <w:rsid w:val="00395CFC"/>
    <w:rsid w:val="00395EB6"/>
    <w:rsid w:val="00395F4C"/>
    <w:rsid w:val="00396021"/>
    <w:rsid w:val="00396183"/>
    <w:rsid w:val="00396745"/>
    <w:rsid w:val="00396AEF"/>
    <w:rsid w:val="00396DEC"/>
    <w:rsid w:val="003972DC"/>
    <w:rsid w:val="003973CF"/>
    <w:rsid w:val="003978F5"/>
    <w:rsid w:val="00397CC5"/>
    <w:rsid w:val="00397EA7"/>
    <w:rsid w:val="003A0701"/>
    <w:rsid w:val="003A0807"/>
    <w:rsid w:val="003A0E37"/>
    <w:rsid w:val="003A0E76"/>
    <w:rsid w:val="003A0F21"/>
    <w:rsid w:val="003A131B"/>
    <w:rsid w:val="003A1564"/>
    <w:rsid w:val="003A183F"/>
    <w:rsid w:val="003A1D2D"/>
    <w:rsid w:val="003A1F61"/>
    <w:rsid w:val="003A23AF"/>
    <w:rsid w:val="003A2B49"/>
    <w:rsid w:val="003A3B17"/>
    <w:rsid w:val="003A495C"/>
    <w:rsid w:val="003A4960"/>
    <w:rsid w:val="003A5A25"/>
    <w:rsid w:val="003A5AC4"/>
    <w:rsid w:val="003A659E"/>
    <w:rsid w:val="003A6DAB"/>
    <w:rsid w:val="003A737F"/>
    <w:rsid w:val="003A76CA"/>
    <w:rsid w:val="003A79D1"/>
    <w:rsid w:val="003A7D29"/>
    <w:rsid w:val="003B0494"/>
    <w:rsid w:val="003B084C"/>
    <w:rsid w:val="003B0896"/>
    <w:rsid w:val="003B1C9D"/>
    <w:rsid w:val="003B1D8D"/>
    <w:rsid w:val="003B1F6C"/>
    <w:rsid w:val="003B21C2"/>
    <w:rsid w:val="003B22A1"/>
    <w:rsid w:val="003B2765"/>
    <w:rsid w:val="003B2AFF"/>
    <w:rsid w:val="003B2EC2"/>
    <w:rsid w:val="003B2F05"/>
    <w:rsid w:val="003B3337"/>
    <w:rsid w:val="003B3635"/>
    <w:rsid w:val="003B365E"/>
    <w:rsid w:val="003B56B6"/>
    <w:rsid w:val="003B5743"/>
    <w:rsid w:val="003B6316"/>
    <w:rsid w:val="003B651E"/>
    <w:rsid w:val="003B66B4"/>
    <w:rsid w:val="003B722D"/>
    <w:rsid w:val="003B733E"/>
    <w:rsid w:val="003B78C8"/>
    <w:rsid w:val="003B7BD1"/>
    <w:rsid w:val="003B7DE8"/>
    <w:rsid w:val="003C0191"/>
    <w:rsid w:val="003C0CAD"/>
    <w:rsid w:val="003C0E24"/>
    <w:rsid w:val="003C12E9"/>
    <w:rsid w:val="003C1547"/>
    <w:rsid w:val="003C15ED"/>
    <w:rsid w:val="003C16E8"/>
    <w:rsid w:val="003C2A23"/>
    <w:rsid w:val="003C30BA"/>
    <w:rsid w:val="003C3122"/>
    <w:rsid w:val="003C31BE"/>
    <w:rsid w:val="003C37DB"/>
    <w:rsid w:val="003C41B4"/>
    <w:rsid w:val="003C5581"/>
    <w:rsid w:val="003C5605"/>
    <w:rsid w:val="003C59D3"/>
    <w:rsid w:val="003C5D71"/>
    <w:rsid w:val="003C5DAB"/>
    <w:rsid w:val="003C5F79"/>
    <w:rsid w:val="003C6265"/>
    <w:rsid w:val="003C643C"/>
    <w:rsid w:val="003C6467"/>
    <w:rsid w:val="003C6953"/>
    <w:rsid w:val="003C6C54"/>
    <w:rsid w:val="003C6FC5"/>
    <w:rsid w:val="003C7021"/>
    <w:rsid w:val="003C741B"/>
    <w:rsid w:val="003C7458"/>
    <w:rsid w:val="003C7A98"/>
    <w:rsid w:val="003C7C19"/>
    <w:rsid w:val="003C7CB6"/>
    <w:rsid w:val="003C7EAB"/>
    <w:rsid w:val="003D033C"/>
    <w:rsid w:val="003D057C"/>
    <w:rsid w:val="003D0615"/>
    <w:rsid w:val="003D0D7F"/>
    <w:rsid w:val="003D1467"/>
    <w:rsid w:val="003D15C3"/>
    <w:rsid w:val="003D174D"/>
    <w:rsid w:val="003D17C5"/>
    <w:rsid w:val="003D219C"/>
    <w:rsid w:val="003D315A"/>
    <w:rsid w:val="003D31A7"/>
    <w:rsid w:val="003D3360"/>
    <w:rsid w:val="003D35E7"/>
    <w:rsid w:val="003D374C"/>
    <w:rsid w:val="003D45EB"/>
    <w:rsid w:val="003D49B5"/>
    <w:rsid w:val="003D4E43"/>
    <w:rsid w:val="003D5920"/>
    <w:rsid w:val="003D596B"/>
    <w:rsid w:val="003D5F75"/>
    <w:rsid w:val="003D6711"/>
    <w:rsid w:val="003D6A85"/>
    <w:rsid w:val="003D70AD"/>
    <w:rsid w:val="003D7BFE"/>
    <w:rsid w:val="003D7DB0"/>
    <w:rsid w:val="003D7FAF"/>
    <w:rsid w:val="003E035D"/>
    <w:rsid w:val="003E20EC"/>
    <w:rsid w:val="003E2113"/>
    <w:rsid w:val="003E26DD"/>
    <w:rsid w:val="003E38D6"/>
    <w:rsid w:val="003E3EBE"/>
    <w:rsid w:val="003E43B1"/>
    <w:rsid w:val="003E44F4"/>
    <w:rsid w:val="003E5891"/>
    <w:rsid w:val="003E59C8"/>
    <w:rsid w:val="003E5B4C"/>
    <w:rsid w:val="003E5C91"/>
    <w:rsid w:val="003E5DB8"/>
    <w:rsid w:val="003E6230"/>
    <w:rsid w:val="003E62E8"/>
    <w:rsid w:val="003E7B24"/>
    <w:rsid w:val="003E7B28"/>
    <w:rsid w:val="003E7D26"/>
    <w:rsid w:val="003E7EE9"/>
    <w:rsid w:val="003F0050"/>
    <w:rsid w:val="003F0234"/>
    <w:rsid w:val="003F04ED"/>
    <w:rsid w:val="003F0B03"/>
    <w:rsid w:val="003F0B30"/>
    <w:rsid w:val="003F14A0"/>
    <w:rsid w:val="003F1C61"/>
    <w:rsid w:val="003F1DC4"/>
    <w:rsid w:val="003F1F46"/>
    <w:rsid w:val="003F24FD"/>
    <w:rsid w:val="003F2535"/>
    <w:rsid w:val="003F36A1"/>
    <w:rsid w:val="003F3949"/>
    <w:rsid w:val="003F4285"/>
    <w:rsid w:val="003F42BC"/>
    <w:rsid w:val="003F43DC"/>
    <w:rsid w:val="003F44D3"/>
    <w:rsid w:val="003F461C"/>
    <w:rsid w:val="003F4A38"/>
    <w:rsid w:val="003F4E59"/>
    <w:rsid w:val="003F5569"/>
    <w:rsid w:val="003F5656"/>
    <w:rsid w:val="003F5BF6"/>
    <w:rsid w:val="003F6045"/>
    <w:rsid w:val="003F622B"/>
    <w:rsid w:val="003F65FD"/>
    <w:rsid w:val="003F672C"/>
    <w:rsid w:val="003F6909"/>
    <w:rsid w:val="003F6986"/>
    <w:rsid w:val="003F69D2"/>
    <w:rsid w:val="003F6A4B"/>
    <w:rsid w:val="003F7737"/>
    <w:rsid w:val="003F779B"/>
    <w:rsid w:val="003F7B96"/>
    <w:rsid w:val="003F7E6B"/>
    <w:rsid w:val="00400046"/>
    <w:rsid w:val="00400829"/>
    <w:rsid w:val="00400A69"/>
    <w:rsid w:val="00400AFF"/>
    <w:rsid w:val="00401888"/>
    <w:rsid w:val="00401BA7"/>
    <w:rsid w:val="00401E48"/>
    <w:rsid w:val="00402213"/>
    <w:rsid w:val="004027D5"/>
    <w:rsid w:val="00402927"/>
    <w:rsid w:val="004029B3"/>
    <w:rsid w:val="00402EE2"/>
    <w:rsid w:val="00404203"/>
    <w:rsid w:val="00404A82"/>
    <w:rsid w:val="00404EA8"/>
    <w:rsid w:val="00404FD3"/>
    <w:rsid w:val="00405364"/>
    <w:rsid w:val="00406923"/>
    <w:rsid w:val="0040697E"/>
    <w:rsid w:val="00406D1E"/>
    <w:rsid w:val="00407044"/>
    <w:rsid w:val="00407918"/>
    <w:rsid w:val="00407A31"/>
    <w:rsid w:val="00407D47"/>
    <w:rsid w:val="00407E76"/>
    <w:rsid w:val="00410004"/>
    <w:rsid w:val="00410015"/>
    <w:rsid w:val="0041035D"/>
    <w:rsid w:val="004106E0"/>
    <w:rsid w:val="00410DF3"/>
    <w:rsid w:val="0041169B"/>
    <w:rsid w:val="0041184E"/>
    <w:rsid w:val="00411D57"/>
    <w:rsid w:val="00412097"/>
    <w:rsid w:val="004123D7"/>
    <w:rsid w:val="00412621"/>
    <w:rsid w:val="00412944"/>
    <w:rsid w:val="00413CCD"/>
    <w:rsid w:val="004144A3"/>
    <w:rsid w:val="0041515B"/>
    <w:rsid w:val="0041558C"/>
    <w:rsid w:val="004155EC"/>
    <w:rsid w:val="0041609A"/>
    <w:rsid w:val="00416923"/>
    <w:rsid w:val="00416A83"/>
    <w:rsid w:val="00416BC6"/>
    <w:rsid w:val="00416CD9"/>
    <w:rsid w:val="00416CFB"/>
    <w:rsid w:val="00416E46"/>
    <w:rsid w:val="00417B31"/>
    <w:rsid w:val="00420209"/>
    <w:rsid w:val="0042024A"/>
    <w:rsid w:val="004202D7"/>
    <w:rsid w:val="00421236"/>
    <w:rsid w:val="004217CF"/>
    <w:rsid w:val="00421B88"/>
    <w:rsid w:val="00421C63"/>
    <w:rsid w:val="004224F8"/>
    <w:rsid w:val="0042252C"/>
    <w:rsid w:val="004225BE"/>
    <w:rsid w:val="00422845"/>
    <w:rsid w:val="00422C62"/>
    <w:rsid w:val="00422CCC"/>
    <w:rsid w:val="00422E3D"/>
    <w:rsid w:val="004239CA"/>
    <w:rsid w:val="00423AE3"/>
    <w:rsid w:val="00423D43"/>
    <w:rsid w:val="00423E56"/>
    <w:rsid w:val="00424B0C"/>
    <w:rsid w:val="00424DC3"/>
    <w:rsid w:val="00426123"/>
    <w:rsid w:val="004263A2"/>
    <w:rsid w:val="0042640A"/>
    <w:rsid w:val="00426CA8"/>
    <w:rsid w:val="00427061"/>
    <w:rsid w:val="004272BE"/>
    <w:rsid w:val="00427863"/>
    <w:rsid w:val="00427B74"/>
    <w:rsid w:val="00427C83"/>
    <w:rsid w:val="0043010E"/>
    <w:rsid w:val="00430D8E"/>
    <w:rsid w:val="00431416"/>
    <w:rsid w:val="004328ED"/>
    <w:rsid w:val="00433120"/>
    <w:rsid w:val="004331EC"/>
    <w:rsid w:val="00436527"/>
    <w:rsid w:val="0043657A"/>
    <w:rsid w:val="004365E4"/>
    <w:rsid w:val="00437A6B"/>
    <w:rsid w:val="004402CB"/>
    <w:rsid w:val="004404EA"/>
    <w:rsid w:val="00440549"/>
    <w:rsid w:val="00440AE4"/>
    <w:rsid w:val="004412A5"/>
    <w:rsid w:val="00441372"/>
    <w:rsid w:val="00441B86"/>
    <w:rsid w:val="00442777"/>
    <w:rsid w:val="00442908"/>
    <w:rsid w:val="00442D1F"/>
    <w:rsid w:val="00443225"/>
    <w:rsid w:val="004443EA"/>
    <w:rsid w:val="00444933"/>
    <w:rsid w:val="0044512C"/>
    <w:rsid w:val="00445DD3"/>
    <w:rsid w:val="00445FD2"/>
    <w:rsid w:val="004460C8"/>
    <w:rsid w:val="004469F0"/>
    <w:rsid w:val="00446FF2"/>
    <w:rsid w:val="0044702B"/>
    <w:rsid w:val="004478B9"/>
    <w:rsid w:val="004478FF"/>
    <w:rsid w:val="0045009F"/>
    <w:rsid w:val="0045026A"/>
    <w:rsid w:val="00451CD0"/>
    <w:rsid w:val="00451E90"/>
    <w:rsid w:val="0045286F"/>
    <w:rsid w:val="00452B2D"/>
    <w:rsid w:val="00452D19"/>
    <w:rsid w:val="00452F1B"/>
    <w:rsid w:val="00453815"/>
    <w:rsid w:val="004542EA"/>
    <w:rsid w:val="004549CF"/>
    <w:rsid w:val="00454DA1"/>
    <w:rsid w:val="004553EB"/>
    <w:rsid w:val="00455A80"/>
    <w:rsid w:val="00455CDC"/>
    <w:rsid w:val="00456214"/>
    <w:rsid w:val="004562A5"/>
    <w:rsid w:val="00457071"/>
    <w:rsid w:val="0046043E"/>
    <w:rsid w:val="004612EC"/>
    <w:rsid w:val="0046184C"/>
    <w:rsid w:val="00461BD7"/>
    <w:rsid w:val="00461D0E"/>
    <w:rsid w:val="00461D62"/>
    <w:rsid w:val="00462100"/>
    <w:rsid w:val="004623B2"/>
    <w:rsid w:val="00462579"/>
    <w:rsid w:val="004627BA"/>
    <w:rsid w:val="00462924"/>
    <w:rsid w:val="00463332"/>
    <w:rsid w:val="004636FD"/>
    <w:rsid w:val="00464A34"/>
    <w:rsid w:val="004650A6"/>
    <w:rsid w:val="0046531B"/>
    <w:rsid w:val="00466265"/>
    <w:rsid w:val="00466286"/>
    <w:rsid w:val="0046641C"/>
    <w:rsid w:val="004669F7"/>
    <w:rsid w:val="004671D4"/>
    <w:rsid w:val="004676CE"/>
    <w:rsid w:val="00467DC8"/>
    <w:rsid w:val="00467E27"/>
    <w:rsid w:val="00470334"/>
    <w:rsid w:val="004703AD"/>
    <w:rsid w:val="0047090D"/>
    <w:rsid w:val="00470EE5"/>
    <w:rsid w:val="00471251"/>
    <w:rsid w:val="004713C5"/>
    <w:rsid w:val="004714BF"/>
    <w:rsid w:val="00471796"/>
    <w:rsid w:val="0047238D"/>
    <w:rsid w:val="004726C2"/>
    <w:rsid w:val="00472B17"/>
    <w:rsid w:val="004730A9"/>
    <w:rsid w:val="00473802"/>
    <w:rsid w:val="004738AB"/>
    <w:rsid w:val="004738E0"/>
    <w:rsid w:val="00473C05"/>
    <w:rsid w:val="00473E33"/>
    <w:rsid w:val="00473E89"/>
    <w:rsid w:val="0047429D"/>
    <w:rsid w:val="00474378"/>
    <w:rsid w:val="00474A16"/>
    <w:rsid w:val="00475C3C"/>
    <w:rsid w:val="00475E8F"/>
    <w:rsid w:val="004760F0"/>
    <w:rsid w:val="004761CB"/>
    <w:rsid w:val="00476655"/>
    <w:rsid w:val="004768D3"/>
    <w:rsid w:val="00476E66"/>
    <w:rsid w:val="004771E8"/>
    <w:rsid w:val="0047771C"/>
    <w:rsid w:val="004777CD"/>
    <w:rsid w:val="00477F3F"/>
    <w:rsid w:val="00480109"/>
    <w:rsid w:val="0048048E"/>
    <w:rsid w:val="00480F6B"/>
    <w:rsid w:val="0048112D"/>
    <w:rsid w:val="00481C7D"/>
    <w:rsid w:val="00481FEB"/>
    <w:rsid w:val="00482A37"/>
    <w:rsid w:val="00482E19"/>
    <w:rsid w:val="00482FBA"/>
    <w:rsid w:val="00483166"/>
    <w:rsid w:val="0048318D"/>
    <w:rsid w:val="004835ED"/>
    <w:rsid w:val="004837ED"/>
    <w:rsid w:val="00483F23"/>
    <w:rsid w:val="004842FC"/>
    <w:rsid w:val="0048447F"/>
    <w:rsid w:val="0048453E"/>
    <w:rsid w:val="00484950"/>
    <w:rsid w:val="00485186"/>
    <w:rsid w:val="00485FDA"/>
    <w:rsid w:val="0048642C"/>
    <w:rsid w:val="00486794"/>
    <w:rsid w:val="004867FA"/>
    <w:rsid w:val="00486AB2"/>
    <w:rsid w:val="00486EE4"/>
    <w:rsid w:val="00487513"/>
    <w:rsid w:val="00490598"/>
    <w:rsid w:val="00490EFC"/>
    <w:rsid w:val="004914DB"/>
    <w:rsid w:val="00491EA7"/>
    <w:rsid w:val="00491ED2"/>
    <w:rsid w:val="00492250"/>
    <w:rsid w:val="00492C42"/>
    <w:rsid w:val="00493975"/>
    <w:rsid w:val="00493A32"/>
    <w:rsid w:val="00493EC8"/>
    <w:rsid w:val="00494A32"/>
    <w:rsid w:val="00494DD1"/>
    <w:rsid w:val="00494E3F"/>
    <w:rsid w:val="004955E0"/>
    <w:rsid w:val="00495891"/>
    <w:rsid w:val="004961CC"/>
    <w:rsid w:val="00496BAB"/>
    <w:rsid w:val="00496C91"/>
    <w:rsid w:val="004971CC"/>
    <w:rsid w:val="004974D2"/>
    <w:rsid w:val="00497544"/>
    <w:rsid w:val="004A0746"/>
    <w:rsid w:val="004A0C08"/>
    <w:rsid w:val="004A1220"/>
    <w:rsid w:val="004A17A6"/>
    <w:rsid w:val="004A1E37"/>
    <w:rsid w:val="004A2143"/>
    <w:rsid w:val="004A24C1"/>
    <w:rsid w:val="004A28ED"/>
    <w:rsid w:val="004A2930"/>
    <w:rsid w:val="004A2AAB"/>
    <w:rsid w:val="004A3361"/>
    <w:rsid w:val="004A3ECF"/>
    <w:rsid w:val="004A59D3"/>
    <w:rsid w:val="004A5B1F"/>
    <w:rsid w:val="004A5CC8"/>
    <w:rsid w:val="004A67EB"/>
    <w:rsid w:val="004A68D0"/>
    <w:rsid w:val="004B0451"/>
    <w:rsid w:val="004B071D"/>
    <w:rsid w:val="004B14B2"/>
    <w:rsid w:val="004B16CD"/>
    <w:rsid w:val="004B16EC"/>
    <w:rsid w:val="004B226D"/>
    <w:rsid w:val="004B27B7"/>
    <w:rsid w:val="004B2CB9"/>
    <w:rsid w:val="004B2E24"/>
    <w:rsid w:val="004B3249"/>
    <w:rsid w:val="004B33F6"/>
    <w:rsid w:val="004B3461"/>
    <w:rsid w:val="004B44B8"/>
    <w:rsid w:val="004B481C"/>
    <w:rsid w:val="004B4930"/>
    <w:rsid w:val="004B625E"/>
    <w:rsid w:val="004B6CD4"/>
    <w:rsid w:val="004B70E9"/>
    <w:rsid w:val="004B796C"/>
    <w:rsid w:val="004B7E08"/>
    <w:rsid w:val="004C00C7"/>
    <w:rsid w:val="004C022E"/>
    <w:rsid w:val="004C0644"/>
    <w:rsid w:val="004C0E5E"/>
    <w:rsid w:val="004C0F52"/>
    <w:rsid w:val="004C196F"/>
    <w:rsid w:val="004C1E7D"/>
    <w:rsid w:val="004C2624"/>
    <w:rsid w:val="004C2CD4"/>
    <w:rsid w:val="004C34F8"/>
    <w:rsid w:val="004C363D"/>
    <w:rsid w:val="004C4034"/>
    <w:rsid w:val="004C48DF"/>
    <w:rsid w:val="004C49AB"/>
    <w:rsid w:val="004C54A0"/>
    <w:rsid w:val="004C5728"/>
    <w:rsid w:val="004C57AB"/>
    <w:rsid w:val="004C586B"/>
    <w:rsid w:val="004C60C2"/>
    <w:rsid w:val="004C644E"/>
    <w:rsid w:val="004C6C1F"/>
    <w:rsid w:val="004C6FFC"/>
    <w:rsid w:val="004C7762"/>
    <w:rsid w:val="004C7FD9"/>
    <w:rsid w:val="004D093F"/>
    <w:rsid w:val="004D0E3B"/>
    <w:rsid w:val="004D0F8D"/>
    <w:rsid w:val="004D1084"/>
    <w:rsid w:val="004D11B7"/>
    <w:rsid w:val="004D127E"/>
    <w:rsid w:val="004D1573"/>
    <w:rsid w:val="004D18EE"/>
    <w:rsid w:val="004D1C53"/>
    <w:rsid w:val="004D27B0"/>
    <w:rsid w:val="004D2BED"/>
    <w:rsid w:val="004D2E8E"/>
    <w:rsid w:val="004D2F9F"/>
    <w:rsid w:val="004D3028"/>
    <w:rsid w:val="004D39CA"/>
    <w:rsid w:val="004D3FAA"/>
    <w:rsid w:val="004D4725"/>
    <w:rsid w:val="004D4AEC"/>
    <w:rsid w:val="004D5693"/>
    <w:rsid w:val="004D5A87"/>
    <w:rsid w:val="004D5C50"/>
    <w:rsid w:val="004D5E66"/>
    <w:rsid w:val="004D6E65"/>
    <w:rsid w:val="004D708F"/>
    <w:rsid w:val="004D7AF9"/>
    <w:rsid w:val="004D7D21"/>
    <w:rsid w:val="004E0112"/>
    <w:rsid w:val="004E07DC"/>
    <w:rsid w:val="004E09E5"/>
    <w:rsid w:val="004E0B62"/>
    <w:rsid w:val="004E0C01"/>
    <w:rsid w:val="004E0FFA"/>
    <w:rsid w:val="004E1665"/>
    <w:rsid w:val="004E25D1"/>
    <w:rsid w:val="004E2838"/>
    <w:rsid w:val="004E28B3"/>
    <w:rsid w:val="004E2956"/>
    <w:rsid w:val="004E2A0D"/>
    <w:rsid w:val="004E2F2C"/>
    <w:rsid w:val="004E2FD6"/>
    <w:rsid w:val="004E3C5F"/>
    <w:rsid w:val="004E43A8"/>
    <w:rsid w:val="004E47E7"/>
    <w:rsid w:val="004E4C3A"/>
    <w:rsid w:val="004E5AF7"/>
    <w:rsid w:val="004E67B4"/>
    <w:rsid w:val="004E735A"/>
    <w:rsid w:val="004E764E"/>
    <w:rsid w:val="004E7F74"/>
    <w:rsid w:val="004F014D"/>
    <w:rsid w:val="004F0185"/>
    <w:rsid w:val="004F05B0"/>
    <w:rsid w:val="004F2070"/>
    <w:rsid w:val="004F2530"/>
    <w:rsid w:val="004F264A"/>
    <w:rsid w:val="004F390A"/>
    <w:rsid w:val="004F39CE"/>
    <w:rsid w:val="004F4981"/>
    <w:rsid w:val="004F4B7C"/>
    <w:rsid w:val="004F5434"/>
    <w:rsid w:val="004F55E1"/>
    <w:rsid w:val="004F625E"/>
    <w:rsid w:val="004F6C56"/>
    <w:rsid w:val="004F6EC6"/>
    <w:rsid w:val="004F6FDB"/>
    <w:rsid w:val="004F7E3E"/>
    <w:rsid w:val="0050095B"/>
    <w:rsid w:val="00500ABB"/>
    <w:rsid w:val="00500AC0"/>
    <w:rsid w:val="00500D70"/>
    <w:rsid w:val="00500FE2"/>
    <w:rsid w:val="00501163"/>
    <w:rsid w:val="0050125C"/>
    <w:rsid w:val="00501758"/>
    <w:rsid w:val="005018F1"/>
    <w:rsid w:val="00501E30"/>
    <w:rsid w:val="0050239C"/>
    <w:rsid w:val="005034FA"/>
    <w:rsid w:val="0050384A"/>
    <w:rsid w:val="005046F3"/>
    <w:rsid w:val="005049CA"/>
    <w:rsid w:val="00504FF9"/>
    <w:rsid w:val="00505459"/>
    <w:rsid w:val="00505A9C"/>
    <w:rsid w:val="005063C1"/>
    <w:rsid w:val="00506742"/>
    <w:rsid w:val="005067DD"/>
    <w:rsid w:val="005067EB"/>
    <w:rsid w:val="0050693F"/>
    <w:rsid w:val="00506982"/>
    <w:rsid w:val="00506B3A"/>
    <w:rsid w:val="005074C0"/>
    <w:rsid w:val="00507581"/>
    <w:rsid w:val="005079C0"/>
    <w:rsid w:val="00507C2D"/>
    <w:rsid w:val="00507DFC"/>
    <w:rsid w:val="00507F91"/>
    <w:rsid w:val="00510672"/>
    <w:rsid w:val="00511389"/>
    <w:rsid w:val="005116E0"/>
    <w:rsid w:val="00511C7C"/>
    <w:rsid w:val="005124DF"/>
    <w:rsid w:val="005126FF"/>
    <w:rsid w:val="00512CDB"/>
    <w:rsid w:val="00514078"/>
    <w:rsid w:val="005140BC"/>
    <w:rsid w:val="00514173"/>
    <w:rsid w:val="00514751"/>
    <w:rsid w:val="00514929"/>
    <w:rsid w:val="0051590C"/>
    <w:rsid w:val="005159C7"/>
    <w:rsid w:val="00515D12"/>
    <w:rsid w:val="005163CE"/>
    <w:rsid w:val="005168F9"/>
    <w:rsid w:val="00516A16"/>
    <w:rsid w:val="00517D05"/>
    <w:rsid w:val="00520A51"/>
    <w:rsid w:val="00520ACA"/>
    <w:rsid w:val="00520B5C"/>
    <w:rsid w:val="00520C5B"/>
    <w:rsid w:val="00520C86"/>
    <w:rsid w:val="00520E39"/>
    <w:rsid w:val="0052102D"/>
    <w:rsid w:val="00521801"/>
    <w:rsid w:val="00522250"/>
    <w:rsid w:val="00522296"/>
    <w:rsid w:val="00522E37"/>
    <w:rsid w:val="00523F56"/>
    <w:rsid w:val="00523F61"/>
    <w:rsid w:val="005241A7"/>
    <w:rsid w:val="00524381"/>
    <w:rsid w:val="005252BE"/>
    <w:rsid w:val="00525B69"/>
    <w:rsid w:val="00525C35"/>
    <w:rsid w:val="00525ED5"/>
    <w:rsid w:val="00526A41"/>
    <w:rsid w:val="00526D91"/>
    <w:rsid w:val="00527590"/>
    <w:rsid w:val="00527D1A"/>
    <w:rsid w:val="00527DB8"/>
    <w:rsid w:val="00530635"/>
    <w:rsid w:val="00530A68"/>
    <w:rsid w:val="0053100E"/>
    <w:rsid w:val="005313EB"/>
    <w:rsid w:val="00531A6D"/>
    <w:rsid w:val="00531B26"/>
    <w:rsid w:val="00531EAC"/>
    <w:rsid w:val="00532796"/>
    <w:rsid w:val="0053288D"/>
    <w:rsid w:val="00532A2B"/>
    <w:rsid w:val="00532B2D"/>
    <w:rsid w:val="0053317D"/>
    <w:rsid w:val="005333CA"/>
    <w:rsid w:val="005339CE"/>
    <w:rsid w:val="00533B60"/>
    <w:rsid w:val="00533D43"/>
    <w:rsid w:val="0053407A"/>
    <w:rsid w:val="00534908"/>
    <w:rsid w:val="00534D70"/>
    <w:rsid w:val="00535173"/>
    <w:rsid w:val="00535A56"/>
    <w:rsid w:val="00535B7E"/>
    <w:rsid w:val="00535E0B"/>
    <w:rsid w:val="00536434"/>
    <w:rsid w:val="00536460"/>
    <w:rsid w:val="00536C5F"/>
    <w:rsid w:val="00536CA3"/>
    <w:rsid w:val="005372C7"/>
    <w:rsid w:val="00537905"/>
    <w:rsid w:val="00537C55"/>
    <w:rsid w:val="00537D92"/>
    <w:rsid w:val="00537DE7"/>
    <w:rsid w:val="00537F66"/>
    <w:rsid w:val="00537FB1"/>
    <w:rsid w:val="005416D4"/>
    <w:rsid w:val="005422EF"/>
    <w:rsid w:val="0054241D"/>
    <w:rsid w:val="0054346E"/>
    <w:rsid w:val="0054359B"/>
    <w:rsid w:val="0054361A"/>
    <w:rsid w:val="0054386A"/>
    <w:rsid w:val="00543A7B"/>
    <w:rsid w:val="00544484"/>
    <w:rsid w:val="005449E5"/>
    <w:rsid w:val="00544CAB"/>
    <w:rsid w:val="00545304"/>
    <w:rsid w:val="005459A8"/>
    <w:rsid w:val="005459C8"/>
    <w:rsid w:val="00545B07"/>
    <w:rsid w:val="00545CB0"/>
    <w:rsid w:val="0055031F"/>
    <w:rsid w:val="0055057A"/>
    <w:rsid w:val="00550B67"/>
    <w:rsid w:val="00550FF3"/>
    <w:rsid w:val="00551519"/>
    <w:rsid w:val="005516C4"/>
    <w:rsid w:val="00551C84"/>
    <w:rsid w:val="00552923"/>
    <w:rsid w:val="00553506"/>
    <w:rsid w:val="00553F14"/>
    <w:rsid w:val="005547A5"/>
    <w:rsid w:val="0055524A"/>
    <w:rsid w:val="0055549C"/>
    <w:rsid w:val="00555983"/>
    <w:rsid w:val="00555A0B"/>
    <w:rsid w:val="005560E4"/>
    <w:rsid w:val="005569B9"/>
    <w:rsid w:val="00556E49"/>
    <w:rsid w:val="0055706D"/>
    <w:rsid w:val="00557710"/>
    <w:rsid w:val="0055799E"/>
    <w:rsid w:val="00557CCE"/>
    <w:rsid w:val="00560173"/>
    <w:rsid w:val="005602B4"/>
    <w:rsid w:val="005604F8"/>
    <w:rsid w:val="0056088A"/>
    <w:rsid w:val="0056171C"/>
    <w:rsid w:val="0056189A"/>
    <w:rsid w:val="005623E3"/>
    <w:rsid w:val="0056244D"/>
    <w:rsid w:val="00562926"/>
    <w:rsid w:val="00562AE7"/>
    <w:rsid w:val="00562FB7"/>
    <w:rsid w:val="005630B2"/>
    <w:rsid w:val="005637EB"/>
    <w:rsid w:val="005639CF"/>
    <w:rsid w:val="00563A1B"/>
    <w:rsid w:val="00564435"/>
    <w:rsid w:val="00564C12"/>
    <w:rsid w:val="00564E6A"/>
    <w:rsid w:val="00564EA6"/>
    <w:rsid w:val="005654FC"/>
    <w:rsid w:val="005656F3"/>
    <w:rsid w:val="00566CD8"/>
    <w:rsid w:val="00567880"/>
    <w:rsid w:val="00567C17"/>
    <w:rsid w:val="00567FEB"/>
    <w:rsid w:val="0057009A"/>
    <w:rsid w:val="00570551"/>
    <w:rsid w:val="0057185E"/>
    <w:rsid w:val="005718CA"/>
    <w:rsid w:val="00571D95"/>
    <w:rsid w:val="00572CD2"/>
    <w:rsid w:val="0057334A"/>
    <w:rsid w:val="00573B35"/>
    <w:rsid w:val="00573BEA"/>
    <w:rsid w:val="00573D8F"/>
    <w:rsid w:val="00573D9A"/>
    <w:rsid w:val="00573F60"/>
    <w:rsid w:val="00574544"/>
    <w:rsid w:val="00574820"/>
    <w:rsid w:val="00574D7E"/>
    <w:rsid w:val="005751A8"/>
    <w:rsid w:val="005751B0"/>
    <w:rsid w:val="005756B1"/>
    <w:rsid w:val="00575C56"/>
    <w:rsid w:val="00576061"/>
    <w:rsid w:val="00576C8F"/>
    <w:rsid w:val="00576D9E"/>
    <w:rsid w:val="00576E4D"/>
    <w:rsid w:val="005774B3"/>
    <w:rsid w:val="005777BD"/>
    <w:rsid w:val="00577B89"/>
    <w:rsid w:val="00577FF3"/>
    <w:rsid w:val="0058047E"/>
    <w:rsid w:val="00580F99"/>
    <w:rsid w:val="0058103D"/>
    <w:rsid w:val="005815CC"/>
    <w:rsid w:val="00581B64"/>
    <w:rsid w:val="00581F86"/>
    <w:rsid w:val="0058223C"/>
    <w:rsid w:val="00583108"/>
    <w:rsid w:val="0058320F"/>
    <w:rsid w:val="005832E5"/>
    <w:rsid w:val="00583C9A"/>
    <w:rsid w:val="00583DB1"/>
    <w:rsid w:val="00585C26"/>
    <w:rsid w:val="00585C6E"/>
    <w:rsid w:val="005862EF"/>
    <w:rsid w:val="00586749"/>
    <w:rsid w:val="00586A24"/>
    <w:rsid w:val="00586CDD"/>
    <w:rsid w:val="00586F7E"/>
    <w:rsid w:val="00587DEF"/>
    <w:rsid w:val="005901AC"/>
    <w:rsid w:val="00590692"/>
    <w:rsid w:val="005907E6"/>
    <w:rsid w:val="00590CF4"/>
    <w:rsid w:val="00590E10"/>
    <w:rsid w:val="00590E61"/>
    <w:rsid w:val="005911B4"/>
    <w:rsid w:val="00592186"/>
    <w:rsid w:val="005926C5"/>
    <w:rsid w:val="00592E50"/>
    <w:rsid w:val="00592F3B"/>
    <w:rsid w:val="00593862"/>
    <w:rsid w:val="00594219"/>
    <w:rsid w:val="005943A8"/>
    <w:rsid w:val="00594AC9"/>
    <w:rsid w:val="0059541E"/>
    <w:rsid w:val="005958A4"/>
    <w:rsid w:val="00595B51"/>
    <w:rsid w:val="00595F58"/>
    <w:rsid w:val="00595F8A"/>
    <w:rsid w:val="0059683A"/>
    <w:rsid w:val="0059695B"/>
    <w:rsid w:val="0059718C"/>
    <w:rsid w:val="00597801"/>
    <w:rsid w:val="005A03D8"/>
    <w:rsid w:val="005A068F"/>
    <w:rsid w:val="005A06C8"/>
    <w:rsid w:val="005A078C"/>
    <w:rsid w:val="005A07C2"/>
    <w:rsid w:val="005A087C"/>
    <w:rsid w:val="005A0A23"/>
    <w:rsid w:val="005A1456"/>
    <w:rsid w:val="005A16AA"/>
    <w:rsid w:val="005A174D"/>
    <w:rsid w:val="005A1974"/>
    <w:rsid w:val="005A1D39"/>
    <w:rsid w:val="005A24DD"/>
    <w:rsid w:val="005A25B5"/>
    <w:rsid w:val="005A3F98"/>
    <w:rsid w:val="005A4337"/>
    <w:rsid w:val="005A451D"/>
    <w:rsid w:val="005A473D"/>
    <w:rsid w:val="005A47F7"/>
    <w:rsid w:val="005A55F6"/>
    <w:rsid w:val="005A5788"/>
    <w:rsid w:val="005A5AB6"/>
    <w:rsid w:val="005A5CD6"/>
    <w:rsid w:val="005A5DB0"/>
    <w:rsid w:val="005A5DB4"/>
    <w:rsid w:val="005A5F80"/>
    <w:rsid w:val="005A5FA2"/>
    <w:rsid w:val="005A655D"/>
    <w:rsid w:val="005A6738"/>
    <w:rsid w:val="005A7A9D"/>
    <w:rsid w:val="005A7E05"/>
    <w:rsid w:val="005A7F3B"/>
    <w:rsid w:val="005B0CE4"/>
    <w:rsid w:val="005B0CFC"/>
    <w:rsid w:val="005B1251"/>
    <w:rsid w:val="005B13B6"/>
    <w:rsid w:val="005B27A9"/>
    <w:rsid w:val="005B2EC2"/>
    <w:rsid w:val="005B33AB"/>
    <w:rsid w:val="005B38BE"/>
    <w:rsid w:val="005B3970"/>
    <w:rsid w:val="005B3D4A"/>
    <w:rsid w:val="005B42B1"/>
    <w:rsid w:val="005B4DA2"/>
    <w:rsid w:val="005B4F5F"/>
    <w:rsid w:val="005B50B0"/>
    <w:rsid w:val="005B5108"/>
    <w:rsid w:val="005B5216"/>
    <w:rsid w:val="005B53AC"/>
    <w:rsid w:val="005B549D"/>
    <w:rsid w:val="005B55EF"/>
    <w:rsid w:val="005B5A3D"/>
    <w:rsid w:val="005B5B01"/>
    <w:rsid w:val="005B5B14"/>
    <w:rsid w:val="005B6101"/>
    <w:rsid w:val="005B6DCD"/>
    <w:rsid w:val="005B6FFD"/>
    <w:rsid w:val="005B7186"/>
    <w:rsid w:val="005B7884"/>
    <w:rsid w:val="005B7D32"/>
    <w:rsid w:val="005B7E40"/>
    <w:rsid w:val="005C02C3"/>
    <w:rsid w:val="005C061E"/>
    <w:rsid w:val="005C0C1F"/>
    <w:rsid w:val="005C1B02"/>
    <w:rsid w:val="005C1D28"/>
    <w:rsid w:val="005C2398"/>
    <w:rsid w:val="005C2E16"/>
    <w:rsid w:val="005C3880"/>
    <w:rsid w:val="005C3DF6"/>
    <w:rsid w:val="005C4047"/>
    <w:rsid w:val="005C4559"/>
    <w:rsid w:val="005C4585"/>
    <w:rsid w:val="005C4C86"/>
    <w:rsid w:val="005C4FD5"/>
    <w:rsid w:val="005C572D"/>
    <w:rsid w:val="005C5BBD"/>
    <w:rsid w:val="005C5D02"/>
    <w:rsid w:val="005C6346"/>
    <w:rsid w:val="005C6515"/>
    <w:rsid w:val="005C6548"/>
    <w:rsid w:val="005C66EE"/>
    <w:rsid w:val="005C69BC"/>
    <w:rsid w:val="005C7349"/>
    <w:rsid w:val="005D0897"/>
    <w:rsid w:val="005D105E"/>
    <w:rsid w:val="005D14A1"/>
    <w:rsid w:val="005D1C3D"/>
    <w:rsid w:val="005D1E5A"/>
    <w:rsid w:val="005D2C58"/>
    <w:rsid w:val="005D2E65"/>
    <w:rsid w:val="005D31F7"/>
    <w:rsid w:val="005D3AC7"/>
    <w:rsid w:val="005D405E"/>
    <w:rsid w:val="005D48E9"/>
    <w:rsid w:val="005D4B3F"/>
    <w:rsid w:val="005D5EDD"/>
    <w:rsid w:val="005D61E8"/>
    <w:rsid w:val="005D695C"/>
    <w:rsid w:val="005D6C92"/>
    <w:rsid w:val="005D7278"/>
    <w:rsid w:val="005D727D"/>
    <w:rsid w:val="005D74BC"/>
    <w:rsid w:val="005E0421"/>
    <w:rsid w:val="005E06BE"/>
    <w:rsid w:val="005E0BA0"/>
    <w:rsid w:val="005E1064"/>
    <w:rsid w:val="005E11E3"/>
    <w:rsid w:val="005E1442"/>
    <w:rsid w:val="005E20CF"/>
    <w:rsid w:val="005E2BCA"/>
    <w:rsid w:val="005E34AD"/>
    <w:rsid w:val="005E3825"/>
    <w:rsid w:val="005E3B18"/>
    <w:rsid w:val="005E458E"/>
    <w:rsid w:val="005E46E2"/>
    <w:rsid w:val="005E471A"/>
    <w:rsid w:val="005E4871"/>
    <w:rsid w:val="005E4CB3"/>
    <w:rsid w:val="005E5285"/>
    <w:rsid w:val="005E5507"/>
    <w:rsid w:val="005E5F95"/>
    <w:rsid w:val="005E658B"/>
    <w:rsid w:val="005E72E5"/>
    <w:rsid w:val="005E74A5"/>
    <w:rsid w:val="005E7922"/>
    <w:rsid w:val="005E7FB0"/>
    <w:rsid w:val="005F0D5F"/>
    <w:rsid w:val="005F2082"/>
    <w:rsid w:val="005F2B1F"/>
    <w:rsid w:val="005F2E12"/>
    <w:rsid w:val="005F35A3"/>
    <w:rsid w:val="005F3FB0"/>
    <w:rsid w:val="005F4377"/>
    <w:rsid w:val="005F4959"/>
    <w:rsid w:val="005F4B9C"/>
    <w:rsid w:val="005F4BC6"/>
    <w:rsid w:val="005F5138"/>
    <w:rsid w:val="005F548E"/>
    <w:rsid w:val="005F56D0"/>
    <w:rsid w:val="005F60A2"/>
    <w:rsid w:val="005F71AC"/>
    <w:rsid w:val="0060026F"/>
    <w:rsid w:val="0060174B"/>
    <w:rsid w:val="00601B23"/>
    <w:rsid w:val="006026D3"/>
    <w:rsid w:val="00602E1E"/>
    <w:rsid w:val="006030D2"/>
    <w:rsid w:val="00603180"/>
    <w:rsid w:val="00603504"/>
    <w:rsid w:val="00604489"/>
    <w:rsid w:val="00604C36"/>
    <w:rsid w:val="00604F81"/>
    <w:rsid w:val="006051A1"/>
    <w:rsid w:val="006051C9"/>
    <w:rsid w:val="0060583A"/>
    <w:rsid w:val="00605DE0"/>
    <w:rsid w:val="00605EAB"/>
    <w:rsid w:val="00605F46"/>
    <w:rsid w:val="00607547"/>
    <w:rsid w:val="0060768F"/>
    <w:rsid w:val="0061018B"/>
    <w:rsid w:val="0061113A"/>
    <w:rsid w:val="00611992"/>
    <w:rsid w:val="006119B8"/>
    <w:rsid w:val="00612004"/>
    <w:rsid w:val="0061224E"/>
    <w:rsid w:val="0061243C"/>
    <w:rsid w:val="00612781"/>
    <w:rsid w:val="006127F2"/>
    <w:rsid w:val="00612900"/>
    <w:rsid w:val="00612C4F"/>
    <w:rsid w:val="006130B5"/>
    <w:rsid w:val="00613168"/>
    <w:rsid w:val="00613545"/>
    <w:rsid w:val="00613AB2"/>
    <w:rsid w:val="00613D23"/>
    <w:rsid w:val="006144B2"/>
    <w:rsid w:val="00614B09"/>
    <w:rsid w:val="00614EC1"/>
    <w:rsid w:val="00614F69"/>
    <w:rsid w:val="006157E2"/>
    <w:rsid w:val="00615BE8"/>
    <w:rsid w:val="00615CC4"/>
    <w:rsid w:val="00615F1B"/>
    <w:rsid w:val="00616063"/>
    <w:rsid w:val="006161F6"/>
    <w:rsid w:val="006163A4"/>
    <w:rsid w:val="0061661C"/>
    <w:rsid w:val="00616800"/>
    <w:rsid w:val="006171D7"/>
    <w:rsid w:val="00617286"/>
    <w:rsid w:val="00617D66"/>
    <w:rsid w:val="00617FA0"/>
    <w:rsid w:val="006203E0"/>
    <w:rsid w:val="0062041B"/>
    <w:rsid w:val="006205FA"/>
    <w:rsid w:val="00620933"/>
    <w:rsid w:val="00620F63"/>
    <w:rsid w:val="006216F6"/>
    <w:rsid w:val="006217FF"/>
    <w:rsid w:val="00621AB0"/>
    <w:rsid w:val="0062271E"/>
    <w:rsid w:val="00622812"/>
    <w:rsid w:val="006237DF"/>
    <w:rsid w:val="00625024"/>
    <w:rsid w:val="00625944"/>
    <w:rsid w:val="00626477"/>
    <w:rsid w:val="00626E3E"/>
    <w:rsid w:val="00626F8E"/>
    <w:rsid w:val="0062780C"/>
    <w:rsid w:val="0063008A"/>
    <w:rsid w:val="006300C3"/>
    <w:rsid w:val="00630BEF"/>
    <w:rsid w:val="00630DC6"/>
    <w:rsid w:val="00632EAA"/>
    <w:rsid w:val="00633286"/>
    <w:rsid w:val="00633299"/>
    <w:rsid w:val="00633314"/>
    <w:rsid w:val="006335C7"/>
    <w:rsid w:val="0063393D"/>
    <w:rsid w:val="00633F89"/>
    <w:rsid w:val="0063447A"/>
    <w:rsid w:val="006347F0"/>
    <w:rsid w:val="00634EF9"/>
    <w:rsid w:val="00635006"/>
    <w:rsid w:val="0063540B"/>
    <w:rsid w:val="006356B8"/>
    <w:rsid w:val="00636106"/>
    <w:rsid w:val="00636526"/>
    <w:rsid w:val="00637458"/>
    <w:rsid w:val="00637536"/>
    <w:rsid w:val="0063773B"/>
    <w:rsid w:val="0063787A"/>
    <w:rsid w:val="00637938"/>
    <w:rsid w:val="00637F70"/>
    <w:rsid w:val="006400AF"/>
    <w:rsid w:val="0064016F"/>
    <w:rsid w:val="006401C9"/>
    <w:rsid w:val="006403BD"/>
    <w:rsid w:val="00640458"/>
    <w:rsid w:val="00640665"/>
    <w:rsid w:val="00640B8C"/>
    <w:rsid w:val="00640C03"/>
    <w:rsid w:val="00640D51"/>
    <w:rsid w:val="006412E3"/>
    <w:rsid w:val="006413D5"/>
    <w:rsid w:val="0064164B"/>
    <w:rsid w:val="006416C0"/>
    <w:rsid w:val="0064172C"/>
    <w:rsid w:val="00642A6A"/>
    <w:rsid w:val="0064394D"/>
    <w:rsid w:val="00643DA7"/>
    <w:rsid w:val="00644B49"/>
    <w:rsid w:val="0064572D"/>
    <w:rsid w:val="00645AFB"/>
    <w:rsid w:val="00645F5F"/>
    <w:rsid w:val="00646062"/>
    <w:rsid w:val="00646313"/>
    <w:rsid w:val="006464B9"/>
    <w:rsid w:val="0064657F"/>
    <w:rsid w:val="006470D5"/>
    <w:rsid w:val="00647826"/>
    <w:rsid w:val="00650577"/>
    <w:rsid w:val="00650750"/>
    <w:rsid w:val="00650993"/>
    <w:rsid w:val="00650D1F"/>
    <w:rsid w:val="006518CD"/>
    <w:rsid w:val="00651D43"/>
    <w:rsid w:val="006522C9"/>
    <w:rsid w:val="006527B0"/>
    <w:rsid w:val="00652976"/>
    <w:rsid w:val="00653C8C"/>
    <w:rsid w:val="006544CF"/>
    <w:rsid w:val="00655368"/>
    <w:rsid w:val="00655871"/>
    <w:rsid w:val="00655D87"/>
    <w:rsid w:val="006560A9"/>
    <w:rsid w:val="00656107"/>
    <w:rsid w:val="006568C5"/>
    <w:rsid w:val="00656A38"/>
    <w:rsid w:val="00657B9E"/>
    <w:rsid w:val="00657BD9"/>
    <w:rsid w:val="0066035C"/>
    <w:rsid w:val="00660D24"/>
    <w:rsid w:val="00660D56"/>
    <w:rsid w:val="0066243C"/>
    <w:rsid w:val="0066337A"/>
    <w:rsid w:val="00665257"/>
    <w:rsid w:val="006655C0"/>
    <w:rsid w:val="00665778"/>
    <w:rsid w:val="00666175"/>
    <w:rsid w:val="00666AB5"/>
    <w:rsid w:val="006670DE"/>
    <w:rsid w:val="00667446"/>
    <w:rsid w:val="0066763B"/>
    <w:rsid w:val="00667CE6"/>
    <w:rsid w:val="00667D65"/>
    <w:rsid w:val="00667FED"/>
    <w:rsid w:val="006702D0"/>
    <w:rsid w:val="00670733"/>
    <w:rsid w:val="00670917"/>
    <w:rsid w:val="00670A0E"/>
    <w:rsid w:val="00670A7F"/>
    <w:rsid w:val="00671015"/>
    <w:rsid w:val="0067161C"/>
    <w:rsid w:val="0067164C"/>
    <w:rsid w:val="00671751"/>
    <w:rsid w:val="00672263"/>
    <w:rsid w:val="00672394"/>
    <w:rsid w:val="006727EC"/>
    <w:rsid w:val="00672A67"/>
    <w:rsid w:val="00672AC6"/>
    <w:rsid w:val="00672B1C"/>
    <w:rsid w:val="00672BB9"/>
    <w:rsid w:val="00673440"/>
    <w:rsid w:val="00673505"/>
    <w:rsid w:val="00673B2F"/>
    <w:rsid w:val="006741EB"/>
    <w:rsid w:val="00674875"/>
    <w:rsid w:val="00674F84"/>
    <w:rsid w:val="00674FF4"/>
    <w:rsid w:val="0067593B"/>
    <w:rsid w:val="00675DB5"/>
    <w:rsid w:val="00676067"/>
    <w:rsid w:val="0067664D"/>
    <w:rsid w:val="00676EC1"/>
    <w:rsid w:val="0067747F"/>
    <w:rsid w:val="00680C24"/>
    <w:rsid w:val="00681615"/>
    <w:rsid w:val="00681624"/>
    <w:rsid w:val="006819E8"/>
    <w:rsid w:val="00681CE2"/>
    <w:rsid w:val="00681E0C"/>
    <w:rsid w:val="00681E49"/>
    <w:rsid w:val="00681E83"/>
    <w:rsid w:val="00681FDB"/>
    <w:rsid w:val="0068296F"/>
    <w:rsid w:val="00682B90"/>
    <w:rsid w:val="00682CCD"/>
    <w:rsid w:val="00682EDB"/>
    <w:rsid w:val="006837A2"/>
    <w:rsid w:val="00683A10"/>
    <w:rsid w:val="00684AD3"/>
    <w:rsid w:val="00684D7F"/>
    <w:rsid w:val="00684E5E"/>
    <w:rsid w:val="00684EEF"/>
    <w:rsid w:val="00684F32"/>
    <w:rsid w:val="006851B2"/>
    <w:rsid w:val="00685462"/>
    <w:rsid w:val="006856CE"/>
    <w:rsid w:val="00685AB4"/>
    <w:rsid w:val="0068609B"/>
    <w:rsid w:val="006863D0"/>
    <w:rsid w:val="006865D0"/>
    <w:rsid w:val="00686E7B"/>
    <w:rsid w:val="0068763C"/>
    <w:rsid w:val="00687834"/>
    <w:rsid w:val="00687E76"/>
    <w:rsid w:val="0069092A"/>
    <w:rsid w:val="00690E94"/>
    <w:rsid w:val="0069280C"/>
    <w:rsid w:val="00692976"/>
    <w:rsid w:val="00692D5C"/>
    <w:rsid w:val="00692EE6"/>
    <w:rsid w:val="00692F85"/>
    <w:rsid w:val="0069305F"/>
    <w:rsid w:val="00693181"/>
    <w:rsid w:val="006934A7"/>
    <w:rsid w:val="00693B18"/>
    <w:rsid w:val="00694178"/>
    <w:rsid w:val="006947CA"/>
    <w:rsid w:val="006947DA"/>
    <w:rsid w:val="00694941"/>
    <w:rsid w:val="006953EB"/>
    <w:rsid w:val="006959D1"/>
    <w:rsid w:val="00695BCB"/>
    <w:rsid w:val="00695D12"/>
    <w:rsid w:val="006961A2"/>
    <w:rsid w:val="00696210"/>
    <w:rsid w:val="006966F9"/>
    <w:rsid w:val="00696C9F"/>
    <w:rsid w:val="00696EA2"/>
    <w:rsid w:val="006A021F"/>
    <w:rsid w:val="006A0329"/>
    <w:rsid w:val="006A04DD"/>
    <w:rsid w:val="006A0E1F"/>
    <w:rsid w:val="006A13F5"/>
    <w:rsid w:val="006A1589"/>
    <w:rsid w:val="006A15CC"/>
    <w:rsid w:val="006A17A9"/>
    <w:rsid w:val="006A1942"/>
    <w:rsid w:val="006A1D22"/>
    <w:rsid w:val="006A1E23"/>
    <w:rsid w:val="006A1F5D"/>
    <w:rsid w:val="006A2435"/>
    <w:rsid w:val="006A27F0"/>
    <w:rsid w:val="006A2AA7"/>
    <w:rsid w:val="006A308F"/>
    <w:rsid w:val="006A359B"/>
    <w:rsid w:val="006A37F1"/>
    <w:rsid w:val="006A3E37"/>
    <w:rsid w:val="006A3E54"/>
    <w:rsid w:val="006A4255"/>
    <w:rsid w:val="006A466F"/>
    <w:rsid w:val="006A489C"/>
    <w:rsid w:val="006A5D4C"/>
    <w:rsid w:val="006A63BF"/>
    <w:rsid w:val="006A686E"/>
    <w:rsid w:val="006A70E9"/>
    <w:rsid w:val="006A7122"/>
    <w:rsid w:val="006A7575"/>
    <w:rsid w:val="006A75F3"/>
    <w:rsid w:val="006A75F6"/>
    <w:rsid w:val="006A765E"/>
    <w:rsid w:val="006B07F5"/>
    <w:rsid w:val="006B0A08"/>
    <w:rsid w:val="006B0D91"/>
    <w:rsid w:val="006B13C4"/>
    <w:rsid w:val="006B1811"/>
    <w:rsid w:val="006B1C63"/>
    <w:rsid w:val="006B2539"/>
    <w:rsid w:val="006B2D58"/>
    <w:rsid w:val="006B2ECD"/>
    <w:rsid w:val="006B37EF"/>
    <w:rsid w:val="006B3B3F"/>
    <w:rsid w:val="006B4055"/>
    <w:rsid w:val="006B41F8"/>
    <w:rsid w:val="006B4560"/>
    <w:rsid w:val="006B4735"/>
    <w:rsid w:val="006B480F"/>
    <w:rsid w:val="006B51FF"/>
    <w:rsid w:val="006B5B6E"/>
    <w:rsid w:val="006B6123"/>
    <w:rsid w:val="006B6A71"/>
    <w:rsid w:val="006B6D33"/>
    <w:rsid w:val="006B6F62"/>
    <w:rsid w:val="006B6FAF"/>
    <w:rsid w:val="006B731A"/>
    <w:rsid w:val="006B77C5"/>
    <w:rsid w:val="006B7B93"/>
    <w:rsid w:val="006C08ED"/>
    <w:rsid w:val="006C194A"/>
    <w:rsid w:val="006C1AD8"/>
    <w:rsid w:val="006C1C2B"/>
    <w:rsid w:val="006C2504"/>
    <w:rsid w:val="006C2A32"/>
    <w:rsid w:val="006C37EC"/>
    <w:rsid w:val="006C4C8B"/>
    <w:rsid w:val="006C5486"/>
    <w:rsid w:val="006C54FA"/>
    <w:rsid w:val="006C5CAB"/>
    <w:rsid w:val="006C6294"/>
    <w:rsid w:val="006C6343"/>
    <w:rsid w:val="006C6595"/>
    <w:rsid w:val="006C68E1"/>
    <w:rsid w:val="006C6DD5"/>
    <w:rsid w:val="006C7511"/>
    <w:rsid w:val="006D037A"/>
    <w:rsid w:val="006D0545"/>
    <w:rsid w:val="006D06E5"/>
    <w:rsid w:val="006D0C2F"/>
    <w:rsid w:val="006D0FFC"/>
    <w:rsid w:val="006D2327"/>
    <w:rsid w:val="006D2562"/>
    <w:rsid w:val="006D335D"/>
    <w:rsid w:val="006D377F"/>
    <w:rsid w:val="006D38F2"/>
    <w:rsid w:val="006D3E22"/>
    <w:rsid w:val="006D4697"/>
    <w:rsid w:val="006D4BB1"/>
    <w:rsid w:val="006D4BD6"/>
    <w:rsid w:val="006D4C5F"/>
    <w:rsid w:val="006D4D91"/>
    <w:rsid w:val="006D4F2B"/>
    <w:rsid w:val="006D50E3"/>
    <w:rsid w:val="006D5404"/>
    <w:rsid w:val="006D5497"/>
    <w:rsid w:val="006D5ADB"/>
    <w:rsid w:val="006D5BED"/>
    <w:rsid w:val="006E007B"/>
    <w:rsid w:val="006E031C"/>
    <w:rsid w:val="006E0431"/>
    <w:rsid w:val="006E06F3"/>
    <w:rsid w:val="006E0839"/>
    <w:rsid w:val="006E090A"/>
    <w:rsid w:val="006E0BEA"/>
    <w:rsid w:val="006E1A8F"/>
    <w:rsid w:val="006E1C15"/>
    <w:rsid w:val="006E209E"/>
    <w:rsid w:val="006E26DB"/>
    <w:rsid w:val="006E284B"/>
    <w:rsid w:val="006E2B56"/>
    <w:rsid w:val="006E3487"/>
    <w:rsid w:val="006E3AC6"/>
    <w:rsid w:val="006E4780"/>
    <w:rsid w:val="006E4C61"/>
    <w:rsid w:val="006E4D10"/>
    <w:rsid w:val="006E5148"/>
    <w:rsid w:val="006E5252"/>
    <w:rsid w:val="006E5B43"/>
    <w:rsid w:val="006E5CCF"/>
    <w:rsid w:val="006E657A"/>
    <w:rsid w:val="006E6CBC"/>
    <w:rsid w:val="006F0000"/>
    <w:rsid w:val="006F0249"/>
    <w:rsid w:val="006F07E0"/>
    <w:rsid w:val="006F0D71"/>
    <w:rsid w:val="006F15FB"/>
    <w:rsid w:val="006F1B9C"/>
    <w:rsid w:val="006F1E7D"/>
    <w:rsid w:val="006F2C59"/>
    <w:rsid w:val="006F304D"/>
    <w:rsid w:val="006F3804"/>
    <w:rsid w:val="006F3F4C"/>
    <w:rsid w:val="006F43A4"/>
    <w:rsid w:val="006F4497"/>
    <w:rsid w:val="006F4E6C"/>
    <w:rsid w:val="006F5082"/>
    <w:rsid w:val="006F509C"/>
    <w:rsid w:val="006F53A7"/>
    <w:rsid w:val="006F5514"/>
    <w:rsid w:val="006F5BF3"/>
    <w:rsid w:val="006F5DD3"/>
    <w:rsid w:val="006F5F73"/>
    <w:rsid w:val="006F6071"/>
    <w:rsid w:val="006F62FF"/>
    <w:rsid w:val="006F688B"/>
    <w:rsid w:val="006F7AEE"/>
    <w:rsid w:val="00701139"/>
    <w:rsid w:val="00701617"/>
    <w:rsid w:val="00701727"/>
    <w:rsid w:val="007021EA"/>
    <w:rsid w:val="00702299"/>
    <w:rsid w:val="007033AD"/>
    <w:rsid w:val="00703EC6"/>
    <w:rsid w:val="00704540"/>
    <w:rsid w:val="00705303"/>
    <w:rsid w:val="00705530"/>
    <w:rsid w:val="007055D8"/>
    <w:rsid w:val="00705B70"/>
    <w:rsid w:val="00705CA5"/>
    <w:rsid w:val="00706102"/>
    <w:rsid w:val="0070666C"/>
    <w:rsid w:val="007069DC"/>
    <w:rsid w:val="007076F0"/>
    <w:rsid w:val="0070777B"/>
    <w:rsid w:val="00707BFC"/>
    <w:rsid w:val="00710C26"/>
    <w:rsid w:val="00710DF2"/>
    <w:rsid w:val="00710FB2"/>
    <w:rsid w:val="0071116A"/>
    <w:rsid w:val="00711347"/>
    <w:rsid w:val="007116C4"/>
    <w:rsid w:val="00711741"/>
    <w:rsid w:val="007120C0"/>
    <w:rsid w:val="00712A55"/>
    <w:rsid w:val="00713B0E"/>
    <w:rsid w:val="0071415B"/>
    <w:rsid w:val="00715EEE"/>
    <w:rsid w:val="00716407"/>
    <w:rsid w:val="007168E5"/>
    <w:rsid w:val="00717650"/>
    <w:rsid w:val="007177DB"/>
    <w:rsid w:val="007178AD"/>
    <w:rsid w:val="00717C53"/>
    <w:rsid w:val="00720230"/>
    <w:rsid w:val="00720320"/>
    <w:rsid w:val="00720BB5"/>
    <w:rsid w:val="00720DA1"/>
    <w:rsid w:val="00721265"/>
    <w:rsid w:val="00721311"/>
    <w:rsid w:val="0072149E"/>
    <w:rsid w:val="00721B8B"/>
    <w:rsid w:val="007227E5"/>
    <w:rsid w:val="007233F9"/>
    <w:rsid w:val="0072345F"/>
    <w:rsid w:val="00723C5C"/>
    <w:rsid w:val="00724733"/>
    <w:rsid w:val="0072478F"/>
    <w:rsid w:val="00724B07"/>
    <w:rsid w:val="00725078"/>
    <w:rsid w:val="007250A7"/>
    <w:rsid w:val="00725DB6"/>
    <w:rsid w:val="00725E8B"/>
    <w:rsid w:val="00726992"/>
    <w:rsid w:val="00726CDB"/>
    <w:rsid w:val="00727170"/>
    <w:rsid w:val="0072737A"/>
    <w:rsid w:val="007274D4"/>
    <w:rsid w:val="00727E10"/>
    <w:rsid w:val="007303A3"/>
    <w:rsid w:val="00730F90"/>
    <w:rsid w:val="00731DB5"/>
    <w:rsid w:val="00732D80"/>
    <w:rsid w:val="00732DBE"/>
    <w:rsid w:val="007342ED"/>
    <w:rsid w:val="0073437A"/>
    <w:rsid w:val="0073474D"/>
    <w:rsid w:val="00734A3F"/>
    <w:rsid w:val="007360D4"/>
    <w:rsid w:val="007366C5"/>
    <w:rsid w:val="00737530"/>
    <w:rsid w:val="00737619"/>
    <w:rsid w:val="00737F17"/>
    <w:rsid w:val="00740801"/>
    <w:rsid w:val="007412BF"/>
    <w:rsid w:val="00741A04"/>
    <w:rsid w:val="00741A83"/>
    <w:rsid w:val="00742394"/>
    <w:rsid w:val="00742398"/>
    <w:rsid w:val="0074257B"/>
    <w:rsid w:val="00742648"/>
    <w:rsid w:val="007426CA"/>
    <w:rsid w:val="00743043"/>
    <w:rsid w:val="0074335F"/>
    <w:rsid w:val="0074382B"/>
    <w:rsid w:val="00743D68"/>
    <w:rsid w:val="00743FE2"/>
    <w:rsid w:val="00745305"/>
    <w:rsid w:val="00745819"/>
    <w:rsid w:val="007459E2"/>
    <w:rsid w:val="00745D3A"/>
    <w:rsid w:val="00745F3C"/>
    <w:rsid w:val="007468ED"/>
    <w:rsid w:val="0074693D"/>
    <w:rsid w:val="00746E16"/>
    <w:rsid w:val="00747A4A"/>
    <w:rsid w:val="00747B7F"/>
    <w:rsid w:val="00747BA2"/>
    <w:rsid w:val="00750374"/>
    <w:rsid w:val="00750384"/>
    <w:rsid w:val="007508A0"/>
    <w:rsid w:val="0075136B"/>
    <w:rsid w:val="00751794"/>
    <w:rsid w:val="0075179A"/>
    <w:rsid w:val="00751850"/>
    <w:rsid w:val="007518BD"/>
    <w:rsid w:val="00751B71"/>
    <w:rsid w:val="007526FA"/>
    <w:rsid w:val="00752C6C"/>
    <w:rsid w:val="007534E2"/>
    <w:rsid w:val="00753FC4"/>
    <w:rsid w:val="00754100"/>
    <w:rsid w:val="00754F25"/>
    <w:rsid w:val="007551E3"/>
    <w:rsid w:val="00755A37"/>
    <w:rsid w:val="00755ABB"/>
    <w:rsid w:val="00755B0F"/>
    <w:rsid w:val="00755EC1"/>
    <w:rsid w:val="007570E9"/>
    <w:rsid w:val="00760D84"/>
    <w:rsid w:val="00760D85"/>
    <w:rsid w:val="007619C6"/>
    <w:rsid w:val="00761BB0"/>
    <w:rsid w:val="0076203F"/>
    <w:rsid w:val="00762564"/>
    <w:rsid w:val="00762857"/>
    <w:rsid w:val="00762FCB"/>
    <w:rsid w:val="007637AB"/>
    <w:rsid w:val="00764196"/>
    <w:rsid w:val="00764643"/>
    <w:rsid w:val="00764DC7"/>
    <w:rsid w:val="00765880"/>
    <w:rsid w:val="00765CE8"/>
    <w:rsid w:val="00765D24"/>
    <w:rsid w:val="00765F6E"/>
    <w:rsid w:val="00765FD4"/>
    <w:rsid w:val="007661B6"/>
    <w:rsid w:val="007662E5"/>
    <w:rsid w:val="007664BF"/>
    <w:rsid w:val="00770214"/>
    <w:rsid w:val="00770322"/>
    <w:rsid w:val="0077049A"/>
    <w:rsid w:val="007704B9"/>
    <w:rsid w:val="00770F90"/>
    <w:rsid w:val="0077168D"/>
    <w:rsid w:val="007717EC"/>
    <w:rsid w:val="00771A94"/>
    <w:rsid w:val="00771BDA"/>
    <w:rsid w:val="00771CA4"/>
    <w:rsid w:val="0077206B"/>
    <w:rsid w:val="007720E6"/>
    <w:rsid w:val="00772593"/>
    <w:rsid w:val="00772C79"/>
    <w:rsid w:val="00772DBF"/>
    <w:rsid w:val="00772EE3"/>
    <w:rsid w:val="00772FD8"/>
    <w:rsid w:val="00773B70"/>
    <w:rsid w:val="00773E35"/>
    <w:rsid w:val="00773F02"/>
    <w:rsid w:val="00773F06"/>
    <w:rsid w:val="0077431A"/>
    <w:rsid w:val="00775384"/>
    <w:rsid w:val="007754BF"/>
    <w:rsid w:val="0077553C"/>
    <w:rsid w:val="0077571E"/>
    <w:rsid w:val="00775CF2"/>
    <w:rsid w:val="00775EB1"/>
    <w:rsid w:val="007765CA"/>
    <w:rsid w:val="0077698F"/>
    <w:rsid w:val="0078018A"/>
    <w:rsid w:val="00780240"/>
    <w:rsid w:val="00780A83"/>
    <w:rsid w:val="00781359"/>
    <w:rsid w:val="007814D7"/>
    <w:rsid w:val="00781C25"/>
    <w:rsid w:val="00781CD2"/>
    <w:rsid w:val="00781DCA"/>
    <w:rsid w:val="00782E2D"/>
    <w:rsid w:val="00782FFB"/>
    <w:rsid w:val="007836AE"/>
    <w:rsid w:val="007839C7"/>
    <w:rsid w:val="00783A70"/>
    <w:rsid w:val="00784835"/>
    <w:rsid w:val="00784D27"/>
    <w:rsid w:val="00784D32"/>
    <w:rsid w:val="00785CF0"/>
    <w:rsid w:val="00786A4E"/>
    <w:rsid w:val="00786F80"/>
    <w:rsid w:val="00786FBE"/>
    <w:rsid w:val="0078719A"/>
    <w:rsid w:val="007875D5"/>
    <w:rsid w:val="0079004A"/>
    <w:rsid w:val="007908AE"/>
    <w:rsid w:val="007913A6"/>
    <w:rsid w:val="00791C60"/>
    <w:rsid w:val="00791CED"/>
    <w:rsid w:val="00791D85"/>
    <w:rsid w:val="00792775"/>
    <w:rsid w:val="00792E44"/>
    <w:rsid w:val="00792ECD"/>
    <w:rsid w:val="007930FF"/>
    <w:rsid w:val="007938E3"/>
    <w:rsid w:val="00794006"/>
    <w:rsid w:val="00795671"/>
    <w:rsid w:val="00796033"/>
    <w:rsid w:val="00796096"/>
    <w:rsid w:val="00796EBC"/>
    <w:rsid w:val="00796FF4"/>
    <w:rsid w:val="0079711D"/>
    <w:rsid w:val="00797437"/>
    <w:rsid w:val="00797BD3"/>
    <w:rsid w:val="007A052E"/>
    <w:rsid w:val="007A0720"/>
    <w:rsid w:val="007A07B2"/>
    <w:rsid w:val="007A0A8F"/>
    <w:rsid w:val="007A170C"/>
    <w:rsid w:val="007A19C6"/>
    <w:rsid w:val="007A2A91"/>
    <w:rsid w:val="007A44AC"/>
    <w:rsid w:val="007A47EE"/>
    <w:rsid w:val="007A5125"/>
    <w:rsid w:val="007A5584"/>
    <w:rsid w:val="007A5F60"/>
    <w:rsid w:val="007A6289"/>
    <w:rsid w:val="007A65D2"/>
    <w:rsid w:val="007A6C0C"/>
    <w:rsid w:val="007A6D7A"/>
    <w:rsid w:val="007A73A3"/>
    <w:rsid w:val="007A7DB0"/>
    <w:rsid w:val="007B0439"/>
    <w:rsid w:val="007B209E"/>
    <w:rsid w:val="007B3FB6"/>
    <w:rsid w:val="007B4270"/>
    <w:rsid w:val="007B484D"/>
    <w:rsid w:val="007B486B"/>
    <w:rsid w:val="007B51D4"/>
    <w:rsid w:val="007B55C1"/>
    <w:rsid w:val="007B5941"/>
    <w:rsid w:val="007B5AE2"/>
    <w:rsid w:val="007B6662"/>
    <w:rsid w:val="007B685D"/>
    <w:rsid w:val="007B79F6"/>
    <w:rsid w:val="007B7C9D"/>
    <w:rsid w:val="007C011A"/>
    <w:rsid w:val="007C0206"/>
    <w:rsid w:val="007C0837"/>
    <w:rsid w:val="007C084C"/>
    <w:rsid w:val="007C0ADF"/>
    <w:rsid w:val="007C0B0D"/>
    <w:rsid w:val="007C0FCB"/>
    <w:rsid w:val="007C111E"/>
    <w:rsid w:val="007C1702"/>
    <w:rsid w:val="007C182A"/>
    <w:rsid w:val="007C1BAD"/>
    <w:rsid w:val="007C2214"/>
    <w:rsid w:val="007C230B"/>
    <w:rsid w:val="007C236A"/>
    <w:rsid w:val="007C24DD"/>
    <w:rsid w:val="007C2DCA"/>
    <w:rsid w:val="007C34D4"/>
    <w:rsid w:val="007C36E9"/>
    <w:rsid w:val="007C390E"/>
    <w:rsid w:val="007C397A"/>
    <w:rsid w:val="007C39F9"/>
    <w:rsid w:val="007C3DF7"/>
    <w:rsid w:val="007C409E"/>
    <w:rsid w:val="007C4C5F"/>
    <w:rsid w:val="007C4FB8"/>
    <w:rsid w:val="007C53FF"/>
    <w:rsid w:val="007C56E5"/>
    <w:rsid w:val="007C576E"/>
    <w:rsid w:val="007C5786"/>
    <w:rsid w:val="007C5879"/>
    <w:rsid w:val="007C58BC"/>
    <w:rsid w:val="007C5B38"/>
    <w:rsid w:val="007C6738"/>
    <w:rsid w:val="007C6856"/>
    <w:rsid w:val="007C6F54"/>
    <w:rsid w:val="007D0B78"/>
    <w:rsid w:val="007D1287"/>
    <w:rsid w:val="007D1444"/>
    <w:rsid w:val="007D1A05"/>
    <w:rsid w:val="007D2044"/>
    <w:rsid w:val="007D2378"/>
    <w:rsid w:val="007D243C"/>
    <w:rsid w:val="007D34BE"/>
    <w:rsid w:val="007D395E"/>
    <w:rsid w:val="007D3DEE"/>
    <w:rsid w:val="007D43C6"/>
    <w:rsid w:val="007D450F"/>
    <w:rsid w:val="007D45C6"/>
    <w:rsid w:val="007D4C0A"/>
    <w:rsid w:val="007D5562"/>
    <w:rsid w:val="007D569B"/>
    <w:rsid w:val="007D5764"/>
    <w:rsid w:val="007D5EE4"/>
    <w:rsid w:val="007D692D"/>
    <w:rsid w:val="007D7E28"/>
    <w:rsid w:val="007D7EFC"/>
    <w:rsid w:val="007E03CC"/>
    <w:rsid w:val="007E04E7"/>
    <w:rsid w:val="007E057F"/>
    <w:rsid w:val="007E062B"/>
    <w:rsid w:val="007E09C4"/>
    <w:rsid w:val="007E1162"/>
    <w:rsid w:val="007E1D63"/>
    <w:rsid w:val="007E1DB5"/>
    <w:rsid w:val="007E2692"/>
    <w:rsid w:val="007E2B2F"/>
    <w:rsid w:val="007E32B2"/>
    <w:rsid w:val="007E32E1"/>
    <w:rsid w:val="007E3D38"/>
    <w:rsid w:val="007E4EBC"/>
    <w:rsid w:val="007E50F0"/>
    <w:rsid w:val="007E5569"/>
    <w:rsid w:val="007E5601"/>
    <w:rsid w:val="007E5A27"/>
    <w:rsid w:val="007E64D4"/>
    <w:rsid w:val="007E680E"/>
    <w:rsid w:val="007E6BDD"/>
    <w:rsid w:val="007E6C17"/>
    <w:rsid w:val="007E769B"/>
    <w:rsid w:val="007E7FAB"/>
    <w:rsid w:val="007F16E9"/>
    <w:rsid w:val="007F29F5"/>
    <w:rsid w:val="007F2BEC"/>
    <w:rsid w:val="007F2E4B"/>
    <w:rsid w:val="007F3215"/>
    <w:rsid w:val="007F3AD3"/>
    <w:rsid w:val="007F4E35"/>
    <w:rsid w:val="007F50F8"/>
    <w:rsid w:val="007F5148"/>
    <w:rsid w:val="007F53FC"/>
    <w:rsid w:val="007F563B"/>
    <w:rsid w:val="007F5665"/>
    <w:rsid w:val="007F5C35"/>
    <w:rsid w:val="007F5FF3"/>
    <w:rsid w:val="007F603F"/>
    <w:rsid w:val="007F6045"/>
    <w:rsid w:val="007F658D"/>
    <w:rsid w:val="007F69C7"/>
    <w:rsid w:val="007F7188"/>
    <w:rsid w:val="007F721F"/>
    <w:rsid w:val="007F7958"/>
    <w:rsid w:val="007F7A37"/>
    <w:rsid w:val="007F7C73"/>
    <w:rsid w:val="007F7DFF"/>
    <w:rsid w:val="007F7EA5"/>
    <w:rsid w:val="008011E3"/>
    <w:rsid w:val="008013FB"/>
    <w:rsid w:val="008017ED"/>
    <w:rsid w:val="00801A7C"/>
    <w:rsid w:val="00802273"/>
    <w:rsid w:val="00802397"/>
    <w:rsid w:val="00802815"/>
    <w:rsid w:val="008034F5"/>
    <w:rsid w:val="00803709"/>
    <w:rsid w:val="00803833"/>
    <w:rsid w:val="00803922"/>
    <w:rsid w:val="008039F0"/>
    <w:rsid w:val="00804BF0"/>
    <w:rsid w:val="0080597B"/>
    <w:rsid w:val="00805C4C"/>
    <w:rsid w:val="00805F90"/>
    <w:rsid w:val="00806465"/>
    <w:rsid w:val="008064C0"/>
    <w:rsid w:val="00806CB3"/>
    <w:rsid w:val="00806DE3"/>
    <w:rsid w:val="008077C3"/>
    <w:rsid w:val="00807CE2"/>
    <w:rsid w:val="00807D74"/>
    <w:rsid w:val="008102DD"/>
    <w:rsid w:val="00810DFD"/>
    <w:rsid w:val="00811FC8"/>
    <w:rsid w:val="00812262"/>
    <w:rsid w:val="0081351F"/>
    <w:rsid w:val="008136F8"/>
    <w:rsid w:val="00814826"/>
    <w:rsid w:val="0081501B"/>
    <w:rsid w:val="00815A47"/>
    <w:rsid w:val="00815DB7"/>
    <w:rsid w:val="00816977"/>
    <w:rsid w:val="00816A7F"/>
    <w:rsid w:val="00816C18"/>
    <w:rsid w:val="008174D3"/>
    <w:rsid w:val="00817DE6"/>
    <w:rsid w:val="00817E91"/>
    <w:rsid w:val="00820319"/>
    <w:rsid w:val="008205A7"/>
    <w:rsid w:val="00820992"/>
    <w:rsid w:val="008209C6"/>
    <w:rsid w:val="00820D56"/>
    <w:rsid w:val="0082183F"/>
    <w:rsid w:val="008219C1"/>
    <w:rsid w:val="00821DCC"/>
    <w:rsid w:val="008223F4"/>
    <w:rsid w:val="0082288B"/>
    <w:rsid w:val="00822A81"/>
    <w:rsid w:val="00823058"/>
    <w:rsid w:val="00823208"/>
    <w:rsid w:val="00823C6E"/>
    <w:rsid w:val="00824571"/>
    <w:rsid w:val="0082566B"/>
    <w:rsid w:val="00825FA6"/>
    <w:rsid w:val="00826A26"/>
    <w:rsid w:val="00826B63"/>
    <w:rsid w:val="00826E3B"/>
    <w:rsid w:val="00827155"/>
    <w:rsid w:val="00827DB7"/>
    <w:rsid w:val="00830557"/>
    <w:rsid w:val="00830A95"/>
    <w:rsid w:val="00831162"/>
    <w:rsid w:val="0083186D"/>
    <w:rsid w:val="00831878"/>
    <w:rsid w:val="008318F2"/>
    <w:rsid w:val="008319D0"/>
    <w:rsid w:val="00832A01"/>
    <w:rsid w:val="00832D74"/>
    <w:rsid w:val="00832F83"/>
    <w:rsid w:val="00833408"/>
    <w:rsid w:val="0083378A"/>
    <w:rsid w:val="00834057"/>
    <w:rsid w:val="008347D6"/>
    <w:rsid w:val="00834BD8"/>
    <w:rsid w:val="00834C62"/>
    <w:rsid w:val="008356B0"/>
    <w:rsid w:val="00835F10"/>
    <w:rsid w:val="00835FE5"/>
    <w:rsid w:val="008362D6"/>
    <w:rsid w:val="008365A5"/>
    <w:rsid w:val="00836DB5"/>
    <w:rsid w:val="008372C7"/>
    <w:rsid w:val="008372D9"/>
    <w:rsid w:val="008377B6"/>
    <w:rsid w:val="008379A0"/>
    <w:rsid w:val="00837ED1"/>
    <w:rsid w:val="008411B8"/>
    <w:rsid w:val="0084265A"/>
    <w:rsid w:val="008435A4"/>
    <w:rsid w:val="00843745"/>
    <w:rsid w:val="00843A8B"/>
    <w:rsid w:val="00844595"/>
    <w:rsid w:val="008446B3"/>
    <w:rsid w:val="00844C91"/>
    <w:rsid w:val="00845027"/>
    <w:rsid w:val="0084538F"/>
    <w:rsid w:val="00845958"/>
    <w:rsid w:val="0084599C"/>
    <w:rsid w:val="00845BBB"/>
    <w:rsid w:val="00846836"/>
    <w:rsid w:val="0084686E"/>
    <w:rsid w:val="00846883"/>
    <w:rsid w:val="00847796"/>
    <w:rsid w:val="00847DF9"/>
    <w:rsid w:val="008502D3"/>
    <w:rsid w:val="00850717"/>
    <w:rsid w:val="00850E74"/>
    <w:rsid w:val="00851602"/>
    <w:rsid w:val="008523DD"/>
    <w:rsid w:val="00853CC8"/>
    <w:rsid w:val="00853D1C"/>
    <w:rsid w:val="00854CCA"/>
    <w:rsid w:val="008554AE"/>
    <w:rsid w:val="00855A78"/>
    <w:rsid w:val="00856665"/>
    <w:rsid w:val="00856A0A"/>
    <w:rsid w:val="00857555"/>
    <w:rsid w:val="00857AC5"/>
    <w:rsid w:val="00857BAE"/>
    <w:rsid w:val="00860D85"/>
    <w:rsid w:val="008611E0"/>
    <w:rsid w:val="00861485"/>
    <w:rsid w:val="00861CFE"/>
    <w:rsid w:val="00862283"/>
    <w:rsid w:val="00863632"/>
    <w:rsid w:val="00863DA0"/>
    <w:rsid w:val="00864539"/>
    <w:rsid w:val="00864FF5"/>
    <w:rsid w:val="008654F3"/>
    <w:rsid w:val="00865BE5"/>
    <w:rsid w:val="00865CF7"/>
    <w:rsid w:val="00865DF4"/>
    <w:rsid w:val="00866481"/>
    <w:rsid w:val="00866B0D"/>
    <w:rsid w:val="00867272"/>
    <w:rsid w:val="0086785A"/>
    <w:rsid w:val="00870715"/>
    <w:rsid w:val="0087078A"/>
    <w:rsid w:val="00870FAA"/>
    <w:rsid w:val="008716F7"/>
    <w:rsid w:val="00871A3F"/>
    <w:rsid w:val="00871F40"/>
    <w:rsid w:val="00872673"/>
    <w:rsid w:val="00872682"/>
    <w:rsid w:val="00872A58"/>
    <w:rsid w:val="00872B08"/>
    <w:rsid w:val="00872C8C"/>
    <w:rsid w:val="00873219"/>
    <w:rsid w:val="00873F66"/>
    <w:rsid w:val="00874496"/>
    <w:rsid w:val="00874BED"/>
    <w:rsid w:val="00874F33"/>
    <w:rsid w:val="008752DB"/>
    <w:rsid w:val="00875582"/>
    <w:rsid w:val="00875740"/>
    <w:rsid w:val="0087582A"/>
    <w:rsid w:val="00875EFC"/>
    <w:rsid w:val="00876C0E"/>
    <w:rsid w:val="00876E8E"/>
    <w:rsid w:val="00880135"/>
    <w:rsid w:val="008805A2"/>
    <w:rsid w:val="00880A8B"/>
    <w:rsid w:val="00880FDC"/>
    <w:rsid w:val="008811C3"/>
    <w:rsid w:val="008819DE"/>
    <w:rsid w:val="00881A0D"/>
    <w:rsid w:val="00881B44"/>
    <w:rsid w:val="00882043"/>
    <w:rsid w:val="008823AC"/>
    <w:rsid w:val="00882418"/>
    <w:rsid w:val="008825EA"/>
    <w:rsid w:val="0088291B"/>
    <w:rsid w:val="00882F33"/>
    <w:rsid w:val="008834C3"/>
    <w:rsid w:val="0088422C"/>
    <w:rsid w:val="00885CC5"/>
    <w:rsid w:val="00885E7E"/>
    <w:rsid w:val="00886143"/>
    <w:rsid w:val="00886B84"/>
    <w:rsid w:val="0088709A"/>
    <w:rsid w:val="008877CD"/>
    <w:rsid w:val="00887840"/>
    <w:rsid w:val="00887D71"/>
    <w:rsid w:val="0089015B"/>
    <w:rsid w:val="008907C2"/>
    <w:rsid w:val="008909C9"/>
    <w:rsid w:val="00890A7A"/>
    <w:rsid w:val="00890C15"/>
    <w:rsid w:val="00890D7B"/>
    <w:rsid w:val="00891163"/>
    <w:rsid w:val="00891DBC"/>
    <w:rsid w:val="00892F09"/>
    <w:rsid w:val="0089302D"/>
    <w:rsid w:val="00893CF1"/>
    <w:rsid w:val="00893E66"/>
    <w:rsid w:val="00893F45"/>
    <w:rsid w:val="008949A8"/>
    <w:rsid w:val="00894B4A"/>
    <w:rsid w:val="00894DA7"/>
    <w:rsid w:val="00895269"/>
    <w:rsid w:val="00895776"/>
    <w:rsid w:val="00895896"/>
    <w:rsid w:val="0089611A"/>
    <w:rsid w:val="0089614C"/>
    <w:rsid w:val="00896C74"/>
    <w:rsid w:val="00896D7C"/>
    <w:rsid w:val="008971D7"/>
    <w:rsid w:val="0089722B"/>
    <w:rsid w:val="00897542"/>
    <w:rsid w:val="00897E6B"/>
    <w:rsid w:val="008A0142"/>
    <w:rsid w:val="008A09D8"/>
    <w:rsid w:val="008A0D37"/>
    <w:rsid w:val="008A1161"/>
    <w:rsid w:val="008A1482"/>
    <w:rsid w:val="008A14A3"/>
    <w:rsid w:val="008A150E"/>
    <w:rsid w:val="008A1D7D"/>
    <w:rsid w:val="008A202F"/>
    <w:rsid w:val="008A2474"/>
    <w:rsid w:val="008A2897"/>
    <w:rsid w:val="008A2A33"/>
    <w:rsid w:val="008A2C79"/>
    <w:rsid w:val="008A366C"/>
    <w:rsid w:val="008A36B3"/>
    <w:rsid w:val="008A3D15"/>
    <w:rsid w:val="008A3E8E"/>
    <w:rsid w:val="008A40D3"/>
    <w:rsid w:val="008A4EC6"/>
    <w:rsid w:val="008A5501"/>
    <w:rsid w:val="008A5638"/>
    <w:rsid w:val="008A5991"/>
    <w:rsid w:val="008A5FD5"/>
    <w:rsid w:val="008A6657"/>
    <w:rsid w:val="008A6CF4"/>
    <w:rsid w:val="008A762B"/>
    <w:rsid w:val="008A7B5E"/>
    <w:rsid w:val="008B04E7"/>
    <w:rsid w:val="008B1522"/>
    <w:rsid w:val="008B1E46"/>
    <w:rsid w:val="008B203B"/>
    <w:rsid w:val="008B2696"/>
    <w:rsid w:val="008B311E"/>
    <w:rsid w:val="008B383E"/>
    <w:rsid w:val="008B3BD7"/>
    <w:rsid w:val="008B4D14"/>
    <w:rsid w:val="008B53CE"/>
    <w:rsid w:val="008B565F"/>
    <w:rsid w:val="008B5770"/>
    <w:rsid w:val="008B5E11"/>
    <w:rsid w:val="008B682C"/>
    <w:rsid w:val="008B6AA0"/>
    <w:rsid w:val="008B7306"/>
    <w:rsid w:val="008B7421"/>
    <w:rsid w:val="008B7AA7"/>
    <w:rsid w:val="008B7B83"/>
    <w:rsid w:val="008C0670"/>
    <w:rsid w:val="008C0805"/>
    <w:rsid w:val="008C13FE"/>
    <w:rsid w:val="008C1693"/>
    <w:rsid w:val="008C17DD"/>
    <w:rsid w:val="008C1824"/>
    <w:rsid w:val="008C1A4E"/>
    <w:rsid w:val="008C31DE"/>
    <w:rsid w:val="008C376F"/>
    <w:rsid w:val="008C3A76"/>
    <w:rsid w:val="008C3D83"/>
    <w:rsid w:val="008C3E5F"/>
    <w:rsid w:val="008C4196"/>
    <w:rsid w:val="008C44AC"/>
    <w:rsid w:val="008C46DD"/>
    <w:rsid w:val="008C49B1"/>
    <w:rsid w:val="008C55F3"/>
    <w:rsid w:val="008C57C8"/>
    <w:rsid w:val="008C5C9A"/>
    <w:rsid w:val="008C5CC4"/>
    <w:rsid w:val="008C6001"/>
    <w:rsid w:val="008C698E"/>
    <w:rsid w:val="008C6994"/>
    <w:rsid w:val="008C6CD7"/>
    <w:rsid w:val="008C6E4B"/>
    <w:rsid w:val="008C6E94"/>
    <w:rsid w:val="008C6EAE"/>
    <w:rsid w:val="008C7687"/>
    <w:rsid w:val="008C7FE2"/>
    <w:rsid w:val="008D117F"/>
    <w:rsid w:val="008D140D"/>
    <w:rsid w:val="008D1622"/>
    <w:rsid w:val="008D19EA"/>
    <w:rsid w:val="008D1A89"/>
    <w:rsid w:val="008D1B16"/>
    <w:rsid w:val="008D1E0F"/>
    <w:rsid w:val="008D2603"/>
    <w:rsid w:val="008D2B57"/>
    <w:rsid w:val="008D3068"/>
    <w:rsid w:val="008D37A8"/>
    <w:rsid w:val="008D39E8"/>
    <w:rsid w:val="008D3D8E"/>
    <w:rsid w:val="008D40BE"/>
    <w:rsid w:val="008D562C"/>
    <w:rsid w:val="008D5810"/>
    <w:rsid w:val="008D5A52"/>
    <w:rsid w:val="008D67E7"/>
    <w:rsid w:val="008D6A49"/>
    <w:rsid w:val="008D6CE2"/>
    <w:rsid w:val="008D701B"/>
    <w:rsid w:val="008D70D1"/>
    <w:rsid w:val="008D7CC4"/>
    <w:rsid w:val="008E0489"/>
    <w:rsid w:val="008E0B46"/>
    <w:rsid w:val="008E10F2"/>
    <w:rsid w:val="008E1179"/>
    <w:rsid w:val="008E1516"/>
    <w:rsid w:val="008E1742"/>
    <w:rsid w:val="008E1830"/>
    <w:rsid w:val="008E1CAE"/>
    <w:rsid w:val="008E323D"/>
    <w:rsid w:val="008E35D0"/>
    <w:rsid w:val="008E3F82"/>
    <w:rsid w:val="008E4050"/>
    <w:rsid w:val="008E45BA"/>
    <w:rsid w:val="008E4DEC"/>
    <w:rsid w:val="008E5EC7"/>
    <w:rsid w:val="008E6256"/>
    <w:rsid w:val="008E6606"/>
    <w:rsid w:val="008E764E"/>
    <w:rsid w:val="008E78EA"/>
    <w:rsid w:val="008F034A"/>
    <w:rsid w:val="008F05AF"/>
    <w:rsid w:val="008F0744"/>
    <w:rsid w:val="008F0B5A"/>
    <w:rsid w:val="008F126B"/>
    <w:rsid w:val="008F13C1"/>
    <w:rsid w:val="008F17D4"/>
    <w:rsid w:val="008F1A54"/>
    <w:rsid w:val="008F28A4"/>
    <w:rsid w:val="008F40F8"/>
    <w:rsid w:val="008F423C"/>
    <w:rsid w:val="008F470E"/>
    <w:rsid w:val="008F49C2"/>
    <w:rsid w:val="008F4A57"/>
    <w:rsid w:val="008F4CCD"/>
    <w:rsid w:val="008F5463"/>
    <w:rsid w:val="008F54CC"/>
    <w:rsid w:val="008F5D63"/>
    <w:rsid w:val="008F638C"/>
    <w:rsid w:val="008F6782"/>
    <w:rsid w:val="008F6AC1"/>
    <w:rsid w:val="008F787D"/>
    <w:rsid w:val="008F7FE9"/>
    <w:rsid w:val="009001F2"/>
    <w:rsid w:val="00900FCE"/>
    <w:rsid w:val="009015DF"/>
    <w:rsid w:val="009026D9"/>
    <w:rsid w:val="0090272B"/>
    <w:rsid w:val="00902A2C"/>
    <w:rsid w:val="0090300B"/>
    <w:rsid w:val="009031BA"/>
    <w:rsid w:val="00903367"/>
    <w:rsid w:val="00903C01"/>
    <w:rsid w:val="009043FF"/>
    <w:rsid w:val="00907A11"/>
    <w:rsid w:val="00907CE8"/>
    <w:rsid w:val="009115E7"/>
    <w:rsid w:val="0091161D"/>
    <w:rsid w:val="00912536"/>
    <w:rsid w:val="00912CB7"/>
    <w:rsid w:val="00913C14"/>
    <w:rsid w:val="00913EDA"/>
    <w:rsid w:val="0091489B"/>
    <w:rsid w:val="00914F8F"/>
    <w:rsid w:val="009155C2"/>
    <w:rsid w:val="00915C8C"/>
    <w:rsid w:val="00915EA4"/>
    <w:rsid w:val="00916367"/>
    <w:rsid w:val="009169FA"/>
    <w:rsid w:val="00916EDA"/>
    <w:rsid w:val="0091762D"/>
    <w:rsid w:val="0092034F"/>
    <w:rsid w:val="00921AF5"/>
    <w:rsid w:val="00921E9D"/>
    <w:rsid w:val="00921F38"/>
    <w:rsid w:val="0092201B"/>
    <w:rsid w:val="0092387E"/>
    <w:rsid w:val="00923903"/>
    <w:rsid w:val="00924589"/>
    <w:rsid w:val="009247BA"/>
    <w:rsid w:val="00924C2A"/>
    <w:rsid w:val="00924F76"/>
    <w:rsid w:val="0092562A"/>
    <w:rsid w:val="00925844"/>
    <w:rsid w:val="0092637E"/>
    <w:rsid w:val="0092679E"/>
    <w:rsid w:val="00926AF0"/>
    <w:rsid w:val="00926C42"/>
    <w:rsid w:val="00927152"/>
    <w:rsid w:val="00927269"/>
    <w:rsid w:val="00927311"/>
    <w:rsid w:val="009275D6"/>
    <w:rsid w:val="00927B40"/>
    <w:rsid w:val="00927CDE"/>
    <w:rsid w:val="009302AE"/>
    <w:rsid w:val="00930874"/>
    <w:rsid w:val="00930D0D"/>
    <w:rsid w:val="00931141"/>
    <w:rsid w:val="009312BE"/>
    <w:rsid w:val="00931741"/>
    <w:rsid w:val="00931961"/>
    <w:rsid w:val="00931F97"/>
    <w:rsid w:val="0093218B"/>
    <w:rsid w:val="00932214"/>
    <w:rsid w:val="0093358A"/>
    <w:rsid w:val="00934FF8"/>
    <w:rsid w:val="00935F38"/>
    <w:rsid w:val="009360F1"/>
    <w:rsid w:val="00936305"/>
    <w:rsid w:val="00936488"/>
    <w:rsid w:val="009365EC"/>
    <w:rsid w:val="0093662C"/>
    <w:rsid w:val="00937147"/>
    <w:rsid w:val="00937301"/>
    <w:rsid w:val="0093752E"/>
    <w:rsid w:val="0093755B"/>
    <w:rsid w:val="009402AD"/>
    <w:rsid w:val="00940F60"/>
    <w:rsid w:val="00941230"/>
    <w:rsid w:val="00941CEF"/>
    <w:rsid w:val="00941E82"/>
    <w:rsid w:val="009423A3"/>
    <w:rsid w:val="00942D45"/>
    <w:rsid w:val="00943201"/>
    <w:rsid w:val="0094337C"/>
    <w:rsid w:val="009436DA"/>
    <w:rsid w:val="00943A40"/>
    <w:rsid w:val="009444E0"/>
    <w:rsid w:val="009449BE"/>
    <w:rsid w:val="009456A3"/>
    <w:rsid w:val="00946004"/>
    <w:rsid w:val="00946A6B"/>
    <w:rsid w:val="00946F57"/>
    <w:rsid w:val="009477E0"/>
    <w:rsid w:val="009479AA"/>
    <w:rsid w:val="00947BE2"/>
    <w:rsid w:val="00947E59"/>
    <w:rsid w:val="0095018D"/>
    <w:rsid w:val="00951646"/>
    <w:rsid w:val="009518FB"/>
    <w:rsid w:val="00951952"/>
    <w:rsid w:val="0095250F"/>
    <w:rsid w:val="009539C0"/>
    <w:rsid w:val="00954060"/>
    <w:rsid w:val="00954111"/>
    <w:rsid w:val="00954BC6"/>
    <w:rsid w:val="00955113"/>
    <w:rsid w:val="009551E0"/>
    <w:rsid w:val="009552C3"/>
    <w:rsid w:val="00955DA9"/>
    <w:rsid w:val="0095763F"/>
    <w:rsid w:val="00957800"/>
    <w:rsid w:val="0095781A"/>
    <w:rsid w:val="00957E4A"/>
    <w:rsid w:val="00957F6B"/>
    <w:rsid w:val="00961B13"/>
    <w:rsid w:val="00962DF8"/>
    <w:rsid w:val="0096399D"/>
    <w:rsid w:val="00963A72"/>
    <w:rsid w:val="0096520A"/>
    <w:rsid w:val="00965465"/>
    <w:rsid w:val="00965673"/>
    <w:rsid w:val="0096587D"/>
    <w:rsid w:val="009659D0"/>
    <w:rsid w:val="00965CA3"/>
    <w:rsid w:val="0096614F"/>
    <w:rsid w:val="0096634F"/>
    <w:rsid w:val="0096659B"/>
    <w:rsid w:val="009667D6"/>
    <w:rsid w:val="00966DEE"/>
    <w:rsid w:val="00966E31"/>
    <w:rsid w:val="00967295"/>
    <w:rsid w:val="009672FD"/>
    <w:rsid w:val="00967412"/>
    <w:rsid w:val="00967BF4"/>
    <w:rsid w:val="00967CB1"/>
    <w:rsid w:val="00970343"/>
    <w:rsid w:val="00970930"/>
    <w:rsid w:val="00970BD3"/>
    <w:rsid w:val="00971051"/>
    <w:rsid w:val="0097141D"/>
    <w:rsid w:val="009717B1"/>
    <w:rsid w:val="00971DBB"/>
    <w:rsid w:val="0097254B"/>
    <w:rsid w:val="00973674"/>
    <w:rsid w:val="009736A6"/>
    <w:rsid w:val="00973FD9"/>
    <w:rsid w:val="00974010"/>
    <w:rsid w:val="00974BF1"/>
    <w:rsid w:val="00974D49"/>
    <w:rsid w:val="00974F24"/>
    <w:rsid w:val="00974F29"/>
    <w:rsid w:val="00975181"/>
    <w:rsid w:val="0097533E"/>
    <w:rsid w:val="00975DC2"/>
    <w:rsid w:val="00975EDA"/>
    <w:rsid w:val="0097687B"/>
    <w:rsid w:val="00976E14"/>
    <w:rsid w:val="009800C8"/>
    <w:rsid w:val="00980990"/>
    <w:rsid w:val="00980AF2"/>
    <w:rsid w:val="00980B17"/>
    <w:rsid w:val="00981132"/>
    <w:rsid w:val="0098166A"/>
    <w:rsid w:val="0098166B"/>
    <w:rsid w:val="00981D4E"/>
    <w:rsid w:val="009828B8"/>
    <w:rsid w:val="00982970"/>
    <w:rsid w:val="00983687"/>
    <w:rsid w:val="0098385E"/>
    <w:rsid w:val="009854D4"/>
    <w:rsid w:val="00986C08"/>
    <w:rsid w:val="0099002B"/>
    <w:rsid w:val="00990F08"/>
    <w:rsid w:val="00991457"/>
    <w:rsid w:val="00991545"/>
    <w:rsid w:val="00991DEC"/>
    <w:rsid w:val="00992525"/>
    <w:rsid w:val="009926D0"/>
    <w:rsid w:val="00992C16"/>
    <w:rsid w:val="009935E0"/>
    <w:rsid w:val="009939F3"/>
    <w:rsid w:val="00993A9D"/>
    <w:rsid w:val="00993FA8"/>
    <w:rsid w:val="0099547D"/>
    <w:rsid w:val="00995828"/>
    <w:rsid w:val="00995D94"/>
    <w:rsid w:val="00995E3E"/>
    <w:rsid w:val="0099611A"/>
    <w:rsid w:val="00996A6F"/>
    <w:rsid w:val="00996B34"/>
    <w:rsid w:val="0099714B"/>
    <w:rsid w:val="009976BB"/>
    <w:rsid w:val="00997B5A"/>
    <w:rsid w:val="009A010C"/>
    <w:rsid w:val="009A07DF"/>
    <w:rsid w:val="009A110E"/>
    <w:rsid w:val="009A1A3D"/>
    <w:rsid w:val="009A1DC7"/>
    <w:rsid w:val="009A2B79"/>
    <w:rsid w:val="009A2C70"/>
    <w:rsid w:val="009A2D25"/>
    <w:rsid w:val="009A316C"/>
    <w:rsid w:val="009A3209"/>
    <w:rsid w:val="009A3441"/>
    <w:rsid w:val="009A3542"/>
    <w:rsid w:val="009A3AE3"/>
    <w:rsid w:val="009A3D3A"/>
    <w:rsid w:val="009A3D62"/>
    <w:rsid w:val="009A3F7C"/>
    <w:rsid w:val="009A4562"/>
    <w:rsid w:val="009A4ADB"/>
    <w:rsid w:val="009A52F1"/>
    <w:rsid w:val="009A5E86"/>
    <w:rsid w:val="009A629E"/>
    <w:rsid w:val="009A6833"/>
    <w:rsid w:val="009A6C3E"/>
    <w:rsid w:val="009A6FD8"/>
    <w:rsid w:val="009A711D"/>
    <w:rsid w:val="009A7A15"/>
    <w:rsid w:val="009B0602"/>
    <w:rsid w:val="009B07A0"/>
    <w:rsid w:val="009B0884"/>
    <w:rsid w:val="009B0E07"/>
    <w:rsid w:val="009B1C31"/>
    <w:rsid w:val="009B2168"/>
    <w:rsid w:val="009B28FA"/>
    <w:rsid w:val="009B2B12"/>
    <w:rsid w:val="009B3857"/>
    <w:rsid w:val="009B3B16"/>
    <w:rsid w:val="009B3F31"/>
    <w:rsid w:val="009B40FC"/>
    <w:rsid w:val="009B4243"/>
    <w:rsid w:val="009B43EA"/>
    <w:rsid w:val="009B4600"/>
    <w:rsid w:val="009B467B"/>
    <w:rsid w:val="009B483C"/>
    <w:rsid w:val="009B4D9C"/>
    <w:rsid w:val="009B504D"/>
    <w:rsid w:val="009B589B"/>
    <w:rsid w:val="009B67EB"/>
    <w:rsid w:val="009B6820"/>
    <w:rsid w:val="009B6A10"/>
    <w:rsid w:val="009C0939"/>
    <w:rsid w:val="009C0A61"/>
    <w:rsid w:val="009C1B19"/>
    <w:rsid w:val="009C1C89"/>
    <w:rsid w:val="009C1CF5"/>
    <w:rsid w:val="009C250C"/>
    <w:rsid w:val="009C27AC"/>
    <w:rsid w:val="009C27F6"/>
    <w:rsid w:val="009C295F"/>
    <w:rsid w:val="009C2A81"/>
    <w:rsid w:val="009C2B9D"/>
    <w:rsid w:val="009C2D59"/>
    <w:rsid w:val="009C39BA"/>
    <w:rsid w:val="009C3AA7"/>
    <w:rsid w:val="009C3C3D"/>
    <w:rsid w:val="009C5219"/>
    <w:rsid w:val="009C53AF"/>
    <w:rsid w:val="009C547A"/>
    <w:rsid w:val="009C5547"/>
    <w:rsid w:val="009C5FD4"/>
    <w:rsid w:val="009C64A5"/>
    <w:rsid w:val="009C782C"/>
    <w:rsid w:val="009D005F"/>
    <w:rsid w:val="009D029D"/>
    <w:rsid w:val="009D0349"/>
    <w:rsid w:val="009D0771"/>
    <w:rsid w:val="009D11A8"/>
    <w:rsid w:val="009D197E"/>
    <w:rsid w:val="009D2181"/>
    <w:rsid w:val="009D235C"/>
    <w:rsid w:val="009D23A6"/>
    <w:rsid w:val="009D24F0"/>
    <w:rsid w:val="009D2721"/>
    <w:rsid w:val="009D2D56"/>
    <w:rsid w:val="009D2F31"/>
    <w:rsid w:val="009D3010"/>
    <w:rsid w:val="009D3154"/>
    <w:rsid w:val="009D394F"/>
    <w:rsid w:val="009D39F7"/>
    <w:rsid w:val="009D3EB8"/>
    <w:rsid w:val="009D40B5"/>
    <w:rsid w:val="009D40F2"/>
    <w:rsid w:val="009D4326"/>
    <w:rsid w:val="009D5087"/>
    <w:rsid w:val="009D5EC1"/>
    <w:rsid w:val="009D6B04"/>
    <w:rsid w:val="009D71B9"/>
    <w:rsid w:val="009D77FA"/>
    <w:rsid w:val="009D7BC6"/>
    <w:rsid w:val="009E0495"/>
    <w:rsid w:val="009E0702"/>
    <w:rsid w:val="009E0B25"/>
    <w:rsid w:val="009E1311"/>
    <w:rsid w:val="009E190D"/>
    <w:rsid w:val="009E1BDC"/>
    <w:rsid w:val="009E1F4D"/>
    <w:rsid w:val="009E3189"/>
    <w:rsid w:val="009E383B"/>
    <w:rsid w:val="009E3FB0"/>
    <w:rsid w:val="009E415A"/>
    <w:rsid w:val="009E429F"/>
    <w:rsid w:val="009E495F"/>
    <w:rsid w:val="009E4AF8"/>
    <w:rsid w:val="009E4CBA"/>
    <w:rsid w:val="009E4F43"/>
    <w:rsid w:val="009E5234"/>
    <w:rsid w:val="009E56D7"/>
    <w:rsid w:val="009E646F"/>
    <w:rsid w:val="009E64D5"/>
    <w:rsid w:val="009E692C"/>
    <w:rsid w:val="009E71C9"/>
    <w:rsid w:val="009E7E8C"/>
    <w:rsid w:val="009F1264"/>
    <w:rsid w:val="009F17D9"/>
    <w:rsid w:val="009F205C"/>
    <w:rsid w:val="009F21AD"/>
    <w:rsid w:val="009F2650"/>
    <w:rsid w:val="009F276D"/>
    <w:rsid w:val="009F2BF8"/>
    <w:rsid w:val="009F2E69"/>
    <w:rsid w:val="009F38D9"/>
    <w:rsid w:val="009F3A6C"/>
    <w:rsid w:val="009F3BF3"/>
    <w:rsid w:val="009F3E25"/>
    <w:rsid w:val="009F3EEA"/>
    <w:rsid w:val="009F4933"/>
    <w:rsid w:val="009F4B94"/>
    <w:rsid w:val="009F4D95"/>
    <w:rsid w:val="009F4FD9"/>
    <w:rsid w:val="009F559F"/>
    <w:rsid w:val="009F561D"/>
    <w:rsid w:val="009F58F3"/>
    <w:rsid w:val="009F5B07"/>
    <w:rsid w:val="009F603E"/>
    <w:rsid w:val="009F629F"/>
    <w:rsid w:val="009F6862"/>
    <w:rsid w:val="009F6B38"/>
    <w:rsid w:val="009F7520"/>
    <w:rsid w:val="009F7834"/>
    <w:rsid w:val="009F7F5B"/>
    <w:rsid w:val="00A004CC"/>
    <w:rsid w:val="00A012CB"/>
    <w:rsid w:val="00A0153E"/>
    <w:rsid w:val="00A01999"/>
    <w:rsid w:val="00A0232D"/>
    <w:rsid w:val="00A0258D"/>
    <w:rsid w:val="00A027F5"/>
    <w:rsid w:val="00A02C5A"/>
    <w:rsid w:val="00A02C61"/>
    <w:rsid w:val="00A031F8"/>
    <w:rsid w:val="00A0332E"/>
    <w:rsid w:val="00A035F7"/>
    <w:rsid w:val="00A03F1E"/>
    <w:rsid w:val="00A04090"/>
    <w:rsid w:val="00A042A6"/>
    <w:rsid w:val="00A042BE"/>
    <w:rsid w:val="00A0519D"/>
    <w:rsid w:val="00A054E4"/>
    <w:rsid w:val="00A06686"/>
    <w:rsid w:val="00A069B4"/>
    <w:rsid w:val="00A07992"/>
    <w:rsid w:val="00A07CC6"/>
    <w:rsid w:val="00A07E44"/>
    <w:rsid w:val="00A10385"/>
    <w:rsid w:val="00A10836"/>
    <w:rsid w:val="00A10CF8"/>
    <w:rsid w:val="00A10DFA"/>
    <w:rsid w:val="00A11B43"/>
    <w:rsid w:val="00A11DAC"/>
    <w:rsid w:val="00A11EF1"/>
    <w:rsid w:val="00A12098"/>
    <w:rsid w:val="00A126A7"/>
    <w:rsid w:val="00A13227"/>
    <w:rsid w:val="00A1354A"/>
    <w:rsid w:val="00A137F5"/>
    <w:rsid w:val="00A138C1"/>
    <w:rsid w:val="00A13D9E"/>
    <w:rsid w:val="00A13F9F"/>
    <w:rsid w:val="00A1474A"/>
    <w:rsid w:val="00A14902"/>
    <w:rsid w:val="00A15318"/>
    <w:rsid w:val="00A153FC"/>
    <w:rsid w:val="00A1552A"/>
    <w:rsid w:val="00A15F50"/>
    <w:rsid w:val="00A167C0"/>
    <w:rsid w:val="00A1732D"/>
    <w:rsid w:val="00A174B5"/>
    <w:rsid w:val="00A17568"/>
    <w:rsid w:val="00A176FC"/>
    <w:rsid w:val="00A17C9C"/>
    <w:rsid w:val="00A17FD5"/>
    <w:rsid w:val="00A20061"/>
    <w:rsid w:val="00A2093E"/>
    <w:rsid w:val="00A21A86"/>
    <w:rsid w:val="00A21D19"/>
    <w:rsid w:val="00A22175"/>
    <w:rsid w:val="00A223CD"/>
    <w:rsid w:val="00A2278E"/>
    <w:rsid w:val="00A22F04"/>
    <w:rsid w:val="00A23004"/>
    <w:rsid w:val="00A23E21"/>
    <w:rsid w:val="00A244B7"/>
    <w:rsid w:val="00A246A0"/>
    <w:rsid w:val="00A253F1"/>
    <w:rsid w:val="00A256E3"/>
    <w:rsid w:val="00A2573A"/>
    <w:rsid w:val="00A25A42"/>
    <w:rsid w:val="00A266E5"/>
    <w:rsid w:val="00A268FE"/>
    <w:rsid w:val="00A26AF3"/>
    <w:rsid w:val="00A26DDB"/>
    <w:rsid w:val="00A26E30"/>
    <w:rsid w:val="00A26F2A"/>
    <w:rsid w:val="00A272A2"/>
    <w:rsid w:val="00A2730A"/>
    <w:rsid w:val="00A30125"/>
    <w:rsid w:val="00A301E0"/>
    <w:rsid w:val="00A304C6"/>
    <w:rsid w:val="00A30A20"/>
    <w:rsid w:val="00A30B66"/>
    <w:rsid w:val="00A30B73"/>
    <w:rsid w:val="00A30E3E"/>
    <w:rsid w:val="00A3105C"/>
    <w:rsid w:val="00A3135A"/>
    <w:rsid w:val="00A31B28"/>
    <w:rsid w:val="00A31F7B"/>
    <w:rsid w:val="00A327FD"/>
    <w:rsid w:val="00A329D1"/>
    <w:rsid w:val="00A32B72"/>
    <w:rsid w:val="00A33008"/>
    <w:rsid w:val="00A336FE"/>
    <w:rsid w:val="00A33A11"/>
    <w:rsid w:val="00A33C0D"/>
    <w:rsid w:val="00A3403B"/>
    <w:rsid w:val="00A3481D"/>
    <w:rsid w:val="00A34834"/>
    <w:rsid w:val="00A34A3C"/>
    <w:rsid w:val="00A34A6A"/>
    <w:rsid w:val="00A34D5C"/>
    <w:rsid w:val="00A34E3C"/>
    <w:rsid w:val="00A34FCD"/>
    <w:rsid w:val="00A35A9B"/>
    <w:rsid w:val="00A35C6B"/>
    <w:rsid w:val="00A36052"/>
    <w:rsid w:val="00A361CD"/>
    <w:rsid w:val="00A3656E"/>
    <w:rsid w:val="00A36A38"/>
    <w:rsid w:val="00A36B0F"/>
    <w:rsid w:val="00A36D97"/>
    <w:rsid w:val="00A36F28"/>
    <w:rsid w:val="00A37B3C"/>
    <w:rsid w:val="00A37E75"/>
    <w:rsid w:val="00A400AC"/>
    <w:rsid w:val="00A40824"/>
    <w:rsid w:val="00A40AC5"/>
    <w:rsid w:val="00A40C10"/>
    <w:rsid w:val="00A40E05"/>
    <w:rsid w:val="00A41C1B"/>
    <w:rsid w:val="00A4208C"/>
    <w:rsid w:val="00A421C2"/>
    <w:rsid w:val="00A42977"/>
    <w:rsid w:val="00A429B9"/>
    <w:rsid w:val="00A42F49"/>
    <w:rsid w:val="00A431A0"/>
    <w:rsid w:val="00A433BE"/>
    <w:rsid w:val="00A4357B"/>
    <w:rsid w:val="00A4388C"/>
    <w:rsid w:val="00A44547"/>
    <w:rsid w:val="00A44657"/>
    <w:rsid w:val="00A44738"/>
    <w:rsid w:val="00A44A10"/>
    <w:rsid w:val="00A451EB"/>
    <w:rsid w:val="00A45388"/>
    <w:rsid w:val="00A45920"/>
    <w:rsid w:val="00A45D8C"/>
    <w:rsid w:val="00A45F17"/>
    <w:rsid w:val="00A46437"/>
    <w:rsid w:val="00A47F66"/>
    <w:rsid w:val="00A50262"/>
    <w:rsid w:val="00A502D4"/>
    <w:rsid w:val="00A50B18"/>
    <w:rsid w:val="00A50D9D"/>
    <w:rsid w:val="00A510B2"/>
    <w:rsid w:val="00A51B32"/>
    <w:rsid w:val="00A52AEE"/>
    <w:rsid w:val="00A52E77"/>
    <w:rsid w:val="00A5310F"/>
    <w:rsid w:val="00A538B6"/>
    <w:rsid w:val="00A538D7"/>
    <w:rsid w:val="00A53E5B"/>
    <w:rsid w:val="00A54072"/>
    <w:rsid w:val="00A54EB2"/>
    <w:rsid w:val="00A55146"/>
    <w:rsid w:val="00A55AF1"/>
    <w:rsid w:val="00A560EA"/>
    <w:rsid w:val="00A5617B"/>
    <w:rsid w:val="00A561FC"/>
    <w:rsid w:val="00A56849"/>
    <w:rsid w:val="00A568A8"/>
    <w:rsid w:val="00A56A10"/>
    <w:rsid w:val="00A56EB7"/>
    <w:rsid w:val="00A57B35"/>
    <w:rsid w:val="00A57E1E"/>
    <w:rsid w:val="00A602D7"/>
    <w:rsid w:val="00A60947"/>
    <w:rsid w:val="00A60A91"/>
    <w:rsid w:val="00A60FC2"/>
    <w:rsid w:val="00A6140D"/>
    <w:rsid w:val="00A61A4C"/>
    <w:rsid w:val="00A628FD"/>
    <w:rsid w:val="00A6317B"/>
    <w:rsid w:val="00A63324"/>
    <w:rsid w:val="00A638FC"/>
    <w:rsid w:val="00A63AFB"/>
    <w:rsid w:val="00A63DB5"/>
    <w:rsid w:val="00A6404B"/>
    <w:rsid w:val="00A64756"/>
    <w:rsid w:val="00A64B33"/>
    <w:rsid w:val="00A64E81"/>
    <w:rsid w:val="00A6531C"/>
    <w:rsid w:val="00A65764"/>
    <w:rsid w:val="00A65D16"/>
    <w:rsid w:val="00A65FBC"/>
    <w:rsid w:val="00A660AA"/>
    <w:rsid w:val="00A66189"/>
    <w:rsid w:val="00A663A3"/>
    <w:rsid w:val="00A664ED"/>
    <w:rsid w:val="00A6658F"/>
    <w:rsid w:val="00A6669A"/>
    <w:rsid w:val="00A668BA"/>
    <w:rsid w:val="00A66CE4"/>
    <w:rsid w:val="00A66E1F"/>
    <w:rsid w:val="00A67030"/>
    <w:rsid w:val="00A67106"/>
    <w:rsid w:val="00A67411"/>
    <w:rsid w:val="00A67A5F"/>
    <w:rsid w:val="00A67AE1"/>
    <w:rsid w:val="00A67C5F"/>
    <w:rsid w:val="00A70535"/>
    <w:rsid w:val="00A7056D"/>
    <w:rsid w:val="00A707CD"/>
    <w:rsid w:val="00A70B12"/>
    <w:rsid w:val="00A70C40"/>
    <w:rsid w:val="00A71DE9"/>
    <w:rsid w:val="00A72B16"/>
    <w:rsid w:val="00A72CE1"/>
    <w:rsid w:val="00A73028"/>
    <w:rsid w:val="00A73507"/>
    <w:rsid w:val="00A737A5"/>
    <w:rsid w:val="00A737DC"/>
    <w:rsid w:val="00A73A1D"/>
    <w:rsid w:val="00A73A3B"/>
    <w:rsid w:val="00A73E97"/>
    <w:rsid w:val="00A73FCC"/>
    <w:rsid w:val="00A73FD6"/>
    <w:rsid w:val="00A7408D"/>
    <w:rsid w:val="00A74156"/>
    <w:rsid w:val="00A7454B"/>
    <w:rsid w:val="00A75990"/>
    <w:rsid w:val="00A75DA2"/>
    <w:rsid w:val="00A75E75"/>
    <w:rsid w:val="00A75FEF"/>
    <w:rsid w:val="00A76662"/>
    <w:rsid w:val="00A76BBE"/>
    <w:rsid w:val="00A76D03"/>
    <w:rsid w:val="00A76D5F"/>
    <w:rsid w:val="00A76F96"/>
    <w:rsid w:val="00A77B0F"/>
    <w:rsid w:val="00A80708"/>
    <w:rsid w:val="00A8077F"/>
    <w:rsid w:val="00A808CB"/>
    <w:rsid w:val="00A80CD8"/>
    <w:rsid w:val="00A817C6"/>
    <w:rsid w:val="00A82230"/>
    <w:rsid w:val="00A82BCB"/>
    <w:rsid w:val="00A833F5"/>
    <w:rsid w:val="00A837D4"/>
    <w:rsid w:val="00A83BCA"/>
    <w:rsid w:val="00A84252"/>
    <w:rsid w:val="00A8434B"/>
    <w:rsid w:val="00A84623"/>
    <w:rsid w:val="00A84A97"/>
    <w:rsid w:val="00A85613"/>
    <w:rsid w:val="00A860AC"/>
    <w:rsid w:val="00A8663E"/>
    <w:rsid w:val="00A8675A"/>
    <w:rsid w:val="00A86B08"/>
    <w:rsid w:val="00A87562"/>
    <w:rsid w:val="00A87722"/>
    <w:rsid w:val="00A9036D"/>
    <w:rsid w:val="00A903EC"/>
    <w:rsid w:val="00A9169D"/>
    <w:rsid w:val="00A91F93"/>
    <w:rsid w:val="00A924EA"/>
    <w:rsid w:val="00A92C21"/>
    <w:rsid w:val="00A938C2"/>
    <w:rsid w:val="00A94105"/>
    <w:rsid w:val="00A94166"/>
    <w:rsid w:val="00A94358"/>
    <w:rsid w:val="00A94446"/>
    <w:rsid w:val="00A9483A"/>
    <w:rsid w:val="00A94EE9"/>
    <w:rsid w:val="00A95493"/>
    <w:rsid w:val="00A95912"/>
    <w:rsid w:val="00A959C9"/>
    <w:rsid w:val="00A95DC2"/>
    <w:rsid w:val="00A96065"/>
    <w:rsid w:val="00A960C8"/>
    <w:rsid w:val="00A9649E"/>
    <w:rsid w:val="00A967FF"/>
    <w:rsid w:val="00A969F5"/>
    <w:rsid w:val="00A96CCF"/>
    <w:rsid w:val="00A970CD"/>
    <w:rsid w:val="00A9775B"/>
    <w:rsid w:val="00A97DF0"/>
    <w:rsid w:val="00AA010B"/>
    <w:rsid w:val="00AA0E2B"/>
    <w:rsid w:val="00AA13A6"/>
    <w:rsid w:val="00AA180E"/>
    <w:rsid w:val="00AA20BC"/>
    <w:rsid w:val="00AA342D"/>
    <w:rsid w:val="00AA3635"/>
    <w:rsid w:val="00AA3B8B"/>
    <w:rsid w:val="00AA3CB7"/>
    <w:rsid w:val="00AA3E58"/>
    <w:rsid w:val="00AA451E"/>
    <w:rsid w:val="00AA4888"/>
    <w:rsid w:val="00AA493A"/>
    <w:rsid w:val="00AA5170"/>
    <w:rsid w:val="00AA538F"/>
    <w:rsid w:val="00AA5ABB"/>
    <w:rsid w:val="00AA5BA4"/>
    <w:rsid w:val="00AA5FD3"/>
    <w:rsid w:val="00AA66BD"/>
    <w:rsid w:val="00AA7356"/>
    <w:rsid w:val="00AA73BB"/>
    <w:rsid w:val="00AA7459"/>
    <w:rsid w:val="00AA78D0"/>
    <w:rsid w:val="00AA7AEB"/>
    <w:rsid w:val="00AA7E8C"/>
    <w:rsid w:val="00AB06D8"/>
    <w:rsid w:val="00AB0AA0"/>
    <w:rsid w:val="00AB1E15"/>
    <w:rsid w:val="00AB2943"/>
    <w:rsid w:val="00AB3280"/>
    <w:rsid w:val="00AB353F"/>
    <w:rsid w:val="00AB3757"/>
    <w:rsid w:val="00AB3B85"/>
    <w:rsid w:val="00AB48C8"/>
    <w:rsid w:val="00AB4944"/>
    <w:rsid w:val="00AB5154"/>
    <w:rsid w:val="00AB51A5"/>
    <w:rsid w:val="00AB547F"/>
    <w:rsid w:val="00AB5660"/>
    <w:rsid w:val="00AB5745"/>
    <w:rsid w:val="00AB6416"/>
    <w:rsid w:val="00AB6880"/>
    <w:rsid w:val="00AB6C3F"/>
    <w:rsid w:val="00AB7655"/>
    <w:rsid w:val="00AB7AF4"/>
    <w:rsid w:val="00AB7CD4"/>
    <w:rsid w:val="00AC0078"/>
    <w:rsid w:val="00AC00D9"/>
    <w:rsid w:val="00AC0A31"/>
    <w:rsid w:val="00AC122A"/>
    <w:rsid w:val="00AC19CC"/>
    <w:rsid w:val="00AC1E61"/>
    <w:rsid w:val="00AC2343"/>
    <w:rsid w:val="00AC2524"/>
    <w:rsid w:val="00AC2DD0"/>
    <w:rsid w:val="00AC2ED6"/>
    <w:rsid w:val="00AC3145"/>
    <w:rsid w:val="00AC39A2"/>
    <w:rsid w:val="00AC3A04"/>
    <w:rsid w:val="00AC47B3"/>
    <w:rsid w:val="00AC47B4"/>
    <w:rsid w:val="00AC4E2F"/>
    <w:rsid w:val="00AC4F2D"/>
    <w:rsid w:val="00AC50F1"/>
    <w:rsid w:val="00AC5110"/>
    <w:rsid w:val="00AC527A"/>
    <w:rsid w:val="00AC58E4"/>
    <w:rsid w:val="00AC5C10"/>
    <w:rsid w:val="00AC64AD"/>
    <w:rsid w:val="00AC66EE"/>
    <w:rsid w:val="00AC6F01"/>
    <w:rsid w:val="00AC741B"/>
    <w:rsid w:val="00AC797D"/>
    <w:rsid w:val="00AD0494"/>
    <w:rsid w:val="00AD0590"/>
    <w:rsid w:val="00AD080E"/>
    <w:rsid w:val="00AD0A48"/>
    <w:rsid w:val="00AD0B09"/>
    <w:rsid w:val="00AD168F"/>
    <w:rsid w:val="00AD2ADE"/>
    <w:rsid w:val="00AD2BA1"/>
    <w:rsid w:val="00AD2CC9"/>
    <w:rsid w:val="00AD2D7D"/>
    <w:rsid w:val="00AD2FC4"/>
    <w:rsid w:val="00AD30A1"/>
    <w:rsid w:val="00AD3569"/>
    <w:rsid w:val="00AD358A"/>
    <w:rsid w:val="00AD3AF5"/>
    <w:rsid w:val="00AD4492"/>
    <w:rsid w:val="00AD4A4A"/>
    <w:rsid w:val="00AD4B46"/>
    <w:rsid w:val="00AD4C0D"/>
    <w:rsid w:val="00AD4D15"/>
    <w:rsid w:val="00AD4D3D"/>
    <w:rsid w:val="00AD54A2"/>
    <w:rsid w:val="00AD5A0E"/>
    <w:rsid w:val="00AD5A36"/>
    <w:rsid w:val="00AD6445"/>
    <w:rsid w:val="00AD68AA"/>
    <w:rsid w:val="00AD69B5"/>
    <w:rsid w:val="00AD6C24"/>
    <w:rsid w:val="00AD6ECF"/>
    <w:rsid w:val="00AD794F"/>
    <w:rsid w:val="00AD79EA"/>
    <w:rsid w:val="00AD7E63"/>
    <w:rsid w:val="00AE0208"/>
    <w:rsid w:val="00AE0297"/>
    <w:rsid w:val="00AE0551"/>
    <w:rsid w:val="00AE0DBE"/>
    <w:rsid w:val="00AE0E99"/>
    <w:rsid w:val="00AE12B3"/>
    <w:rsid w:val="00AE1AF0"/>
    <w:rsid w:val="00AE1B06"/>
    <w:rsid w:val="00AE1B58"/>
    <w:rsid w:val="00AE206A"/>
    <w:rsid w:val="00AE29C6"/>
    <w:rsid w:val="00AE2E9B"/>
    <w:rsid w:val="00AE3994"/>
    <w:rsid w:val="00AE3A86"/>
    <w:rsid w:val="00AE4581"/>
    <w:rsid w:val="00AE4B4E"/>
    <w:rsid w:val="00AE50A3"/>
    <w:rsid w:val="00AE5219"/>
    <w:rsid w:val="00AE5442"/>
    <w:rsid w:val="00AE5B4E"/>
    <w:rsid w:val="00AE6424"/>
    <w:rsid w:val="00AE65F9"/>
    <w:rsid w:val="00AE6C91"/>
    <w:rsid w:val="00AE70C9"/>
    <w:rsid w:val="00AE7388"/>
    <w:rsid w:val="00AE738E"/>
    <w:rsid w:val="00AE7552"/>
    <w:rsid w:val="00AE767F"/>
    <w:rsid w:val="00AF0775"/>
    <w:rsid w:val="00AF093F"/>
    <w:rsid w:val="00AF0BD0"/>
    <w:rsid w:val="00AF0D9E"/>
    <w:rsid w:val="00AF1121"/>
    <w:rsid w:val="00AF1507"/>
    <w:rsid w:val="00AF1667"/>
    <w:rsid w:val="00AF1BBF"/>
    <w:rsid w:val="00AF1D18"/>
    <w:rsid w:val="00AF2080"/>
    <w:rsid w:val="00AF211D"/>
    <w:rsid w:val="00AF22FE"/>
    <w:rsid w:val="00AF25B8"/>
    <w:rsid w:val="00AF2CBE"/>
    <w:rsid w:val="00AF3000"/>
    <w:rsid w:val="00AF31F5"/>
    <w:rsid w:val="00AF4030"/>
    <w:rsid w:val="00AF468D"/>
    <w:rsid w:val="00AF470D"/>
    <w:rsid w:val="00AF4E23"/>
    <w:rsid w:val="00AF5078"/>
    <w:rsid w:val="00AF5220"/>
    <w:rsid w:val="00AF5292"/>
    <w:rsid w:val="00AF54D5"/>
    <w:rsid w:val="00AF599E"/>
    <w:rsid w:val="00AF5A83"/>
    <w:rsid w:val="00AF6633"/>
    <w:rsid w:val="00AF6794"/>
    <w:rsid w:val="00AF6929"/>
    <w:rsid w:val="00AF7139"/>
    <w:rsid w:val="00AF73CD"/>
    <w:rsid w:val="00AF7730"/>
    <w:rsid w:val="00AF7C13"/>
    <w:rsid w:val="00AF7F0B"/>
    <w:rsid w:val="00AF7F32"/>
    <w:rsid w:val="00B0030B"/>
    <w:rsid w:val="00B007F8"/>
    <w:rsid w:val="00B009EE"/>
    <w:rsid w:val="00B01DDB"/>
    <w:rsid w:val="00B022D5"/>
    <w:rsid w:val="00B02675"/>
    <w:rsid w:val="00B02735"/>
    <w:rsid w:val="00B03303"/>
    <w:rsid w:val="00B03543"/>
    <w:rsid w:val="00B03C0E"/>
    <w:rsid w:val="00B043D4"/>
    <w:rsid w:val="00B051F9"/>
    <w:rsid w:val="00B0600B"/>
    <w:rsid w:val="00B06407"/>
    <w:rsid w:val="00B06412"/>
    <w:rsid w:val="00B065A1"/>
    <w:rsid w:val="00B066DB"/>
    <w:rsid w:val="00B068FC"/>
    <w:rsid w:val="00B07D80"/>
    <w:rsid w:val="00B07E47"/>
    <w:rsid w:val="00B07E92"/>
    <w:rsid w:val="00B07F4F"/>
    <w:rsid w:val="00B10991"/>
    <w:rsid w:val="00B11123"/>
    <w:rsid w:val="00B112CE"/>
    <w:rsid w:val="00B11FE4"/>
    <w:rsid w:val="00B12099"/>
    <w:rsid w:val="00B12A51"/>
    <w:rsid w:val="00B136E3"/>
    <w:rsid w:val="00B14AD0"/>
    <w:rsid w:val="00B14B01"/>
    <w:rsid w:val="00B14D18"/>
    <w:rsid w:val="00B150A8"/>
    <w:rsid w:val="00B17CB3"/>
    <w:rsid w:val="00B208BD"/>
    <w:rsid w:val="00B2152B"/>
    <w:rsid w:val="00B217BF"/>
    <w:rsid w:val="00B22C68"/>
    <w:rsid w:val="00B22E19"/>
    <w:rsid w:val="00B2353F"/>
    <w:rsid w:val="00B2384F"/>
    <w:rsid w:val="00B2488F"/>
    <w:rsid w:val="00B24AF9"/>
    <w:rsid w:val="00B24DA9"/>
    <w:rsid w:val="00B24E65"/>
    <w:rsid w:val="00B2513F"/>
    <w:rsid w:val="00B25250"/>
    <w:rsid w:val="00B25C56"/>
    <w:rsid w:val="00B265D3"/>
    <w:rsid w:val="00B26E82"/>
    <w:rsid w:val="00B27A85"/>
    <w:rsid w:val="00B30464"/>
    <w:rsid w:val="00B30C04"/>
    <w:rsid w:val="00B310AC"/>
    <w:rsid w:val="00B314D5"/>
    <w:rsid w:val="00B3162C"/>
    <w:rsid w:val="00B318C8"/>
    <w:rsid w:val="00B31EA4"/>
    <w:rsid w:val="00B31EB3"/>
    <w:rsid w:val="00B32B8A"/>
    <w:rsid w:val="00B33024"/>
    <w:rsid w:val="00B331E6"/>
    <w:rsid w:val="00B332CD"/>
    <w:rsid w:val="00B3347A"/>
    <w:rsid w:val="00B3358C"/>
    <w:rsid w:val="00B3370C"/>
    <w:rsid w:val="00B33974"/>
    <w:rsid w:val="00B3481F"/>
    <w:rsid w:val="00B3542B"/>
    <w:rsid w:val="00B3585B"/>
    <w:rsid w:val="00B36D8C"/>
    <w:rsid w:val="00B37264"/>
    <w:rsid w:val="00B37A0A"/>
    <w:rsid w:val="00B37F08"/>
    <w:rsid w:val="00B400C9"/>
    <w:rsid w:val="00B409CC"/>
    <w:rsid w:val="00B41DCE"/>
    <w:rsid w:val="00B424C0"/>
    <w:rsid w:val="00B42B68"/>
    <w:rsid w:val="00B42EBD"/>
    <w:rsid w:val="00B43B07"/>
    <w:rsid w:val="00B43BC2"/>
    <w:rsid w:val="00B43EB0"/>
    <w:rsid w:val="00B44E65"/>
    <w:rsid w:val="00B44EE1"/>
    <w:rsid w:val="00B4500F"/>
    <w:rsid w:val="00B452F9"/>
    <w:rsid w:val="00B45471"/>
    <w:rsid w:val="00B45A58"/>
    <w:rsid w:val="00B45DB0"/>
    <w:rsid w:val="00B462F6"/>
    <w:rsid w:val="00B46C1E"/>
    <w:rsid w:val="00B47143"/>
    <w:rsid w:val="00B472B4"/>
    <w:rsid w:val="00B47714"/>
    <w:rsid w:val="00B47D3E"/>
    <w:rsid w:val="00B5086D"/>
    <w:rsid w:val="00B50A75"/>
    <w:rsid w:val="00B50C0D"/>
    <w:rsid w:val="00B50DD5"/>
    <w:rsid w:val="00B5191F"/>
    <w:rsid w:val="00B5244D"/>
    <w:rsid w:val="00B5302E"/>
    <w:rsid w:val="00B5349C"/>
    <w:rsid w:val="00B534DD"/>
    <w:rsid w:val="00B53895"/>
    <w:rsid w:val="00B53E24"/>
    <w:rsid w:val="00B54F7F"/>
    <w:rsid w:val="00B5554E"/>
    <w:rsid w:val="00B55B59"/>
    <w:rsid w:val="00B55FDF"/>
    <w:rsid w:val="00B565B5"/>
    <w:rsid w:val="00B566B1"/>
    <w:rsid w:val="00B56CEE"/>
    <w:rsid w:val="00B57163"/>
    <w:rsid w:val="00B5783E"/>
    <w:rsid w:val="00B5784C"/>
    <w:rsid w:val="00B57899"/>
    <w:rsid w:val="00B60D9D"/>
    <w:rsid w:val="00B61402"/>
    <w:rsid w:val="00B6158E"/>
    <w:rsid w:val="00B6174E"/>
    <w:rsid w:val="00B6183C"/>
    <w:rsid w:val="00B61968"/>
    <w:rsid w:val="00B61B8D"/>
    <w:rsid w:val="00B62842"/>
    <w:rsid w:val="00B63141"/>
    <w:rsid w:val="00B633A9"/>
    <w:rsid w:val="00B6363C"/>
    <w:rsid w:val="00B63689"/>
    <w:rsid w:val="00B63BCE"/>
    <w:rsid w:val="00B63E9D"/>
    <w:rsid w:val="00B64090"/>
    <w:rsid w:val="00B645F6"/>
    <w:rsid w:val="00B64830"/>
    <w:rsid w:val="00B649ED"/>
    <w:rsid w:val="00B661D0"/>
    <w:rsid w:val="00B66AD3"/>
    <w:rsid w:val="00B67412"/>
    <w:rsid w:val="00B70214"/>
    <w:rsid w:val="00B70C19"/>
    <w:rsid w:val="00B712F6"/>
    <w:rsid w:val="00B716A3"/>
    <w:rsid w:val="00B71B73"/>
    <w:rsid w:val="00B72151"/>
    <w:rsid w:val="00B729C9"/>
    <w:rsid w:val="00B73BB2"/>
    <w:rsid w:val="00B74ACF"/>
    <w:rsid w:val="00B74EF5"/>
    <w:rsid w:val="00B761FB"/>
    <w:rsid w:val="00B76537"/>
    <w:rsid w:val="00B76B06"/>
    <w:rsid w:val="00B776C2"/>
    <w:rsid w:val="00B8008A"/>
    <w:rsid w:val="00B807D7"/>
    <w:rsid w:val="00B80C7F"/>
    <w:rsid w:val="00B80CE1"/>
    <w:rsid w:val="00B810F2"/>
    <w:rsid w:val="00B8122C"/>
    <w:rsid w:val="00B8134D"/>
    <w:rsid w:val="00B81398"/>
    <w:rsid w:val="00B815FC"/>
    <w:rsid w:val="00B81D38"/>
    <w:rsid w:val="00B81DFF"/>
    <w:rsid w:val="00B82766"/>
    <w:rsid w:val="00B838D3"/>
    <w:rsid w:val="00B83B8F"/>
    <w:rsid w:val="00B84045"/>
    <w:rsid w:val="00B840A3"/>
    <w:rsid w:val="00B845FC"/>
    <w:rsid w:val="00B850A1"/>
    <w:rsid w:val="00B856A6"/>
    <w:rsid w:val="00B859B8"/>
    <w:rsid w:val="00B8618D"/>
    <w:rsid w:val="00B861A1"/>
    <w:rsid w:val="00B86701"/>
    <w:rsid w:val="00B867BB"/>
    <w:rsid w:val="00B86A91"/>
    <w:rsid w:val="00B86B80"/>
    <w:rsid w:val="00B872C7"/>
    <w:rsid w:val="00B90C4B"/>
    <w:rsid w:val="00B90F12"/>
    <w:rsid w:val="00B90F1A"/>
    <w:rsid w:val="00B910A3"/>
    <w:rsid w:val="00B9124D"/>
    <w:rsid w:val="00B91297"/>
    <w:rsid w:val="00B91F4C"/>
    <w:rsid w:val="00B93735"/>
    <w:rsid w:val="00B9385A"/>
    <w:rsid w:val="00B940AF"/>
    <w:rsid w:val="00B9431E"/>
    <w:rsid w:val="00B96261"/>
    <w:rsid w:val="00B9700B"/>
    <w:rsid w:val="00B97259"/>
    <w:rsid w:val="00B972F5"/>
    <w:rsid w:val="00B9766B"/>
    <w:rsid w:val="00BA0672"/>
    <w:rsid w:val="00BA07AE"/>
    <w:rsid w:val="00BA0F6F"/>
    <w:rsid w:val="00BA1583"/>
    <w:rsid w:val="00BA1C76"/>
    <w:rsid w:val="00BA1CD3"/>
    <w:rsid w:val="00BA1D09"/>
    <w:rsid w:val="00BA1F13"/>
    <w:rsid w:val="00BA261B"/>
    <w:rsid w:val="00BA2F4B"/>
    <w:rsid w:val="00BA3461"/>
    <w:rsid w:val="00BA3BD1"/>
    <w:rsid w:val="00BA3FFA"/>
    <w:rsid w:val="00BA403D"/>
    <w:rsid w:val="00BA5156"/>
    <w:rsid w:val="00BA55F0"/>
    <w:rsid w:val="00BA5958"/>
    <w:rsid w:val="00BA5EC3"/>
    <w:rsid w:val="00BA6265"/>
    <w:rsid w:val="00BA6D77"/>
    <w:rsid w:val="00BA7353"/>
    <w:rsid w:val="00BA7363"/>
    <w:rsid w:val="00BB0415"/>
    <w:rsid w:val="00BB0D24"/>
    <w:rsid w:val="00BB0E2D"/>
    <w:rsid w:val="00BB0FD6"/>
    <w:rsid w:val="00BB1105"/>
    <w:rsid w:val="00BB11BC"/>
    <w:rsid w:val="00BB16A0"/>
    <w:rsid w:val="00BB1BD8"/>
    <w:rsid w:val="00BB1C20"/>
    <w:rsid w:val="00BB327D"/>
    <w:rsid w:val="00BB3AE5"/>
    <w:rsid w:val="00BB4F0D"/>
    <w:rsid w:val="00BB5480"/>
    <w:rsid w:val="00BB5671"/>
    <w:rsid w:val="00BB63FC"/>
    <w:rsid w:val="00BB662D"/>
    <w:rsid w:val="00BB71B3"/>
    <w:rsid w:val="00BB7362"/>
    <w:rsid w:val="00BB7864"/>
    <w:rsid w:val="00BB79E0"/>
    <w:rsid w:val="00BB7AC4"/>
    <w:rsid w:val="00BB7EE3"/>
    <w:rsid w:val="00BC0667"/>
    <w:rsid w:val="00BC1002"/>
    <w:rsid w:val="00BC1462"/>
    <w:rsid w:val="00BC1A9A"/>
    <w:rsid w:val="00BC1F36"/>
    <w:rsid w:val="00BC20E2"/>
    <w:rsid w:val="00BC28AF"/>
    <w:rsid w:val="00BC298F"/>
    <w:rsid w:val="00BC2B20"/>
    <w:rsid w:val="00BC2C0F"/>
    <w:rsid w:val="00BC35A8"/>
    <w:rsid w:val="00BC3A6D"/>
    <w:rsid w:val="00BC426A"/>
    <w:rsid w:val="00BC4371"/>
    <w:rsid w:val="00BC4ADA"/>
    <w:rsid w:val="00BC4BE1"/>
    <w:rsid w:val="00BC4F86"/>
    <w:rsid w:val="00BC51B6"/>
    <w:rsid w:val="00BC5420"/>
    <w:rsid w:val="00BC5567"/>
    <w:rsid w:val="00BC5BF7"/>
    <w:rsid w:val="00BC60EB"/>
    <w:rsid w:val="00BC6222"/>
    <w:rsid w:val="00BC62DC"/>
    <w:rsid w:val="00BC7060"/>
    <w:rsid w:val="00BC7353"/>
    <w:rsid w:val="00BC796A"/>
    <w:rsid w:val="00BC7B2C"/>
    <w:rsid w:val="00BC7F4A"/>
    <w:rsid w:val="00BD05F1"/>
    <w:rsid w:val="00BD0685"/>
    <w:rsid w:val="00BD0A57"/>
    <w:rsid w:val="00BD0A9A"/>
    <w:rsid w:val="00BD10BD"/>
    <w:rsid w:val="00BD113D"/>
    <w:rsid w:val="00BD1433"/>
    <w:rsid w:val="00BD1456"/>
    <w:rsid w:val="00BD14D2"/>
    <w:rsid w:val="00BD1A5C"/>
    <w:rsid w:val="00BD1B35"/>
    <w:rsid w:val="00BD1B97"/>
    <w:rsid w:val="00BD2163"/>
    <w:rsid w:val="00BD2A1C"/>
    <w:rsid w:val="00BD2E2B"/>
    <w:rsid w:val="00BD3174"/>
    <w:rsid w:val="00BD3B98"/>
    <w:rsid w:val="00BD5092"/>
    <w:rsid w:val="00BD5520"/>
    <w:rsid w:val="00BD55C2"/>
    <w:rsid w:val="00BD57A8"/>
    <w:rsid w:val="00BD59D5"/>
    <w:rsid w:val="00BD5FFA"/>
    <w:rsid w:val="00BD60D7"/>
    <w:rsid w:val="00BD649A"/>
    <w:rsid w:val="00BD6B3F"/>
    <w:rsid w:val="00BD6E01"/>
    <w:rsid w:val="00BD6E27"/>
    <w:rsid w:val="00BD75A6"/>
    <w:rsid w:val="00BD7DB0"/>
    <w:rsid w:val="00BE1013"/>
    <w:rsid w:val="00BE2A64"/>
    <w:rsid w:val="00BE2AA6"/>
    <w:rsid w:val="00BE2ABE"/>
    <w:rsid w:val="00BE2EBF"/>
    <w:rsid w:val="00BE3B20"/>
    <w:rsid w:val="00BE3E84"/>
    <w:rsid w:val="00BE3F9A"/>
    <w:rsid w:val="00BE5017"/>
    <w:rsid w:val="00BE56CB"/>
    <w:rsid w:val="00BE5DB1"/>
    <w:rsid w:val="00BE6DB6"/>
    <w:rsid w:val="00BE6E7F"/>
    <w:rsid w:val="00BE736B"/>
    <w:rsid w:val="00BE78AB"/>
    <w:rsid w:val="00BE7AFC"/>
    <w:rsid w:val="00BE7DA4"/>
    <w:rsid w:val="00BF00A8"/>
    <w:rsid w:val="00BF022E"/>
    <w:rsid w:val="00BF0D69"/>
    <w:rsid w:val="00BF1402"/>
    <w:rsid w:val="00BF14BD"/>
    <w:rsid w:val="00BF1671"/>
    <w:rsid w:val="00BF1877"/>
    <w:rsid w:val="00BF1899"/>
    <w:rsid w:val="00BF18A2"/>
    <w:rsid w:val="00BF1A0C"/>
    <w:rsid w:val="00BF1D96"/>
    <w:rsid w:val="00BF2055"/>
    <w:rsid w:val="00BF2364"/>
    <w:rsid w:val="00BF2440"/>
    <w:rsid w:val="00BF25A2"/>
    <w:rsid w:val="00BF32FC"/>
    <w:rsid w:val="00BF3CCA"/>
    <w:rsid w:val="00BF3EF5"/>
    <w:rsid w:val="00BF3FDA"/>
    <w:rsid w:val="00BF4A9D"/>
    <w:rsid w:val="00BF5060"/>
    <w:rsid w:val="00BF540C"/>
    <w:rsid w:val="00BF5AEC"/>
    <w:rsid w:val="00BF5AFE"/>
    <w:rsid w:val="00BF5CB6"/>
    <w:rsid w:val="00BF5F09"/>
    <w:rsid w:val="00BF5F78"/>
    <w:rsid w:val="00BF63B9"/>
    <w:rsid w:val="00BF6660"/>
    <w:rsid w:val="00BF66D8"/>
    <w:rsid w:val="00BF6C84"/>
    <w:rsid w:val="00BF6D48"/>
    <w:rsid w:val="00BF719E"/>
    <w:rsid w:val="00BF7257"/>
    <w:rsid w:val="00BF7D78"/>
    <w:rsid w:val="00BF7E06"/>
    <w:rsid w:val="00BF7FF1"/>
    <w:rsid w:val="00C00952"/>
    <w:rsid w:val="00C00E8F"/>
    <w:rsid w:val="00C013A5"/>
    <w:rsid w:val="00C02CD3"/>
    <w:rsid w:val="00C0318C"/>
    <w:rsid w:val="00C03824"/>
    <w:rsid w:val="00C03B19"/>
    <w:rsid w:val="00C03C0E"/>
    <w:rsid w:val="00C03DE5"/>
    <w:rsid w:val="00C03ED2"/>
    <w:rsid w:val="00C04625"/>
    <w:rsid w:val="00C04894"/>
    <w:rsid w:val="00C048A8"/>
    <w:rsid w:val="00C048B9"/>
    <w:rsid w:val="00C04968"/>
    <w:rsid w:val="00C049FA"/>
    <w:rsid w:val="00C04ED5"/>
    <w:rsid w:val="00C05345"/>
    <w:rsid w:val="00C05C46"/>
    <w:rsid w:val="00C05D3E"/>
    <w:rsid w:val="00C06855"/>
    <w:rsid w:val="00C06987"/>
    <w:rsid w:val="00C0784D"/>
    <w:rsid w:val="00C07DF7"/>
    <w:rsid w:val="00C10179"/>
    <w:rsid w:val="00C10283"/>
    <w:rsid w:val="00C1077E"/>
    <w:rsid w:val="00C11E8B"/>
    <w:rsid w:val="00C1282B"/>
    <w:rsid w:val="00C12AB2"/>
    <w:rsid w:val="00C13056"/>
    <w:rsid w:val="00C132D0"/>
    <w:rsid w:val="00C135A1"/>
    <w:rsid w:val="00C139D7"/>
    <w:rsid w:val="00C14E8C"/>
    <w:rsid w:val="00C155AF"/>
    <w:rsid w:val="00C161DC"/>
    <w:rsid w:val="00C16749"/>
    <w:rsid w:val="00C167E1"/>
    <w:rsid w:val="00C17076"/>
    <w:rsid w:val="00C2023C"/>
    <w:rsid w:val="00C21E6F"/>
    <w:rsid w:val="00C220A6"/>
    <w:rsid w:val="00C23973"/>
    <w:rsid w:val="00C23FEF"/>
    <w:rsid w:val="00C24631"/>
    <w:rsid w:val="00C249CB"/>
    <w:rsid w:val="00C24A51"/>
    <w:rsid w:val="00C24B6A"/>
    <w:rsid w:val="00C24B73"/>
    <w:rsid w:val="00C24C96"/>
    <w:rsid w:val="00C24E22"/>
    <w:rsid w:val="00C24FA9"/>
    <w:rsid w:val="00C25B63"/>
    <w:rsid w:val="00C2605C"/>
    <w:rsid w:val="00C26E23"/>
    <w:rsid w:val="00C26E8F"/>
    <w:rsid w:val="00C30361"/>
    <w:rsid w:val="00C307C9"/>
    <w:rsid w:val="00C3080B"/>
    <w:rsid w:val="00C30BBE"/>
    <w:rsid w:val="00C30C0C"/>
    <w:rsid w:val="00C314E9"/>
    <w:rsid w:val="00C32357"/>
    <w:rsid w:val="00C324D5"/>
    <w:rsid w:val="00C32607"/>
    <w:rsid w:val="00C32638"/>
    <w:rsid w:val="00C32A2A"/>
    <w:rsid w:val="00C32AAE"/>
    <w:rsid w:val="00C32B25"/>
    <w:rsid w:val="00C331E0"/>
    <w:rsid w:val="00C33FC7"/>
    <w:rsid w:val="00C3412F"/>
    <w:rsid w:val="00C34821"/>
    <w:rsid w:val="00C34998"/>
    <w:rsid w:val="00C34BED"/>
    <w:rsid w:val="00C34C26"/>
    <w:rsid w:val="00C35141"/>
    <w:rsid w:val="00C3565A"/>
    <w:rsid w:val="00C362DD"/>
    <w:rsid w:val="00C36471"/>
    <w:rsid w:val="00C3655F"/>
    <w:rsid w:val="00C3682E"/>
    <w:rsid w:val="00C36CBB"/>
    <w:rsid w:val="00C37185"/>
    <w:rsid w:val="00C37731"/>
    <w:rsid w:val="00C400B3"/>
    <w:rsid w:val="00C40324"/>
    <w:rsid w:val="00C40EB4"/>
    <w:rsid w:val="00C4121E"/>
    <w:rsid w:val="00C41A5B"/>
    <w:rsid w:val="00C41C7F"/>
    <w:rsid w:val="00C424D8"/>
    <w:rsid w:val="00C42859"/>
    <w:rsid w:val="00C4362E"/>
    <w:rsid w:val="00C43F82"/>
    <w:rsid w:val="00C44038"/>
    <w:rsid w:val="00C4417B"/>
    <w:rsid w:val="00C44459"/>
    <w:rsid w:val="00C44A9C"/>
    <w:rsid w:val="00C44AB5"/>
    <w:rsid w:val="00C45046"/>
    <w:rsid w:val="00C45226"/>
    <w:rsid w:val="00C454CD"/>
    <w:rsid w:val="00C456A4"/>
    <w:rsid w:val="00C45BD0"/>
    <w:rsid w:val="00C46608"/>
    <w:rsid w:val="00C476EC"/>
    <w:rsid w:val="00C4794A"/>
    <w:rsid w:val="00C47A0F"/>
    <w:rsid w:val="00C50271"/>
    <w:rsid w:val="00C502D7"/>
    <w:rsid w:val="00C509AD"/>
    <w:rsid w:val="00C50A5C"/>
    <w:rsid w:val="00C50BEA"/>
    <w:rsid w:val="00C50DF7"/>
    <w:rsid w:val="00C517CE"/>
    <w:rsid w:val="00C51847"/>
    <w:rsid w:val="00C522AA"/>
    <w:rsid w:val="00C52362"/>
    <w:rsid w:val="00C53198"/>
    <w:rsid w:val="00C53698"/>
    <w:rsid w:val="00C53AD3"/>
    <w:rsid w:val="00C53E79"/>
    <w:rsid w:val="00C54340"/>
    <w:rsid w:val="00C5499A"/>
    <w:rsid w:val="00C54A67"/>
    <w:rsid w:val="00C54B21"/>
    <w:rsid w:val="00C54D62"/>
    <w:rsid w:val="00C552A7"/>
    <w:rsid w:val="00C55858"/>
    <w:rsid w:val="00C55BBE"/>
    <w:rsid w:val="00C55EAA"/>
    <w:rsid w:val="00C561CD"/>
    <w:rsid w:val="00C56CA8"/>
    <w:rsid w:val="00C57521"/>
    <w:rsid w:val="00C57A6A"/>
    <w:rsid w:val="00C57DE6"/>
    <w:rsid w:val="00C57DF9"/>
    <w:rsid w:val="00C57E1A"/>
    <w:rsid w:val="00C57E32"/>
    <w:rsid w:val="00C57F84"/>
    <w:rsid w:val="00C60115"/>
    <w:rsid w:val="00C60E4F"/>
    <w:rsid w:val="00C62D1E"/>
    <w:rsid w:val="00C62F43"/>
    <w:rsid w:val="00C630C6"/>
    <w:rsid w:val="00C632C6"/>
    <w:rsid w:val="00C63441"/>
    <w:rsid w:val="00C635BA"/>
    <w:rsid w:val="00C63957"/>
    <w:rsid w:val="00C63DA6"/>
    <w:rsid w:val="00C641DF"/>
    <w:rsid w:val="00C64D10"/>
    <w:rsid w:val="00C65337"/>
    <w:rsid w:val="00C6560C"/>
    <w:rsid w:val="00C658A7"/>
    <w:rsid w:val="00C6683F"/>
    <w:rsid w:val="00C66B60"/>
    <w:rsid w:val="00C66E2C"/>
    <w:rsid w:val="00C66EE0"/>
    <w:rsid w:val="00C66F0D"/>
    <w:rsid w:val="00C67047"/>
    <w:rsid w:val="00C67175"/>
    <w:rsid w:val="00C6729E"/>
    <w:rsid w:val="00C6770C"/>
    <w:rsid w:val="00C70291"/>
    <w:rsid w:val="00C70330"/>
    <w:rsid w:val="00C70339"/>
    <w:rsid w:val="00C7096D"/>
    <w:rsid w:val="00C70AF6"/>
    <w:rsid w:val="00C72399"/>
    <w:rsid w:val="00C72925"/>
    <w:rsid w:val="00C72CE0"/>
    <w:rsid w:val="00C73163"/>
    <w:rsid w:val="00C735D4"/>
    <w:rsid w:val="00C73AA1"/>
    <w:rsid w:val="00C73F5C"/>
    <w:rsid w:val="00C74B4E"/>
    <w:rsid w:val="00C74D7C"/>
    <w:rsid w:val="00C74D96"/>
    <w:rsid w:val="00C74E89"/>
    <w:rsid w:val="00C75B75"/>
    <w:rsid w:val="00C75C39"/>
    <w:rsid w:val="00C75E20"/>
    <w:rsid w:val="00C76A42"/>
    <w:rsid w:val="00C76D93"/>
    <w:rsid w:val="00C77BA7"/>
    <w:rsid w:val="00C77F95"/>
    <w:rsid w:val="00C802B8"/>
    <w:rsid w:val="00C8183F"/>
    <w:rsid w:val="00C81E2C"/>
    <w:rsid w:val="00C81F44"/>
    <w:rsid w:val="00C824FF"/>
    <w:rsid w:val="00C82595"/>
    <w:rsid w:val="00C82617"/>
    <w:rsid w:val="00C830C3"/>
    <w:rsid w:val="00C83215"/>
    <w:rsid w:val="00C8333A"/>
    <w:rsid w:val="00C83812"/>
    <w:rsid w:val="00C83E24"/>
    <w:rsid w:val="00C847FB"/>
    <w:rsid w:val="00C85552"/>
    <w:rsid w:val="00C86CF5"/>
    <w:rsid w:val="00C86DBE"/>
    <w:rsid w:val="00C86E06"/>
    <w:rsid w:val="00C86EC1"/>
    <w:rsid w:val="00C8720A"/>
    <w:rsid w:val="00C907A9"/>
    <w:rsid w:val="00C91E6A"/>
    <w:rsid w:val="00C9220D"/>
    <w:rsid w:val="00C92BFC"/>
    <w:rsid w:val="00C92D2C"/>
    <w:rsid w:val="00C933C5"/>
    <w:rsid w:val="00C9345D"/>
    <w:rsid w:val="00C93E6B"/>
    <w:rsid w:val="00C94B5A"/>
    <w:rsid w:val="00C950E3"/>
    <w:rsid w:val="00C956C1"/>
    <w:rsid w:val="00C95923"/>
    <w:rsid w:val="00C95A6D"/>
    <w:rsid w:val="00C95BD4"/>
    <w:rsid w:val="00C96742"/>
    <w:rsid w:val="00C96962"/>
    <w:rsid w:val="00C97028"/>
    <w:rsid w:val="00C97436"/>
    <w:rsid w:val="00C97884"/>
    <w:rsid w:val="00CA0991"/>
    <w:rsid w:val="00CA0AF1"/>
    <w:rsid w:val="00CA1B90"/>
    <w:rsid w:val="00CA220F"/>
    <w:rsid w:val="00CA23D0"/>
    <w:rsid w:val="00CA2741"/>
    <w:rsid w:val="00CA2AC1"/>
    <w:rsid w:val="00CA301D"/>
    <w:rsid w:val="00CA34BA"/>
    <w:rsid w:val="00CA390F"/>
    <w:rsid w:val="00CA3D3C"/>
    <w:rsid w:val="00CA4065"/>
    <w:rsid w:val="00CA4440"/>
    <w:rsid w:val="00CA478F"/>
    <w:rsid w:val="00CA4CF7"/>
    <w:rsid w:val="00CA62A3"/>
    <w:rsid w:val="00CA6461"/>
    <w:rsid w:val="00CA6480"/>
    <w:rsid w:val="00CA710E"/>
    <w:rsid w:val="00CB0693"/>
    <w:rsid w:val="00CB06AC"/>
    <w:rsid w:val="00CB0850"/>
    <w:rsid w:val="00CB0F34"/>
    <w:rsid w:val="00CB1754"/>
    <w:rsid w:val="00CB1778"/>
    <w:rsid w:val="00CB1A93"/>
    <w:rsid w:val="00CB1AD2"/>
    <w:rsid w:val="00CB1D67"/>
    <w:rsid w:val="00CB1E12"/>
    <w:rsid w:val="00CB1EDB"/>
    <w:rsid w:val="00CB1EFE"/>
    <w:rsid w:val="00CB1F74"/>
    <w:rsid w:val="00CB25C5"/>
    <w:rsid w:val="00CB278B"/>
    <w:rsid w:val="00CB2A4E"/>
    <w:rsid w:val="00CB2B2B"/>
    <w:rsid w:val="00CB2C75"/>
    <w:rsid w:val="00CB2F44"/>
    <w:rsid w:val="00CB347D"/>
    <w:rsid w:val="00CB37E8"/>
    <w:rsid w:val="00CB3D37"/>
    <w:rsid w:val="00CB3FC0"/>
    <w:rsid w:val="00CB40EF"/>
    <w:rsid w:val="00CB415E"/>
    <w:rsid w:val="00CB42BB"/>
    <w:rsid w:val="00CB459A"/>
    <w:rsid w:val="00CB494A"/>
    <w:rsid w:val="00CB4DA6"/>
    <w:rsid w:val="00CB4E69"/>
    <w:rsid w:val="00CB51B2"/>
    <w:rsid w:val="00CB54F2"/>
    <w:rsid w:val="00CB56D8"/>
    <w:rsid w:val="00CB576A"/>
    <w:rsid w:val="00CB578A"/>
    <w:rsid w:val="00CB5D18"/>
    <w:rsid w:val="00CB5E98"/>
    <w:rsid w:val="00CB67B6"/>
    <w:rsid w:val="00CB699B"/>
    <w:rsid w:val="00CB70E4"/>
    <w:rsid w:val="00CB72BC"/>
    <w:rsid w:val="00CB7ED0"/>
    <w:rsid w:val="00CB7FDF"/>
    <w:rsid w:val="00CC0913"/>
    <w:rsid w:val="00CC0AC6"/>
    <w:rsid w:val="00CC0CA3"/>
    <w:rsid w:val="00CC0D35"/>
    <w:rsid w:val="00CC191B"/>
    <w:rsid w:val="00CC2160"/>
    <w:rsid w:val="00CC22E1"/>
    <w:rsid w:val="00CC288D"/>
    <w:rsid w:val="00CC29D8"/>
    <w:rsid w:val="00CC2B6C"/>
    <w:rsid w:val="00CC2D65"/>
    <w:rsid w:val="00CC2E13"/>
    <w:rsid w:val="00CC2F03"/>
    <w:rsid w:val="00CC35A8"/>
    <w:rsid w:val="00CC35DC"/>
    <w:rsid w:val="00CC3C30"/>
    <w:rsid w:val="00CC3E5F"/>
    <w:rsid w:val="00CC433C"/>
    <w:rsid w:val="00CC4368"/>
    <w:rsid w:val="00CC46A4"/>
    <w:rsid w:val="00CC4EDC"/>
    <w:rsid w:val="00CC6054"/>
    <w:rsid w:val="00CC6CD2"/>
    <w:rsid w:val="00CC6EAE"/>
    <w:rsid w:val="00CC7707"/>
    <w:rsid w:val="00CC78FF"/>
    <w:rsid w:val="00CC7AE6"/>
    <w:rsid w:val="00CD0396"/>
    <w:rsid w:val="00CD0EB1"/>
    <w:rsid w:val="00CD154F"/>
    <w:rsid w:val="00CD171F"/>
    <w:rsid w:val="00CD1D41"/>
    <w:rsid w:val="00CD20BC"/>
    <w:rsid w:val="00CD2219"/>
    <w:rsid w:val="00CD2253"/>
    <w:rsid w:val="00CD245A"/>
    <w:rsid w:val="00CD2602"/>
    <w:rsid w:val="00CD2750"/>
    <w:rsid w:val="00CD29C3"/>
    <w:rsid w:val="00CD2EAB"/>
    <w:rsid w:val="00CD30FD"/>
    <w:rsid w:val="00CD3533"/>
    <w:rsid w:val="00CD39EE"/>
    <w:rsid w:val="00CD3F85"/>
    <w:rsid w:val="00CD4542"/>
    <w:rsid w:val="00CD4608"/>
    <w:rsid w:val="00CD4F47"/>
    <w:rsid w:val="00CD4F66"/>
    <w:rsid w:val="00CD66A3"/>
    <w:rsid w:val="00CD6CD4"/>
    <w:rsid w:val="00CD7E35"/>
    <w:rsid w:val="00CE02AE"/>
    <w:rsid w:val="00CE042E"/>
    <w:rsid w:val="00CE0654"/>
    <w:rsid w:val="00CE0799"/>
    <w:rsid w:val="00CE0CA9"/>
    <w:rsid w:val="00CE0FF5"/>
    <w:rsid w:val="00CE12E2"/>
    <w:rsid w:val="00CE1540"/>
    <w:rsid w:val="00CE1921"/>
    <w:rsid w:val="00CE19A4"/>
    <w:rsid w:val="00CE1A25"/>
    <w:rsid w:val="00CE1AFD"/>
    <w:rsid w:val="00CE2040"/>
    <w:rsid w:val="00CE24AE"/>
    <w:rsid w:val="00CE2834"/>
    <w:rsid w:val="00CE2C1C"/>
    <w:rsid w:val="00CE3B82"/>
    <w:rsid w:val="00CE3F82"/>
    <w:rsid w:val="00CE4333"/>
    <w:rsid w:val="00CE4389"/>
    <w:rsid w:val="00CE49D7"/>
    <w:rsid w:val="00CE5339"/>
    <w:rsid w:val="00CE5DFA"/>
    <w:rsid w:val="00CE5FA7"/>
    <w:rsid w:val="00CE6237"/>
    <w:rsid w:val="00CE6C2B"/>
    <w:rsid w:val="00CE6C58"/>
    <w:rsid w:val="00CE7602"/>
    <w:rsid w:val="00CE77CE"/>
    <w:rsid w:val="00CE7976"/>
    <w:rsid w:val="00CE7E82"/>
    <w:rsid w:val="00CF0452"/>
    <w:rsid w:val="00CF0BCB"/>
    <w:rsid w:val="00CF0CF8"/>
    <w:rsid w:val="00CF1D85"/>
    <w:rsid w:val="00CF1F8F"/>
    <w:rsid w:val="00CF24CA"/>
    <w:rsid w:val="00CF2523"/>
    <w:rsid w:val="00CF2870"/>
    <w:rsid w:val="00CF2899"/>
    <w:rsid w:val="00CF28AD"/>
    <w:rsid w:val="00CF2A0B"/>
    <w:rsid w:val="00CF2F2B"/>
    <w:rsid w:val="00CF3017"/>
    <w:rsid w:val="00CF3255"/>
    <w:rsid w:val="00CF32CA"/>
    <w:rsid w:val="00CF387B"/>
    <w:rsid w:val="00CF3914"/>
    <w:rsid w:val="00CF39CB"/>
    <w:rsid w:val="00CF41D1"/>
    <w:rsid w:val="00CF4889"/>
    <w:rsid w:val="00CF55F4"/>
    <w:rsid w:val="00CF5CD8"/>
    <w:rsid w:val="00CF5FAD"/>
    <w:rsid w:val="00CF646A"/>
    <w:rsid w:val="00CF65DC"/>
    <w:rsid w:val="00CF66B9"/>
    <w:rsid w:val="00CF6F83"/>
    <w:rsid w:val="00CF7147"/>
    <w:rsid w:val="00CF776C"/>
    <w:rsid w:val="00D001CA"/>
    <w:rsid w:val="00D002AB"/>
    <w:rsid w:val="00D00EB1"/>
    <w:rsid w:val="00D01229"/>
    <w:rsid w:val="00D01648"/>
    <w:rsid w:val="00D01973"/>
    <w:rsid w:val="00D01D2E"/>
    <w:rsid w:val="00D02395"/>
    <w:rsid w:val="00D02672"/>
    <w:rsid w:val="00D03E78"/>
    <w:rsid w:val="00D04664"/>
    <w:rsid w:val="00D04AB8"/>
    <w:rsid w:val="00D05139"/>
    <w:rsid w:val="00D05ED3"/>
    <w:rsid w:val="00D062EC"/>
    <w:rsid w:val="00D06492"/>
    <w:rsid w:val="00D06F53"/>
    <w:rsid w:val="00D0731C"/>
    <w:rsid w:val="00D073E7"/>
    <w:rsid w:val="00D07435"/>
    <w:rsid w:val="00D07C7F"/>
    <w:rsid w:val="00D07DBF"/>
    <w:rsid w:val="00D10016"/>
    <w:rsid w:val="00D100BE"/>
    <w:rsid w:val="00D10662"/>
    <w:rsid w:val="00D10B87"/>
    <w:rsid w:val="00D10D7C"/>
    <w:rsid w:val="00D10E89"/>
    <w:rsid w:val="00D11657"/>
    <w:rsid w:val="00D11794"/>
    <w:rsid w:val="00D11A15"/>
    <w:rsid w:val="00D11F8F"/>
    <w:rsid w:val="00D127B3"/>
    <w:rsid w:val="00D13F3F"/>
    <w:rsid w:val="00D14A1D"/>
    <w:rsid w:val="00D14B6A"/>
    <w:rsid w:val="00D14B70"/>
    <w:rsid w:val="00D14DBD"/>
    <w:rsid w:val="00D14E91"/>
    <w:rsid w:val="00D14F28"/>
    <w:rsid w:val="00D1550A"/>
    <w:rsid w:val="00D15686"/>
    <w:rsid w:val="00D159A8"/>
    <w:rsid w:val="00D15A36"/>
    <w:rsid w:val="00D15C71"/>
    <w:rsid w:val="00D15F94"/>
    <w:rsid w:val="00D16041"/>
    <w:rsid w:val="00D16C23"/>
    <w:rsid w:val="00D1725A"/>
    <w:rsid w:val="00D17C28"/>
    <w:rsid w:val="00D20366"/>
    <w:rsid w:val="00D20619"/>
    <w:rsid w:val="00D20835"/>
    <w:rsid w:val="00D2195C"/>
    <w:rsid w:val="00D21FE2"/>
    <w:rsid w:val="00D22565"/>
    <w:rsid w:val="00D2272E"/>
    <w:rsid w:val="00D22DA9"/>
    <w:rsid w:val="00D2382C"/>
    <w:rsid w:val="00D240BB"/>
    <w:rsid w:val="00D240F5"/>
    <w:rsid w:val="00D2443E"/>
    <w:rsid w:val="00D24C88"/>
    <w:rsid w:val="00D24E98"/>
    <w:rsid w:val="00D25054"/>
    <w:rsid w:val="00D25146"/>
    <w:rsid w:val="00D25328"/>
    <w:rsid w:val="00D2549F"/>
    <w:rsid w:val="00D25826"/>
    <w:rsid w:val="00D25EDF"/>
    <w:rsid w:val="00D260A1"/>
    <w:rsid w:val="00D2612A"/>
    <w:rsid w:val="00D265B7"/>
    <w:rsid w:val="00D26E60"/>
    <w:rsid w:val="00D2719B"/>
    <w:rsid w:val="00D27399"/>
    <w:rsid w:val="00D27F8D"/>
    <w:rsid w:val="00D3042C"/>
    <w:rsid w:val="00D30832"/>
    <w:rsid w:val="00D30C63"/>
    <w:rsid w:val="00D312DB"/>
    <w:rsid w:val="00D314F9"/>
    <w:rsid w:val="00D31524"/>
    <w:rsid w:val="00D31FE8"/>
    <w:rsid w:val="00D32180"/>
    <w:rsid w:val="00D3225B"/>
    <w:rsid w:val="00D322CE"/>
    <w:rsid w:val="00D3238A"/>
    <w:rsid w:val="00D325BD"/>
    <w:rsid w:val="00D32B35"/>
    <w:rsid w:val="00D33D86"/>
    <w:rsid w:val="00D33F63"/>
    <w:rsid w:val="00D3456F"/>
    <w:rsid w:val="00D354D0"/>
    <w:rsid w:val="00D35FFB"/>
    <w:rsid w:val="00D366EC"/>
    <w:rsid w:val="00D37793"/>
    <w:rsid w:val="00D378F0"/>
    <w:rsid w:val="00D37ADB"/>
    <w:rsid w:val="00D37C2C"/>
    <w:rsid w:val="00D37C8F"/>
    <w:rsid w:val="00D37E23"/>
    <w:rsid w:val="00D400DA"/>
    <w:rsid w:val="00D408DE"/>
    <w:rsid w:val="00D409AF"/>
    <w:rsid w:val="00D41488"/>
    <w:rsid w:val="00D41B60"/>
    <w:rsid w:val="00D41E37"/>
    <w:rsid w:val="00D4227D"/>
    <w:rsid w:val="00D44832"/>
    <w:rsid w:val="00D44C42"/>
    <w:rsid w:val="00D44CD3"/>
    <w:rsid w:val="00D450FB"/>
    <w:rsid w:val="00D4554B"/>
    <w:rsid w:val="00D45732"/>
    <w:rsid w:val="00D45825"/>
    <w:rsid w:val="00D45DD3"/>
    <w:rsid w:val="00D45FB8"/>
    <w:rsid w:val="00D467E2"/>
    <w:rsid w:val="00D46CD2"/>
    <w:rsid w:val="00D47380"/>
    <w:rsid w:val="00D47512"/>
    <w:rsid w:val="00D479FE"/>
    <w:rsid w:val="00D47ED3"/>
    <w:rsid w:val="00D47F9E"/>
    <w:rsid w:val="00D502F1"/>
    <w:rsid w:val="00D51007"/>
    <w:rsid w:val="00D5117F"/>
    <w:rsid w:val="00D51986"/>
    <w:rsid w:val="00D51E52"/>
    <w:rsid w:val="00D51FB2"/>
    <w:rsid w:val="00D520BD"/>
    <w:rsid w:val="00D52F22"/>
    <w:rsid w:val="00D530A1"/>
    <w:rsid w:val="00D54A4F"/>
    <w:rsid w:val="00D55402"/>
    <w:rsid w:val="00D55436"/>
    <w:rsid w:val="00D55927"/>
    <w:rsid w:val="00D56316"/>
    <w:rsid w:val="00D56815"/>
    <w:rsid w:val="00D5702D"/>
    <w:rsid w:val="00D57EDB"/>
    <w:rsid w:val="00D6009E"/>
    <w:rsid w:val="00D600C3"/>
    <w:rsid w:val="00D60800"/>
    <w:rsid w:val="00D60B9C"/>
    <w:rsid w:val="00D6163B"/>
    <w:rsid w:val="00D61D0E"/>
    <w:rsid w:val="00D61F3A"/>
    <w:rsid w:val="00D624C9"/>
    <w:rsid w:val="00D626E1"/>
    <w:rsid w:val="00D6290E"/>
    <w:rsid w:val="00D62995"/>
    <w:rsid w:val="00D629C2"/>
    <w:rsid w:val="00D62CC4"/>
    <w:rsid w:val="00D62F9C"/>
    <w:rsid w:val="00D6312E"/>
    <w:rsid w:val="00D6319D"/>
    <w:rsid w:val="00D6342F"/>
    <w:rsid w:val="00D63698"/>
    <w:rsid w:val="00D64141"/>
    <w:rsid w:val="00D641EB"/>
    <w:rsid w:val="00D64362"/>
    <w:rsid w:val="00D64495"/>
    <w:rsid w:val="00D65310"/>
    <w:rsid w:val="00D65735"/>
    <w:rsid w:val="00D65915"/>
    <w:rsid w:val="00D65DCF"/>
    <w:rsid w:val="00D70979"/>
    <w:rsid w:val="00D70A9F"/>
    <w:rsid w:val="00D711F8"/>
    <w:rsid w:val="00D7125F"/>
    <w:rsid w:val="00D71284"/>
    <w:rsid w:val="00D713F8"/>
    <w:rsid w:val="00D71857"/>
    <w:rsid w:val="00D72C29"/>
    <w:rsid w:val="00D72D7B"/>
    <w:rsid w:val="00D72ECE"/>
    <w:rsid w:val="00D730AA"/>
    <w:rsid w:val="00D735DD"/>
    <w:rsid w:val="00D739B9"/>
    <w:rsid w:val="00D73CDF"/>
    <w:rsid w:val="00D73D85"/>
    <w:rsid w:val="00D7467D"/>
    <w:rsid w:val="00D749AC"/>
    <w:rsid w:val="00D74B92"/>
    <w:rsid w:val="00D74BE6"/>
    <w:rsid w:val="00D74E3C"/>
    <w:rsid w:val="00D74FD1"/>
    <w:rsid w:val="00D76F7D"/>
    <w:rsid w:val="00D77C4B"/>
    <w:rsid w:val="00D8063D"/>
    <w:rsid w:val="00D80667"/>
    <w:rsid w:val="00D80C41"/>
    <w:rsid w:val="00D817AE"/>
    <w:rsid w:val="00D818FA"/>
    <w:rsid w:val="00D81D12"/>
    <w:rsid w:val="00D826BB"/>
    <w:rsid w:val="00D8276C"/>
    <w:rsid w:val="00D830BC"/>
    <w:rsid w:val="00D840B2"/>
    <w:rsid w:val="00D840C5"/>
    <w:rsid w:val="00D847ED"/>
    <w:rsid w:val="00D84B71"/>
    <w:rsid w:val="00D84CD5"/>
    <w:rsid w:val="00D8571D"/>
    <w:rsid w:val="00D85C47"/>
    <w:rsid w:val="00D85EB1"/>
    <w:rsid w:val="00D8713B"/>
    <w:rsid w:val="00D9064A"/>
    <w:rsid w:val="00D90968"/>
    <w:rsid w:val="00D90F49"/>
    <w:rsid w:val="00D912A4"/>
    <w:rsid w:val="00D91452"/>
    <w:rsid w:val="00D91EE8"/>
    <w:rsid w:val="00D925A1"/>
    <w:rsid w:val="00D92F29"/>
    <w:rsid w:val="00D93766"/>
    <w:rsid w:val="00D94042"/>
    <w:rsid w:val="00D942E7"/>
    <w:rsid w:val="00D955E6"/>
    <w:rsid w:val="00D96C95"/>
    <w:rsid w:val="00D96EA8"/>
    <w:rsid w:val="00D96EB8"/>
    <w:rsid w:val="00D97011"/>
    <w:rsid w:val="00DA002A"/>
    <w:rsid w:val="00DA033A"/>
    <w:rsid w:val="00DA0346"/>
    <w:rsid w:val="00DA040F"/>
    <w:rsid w:val="00DA041D"/>
    <w:rsid w:val="00DA10B6"/>
    <w:rsid w:val="00DA1874"/>
    <w:rsid w:val="00DA1931"/>
    <w:rsid w:val="00DA218C"/>
    <w:rsid w:val="00DA238A"/>
    <w:rsid w:val="00DA2993"/>
    <w:rsid w:val="00DA29CB"/>
    <w:rsid w:val="00DA29F9"/>
    <w:rsid w:val="00DA3290"/>
    <w:rsid w:val="00DA3448"/>
    <w:rsid w:val="00DA3799"/>
    <w:rsid w:val="00DA3C13"/>
    <w:rsid w:val="00DA3CA8"/>
    <w:rsid w:val="00DA3D37"/>
    <w:rsid w:val="00DA3E43"/>
    <w:rsid w:val="00DA4360"/>
    <w:rsid w:val="00DA4B18"/>
    <w:rsid w:val="00DA4D4B"/>
    <w:rsid w:val="00DA56F8"/>
    <w:rsid w:val="00DA69AB"/>
    <w:rsid w:val="00DA71CF"/>
    <w:rsid w:val="00DA7529"/>
    <w:rsid w:val="00DA7704"/>
    <w:rsid w:val="00DA7A4D"/>
    <w:rsid w:val="00DA7A66"/>
    <w:rsid w:val="00DA7E79"/>
    <w:rsid w:val="00DB0016"/>
    <w:rsid w:val="00DB0F6B"/>
    <w:rsid w:val="00DB10B7"/>
    <w:rsid w:val="00DB2741"/>
    <w:rsid w:val="00DB38C4"/>
    <w:rsid w:val="00DB3911"/>
    <w:rsid w:val="00DB41A4"/>
    <w:rsid w:val="00DB52E4"/>
    <w:rsid w:val="00DB5532"/>
    <w:rsid w:val="00DB5C71"/>
    <w:rsid w:val="00DB629D"/>
    <w:rsid w:val="00DB6613"/>
    <w:rsid w:val="00DB6854"/>
    <w:rsid w:val="00DB6DCC"/>
    <w:rsid w:val="00DB7009"/>
    <w:rsid w:val="00DB7963"/>
    <w:rsid w:val="00DB7977"/>
    <w:rsid w:val="00DB7FF6"/>
    <w:rsid w:val="00DC02E7"/>
    <w:rsid w:val="00DC0AA5"/>
    <w:rsid w:val="00DC0FAD"/>
    <w:rsid w:val="00DC13F5"/>
    <w:rsid w:val="00DC162C"/>
    <w:rsid w:val="00DC1C1B"/>
    <w:rsid w:val="00DC260A"/>
    <w:rsid w:val="00DC29CF"/>
    <w:rsid w:val="00DC2CE1"/>
    <w:rsid w:val="00DC3019"/>
    <w:rsid w:val="00DC3896"/>
    <w:rsid w:val="00DC3A63"/>
    <w:rsid w:val="00DC3EB5"/>
    <w:rsid w:val="00DC5AF0"/>
    <w:rsid w:val="00DC6095"/>
    <w:rsid w:val="00DC613D"/>
    <w:rsid w:val="00DC761A"/>
    <w:rsid w:val="00DC7CB8"/>
    <w:rsid w:val="00DD09C0"/>
    <w:rsid w:val="00DD09C5"/>
    <w:rsid w:val="00DD0A1B"/>
    <w:rsid w:val="00DD0E76"/>
    <w:rsid w:val="00DD0EA9"/>
    <w:rsid w:val="00DD19AF"/>
    <w:rsid w:val="00DD1FDE"/>
    <w:rsid w:val="00DD2011"/>
    <w:rsid w:val="00DD20EF"/>
    <w:rsid w:val="00DD244E"/>
    <w:rsid w:val="00DD277D"/>
    <w:rsid w:val="00DD292B"/>
    <w:rsid w:val="00DD299E"/>
    <w:rsid w:val="00DD29F7"/>
    <w:rsid w:val="00DD2CA0"/>
    <w:rsid w:val="00DD38FB"/>
    <w:rsid w:val="00DD3AB8"/>
    <w:rsid w:val="00DD3C0D"/>
    <w:rsid w:val="00DD47CB"/>
    <w:rsid w:val="00DD4B58"/>
    <w:rsid w:val="00DD528D"/>
    <w:rsid w:val="00DD552D"/>
    <w:rsid w:val="00DD55E8"/>
    <w:rsid w:val="00DD5A34"/>
    <w:rsid w:val="00DD5AD3"/>
    <w:rsid w:val="00DD68A2"/>
    <w:rsid w:val="00DD6A63"/>
    <w:rsid w:val="00DD6CE8"/>
    <w:rsid w:val="00DD6D8E"/>
    <w:rsid w:val="00DE0B91"/>
    <w:rsid w:val="00DE0EE6"/>
    <w:rsid w:val="00DE10DB"/>
    <w:rsid w:val="00DE1381"/>
    <w:rsid w:val="00DE16D1"/>
    <w:rsid w:val="00DE16DC"/>
    <w:rsid w:val="00DE1F0C"/>
    <w:rsid w:val="00DE2420"/>
    <w:rsid w:val="00DE2EE0"/>
    <w:rsid w:val="00DE3042"/>
    <w:rsid w:val="00DE3442"/>
    <w:rsid w:val="00DE3965"/>
    <w:rsid w:val="00DE3A3F"/>
    <w:rsid w:val="00DE3AAA"/>
    <w:rsid w:val="00DE3AD0"/>
    <w:rsid w:val="00DE4049"/>
    <w:rsid w:val="00DE40B2"/>
    <w:rsid w:val="00DE4149"/>
    <w:rsid w:val="00DE56EA"/>
    <w:rsid w:val="00DE5B39"/>
    <w:rsid w:val="00DE6AA4"/>
    <w:rsid w:val="00DE6ED6"/>
    <w:rsid w:val="00DE7064"/>
    <w:rsid w:val="00DE7B36"/>
    <w:rsid w:val="00DF0322"/>
    <w:rsid w:val="00DF0917"/>
    <w:rsid w:val="00DF130D"/>
    <w:rsid w:val="00DF16A5"/>
    <w:rsid w:val="00DF1FB3"/>
    <w:rsid w:val="00DF2798"/>
    <w:rsid w:val="00DF2937"/>
    <w:rsid w:val="00DF303F"/>
    <w:rsid w:val="00DF30C4"/>
    <w:rsid w:val="00DF323E"/>
    <w:rsid w:val="00DF36AA"/>
    <w:rsid w:val="00DF37C6"/>
    <w:rsid w:val="00DF37F4"/>
    <w:rsid w:val="00DF3DD0"/>
    <w:rsid w:val="00DF41A2"/>
    <w:rsid w:val="00DF431B"/>
    <w:rsid w:val="00DF4894"/>
    <w:rsid w:val="00DF4BEC"/>
    <w:rsid w:val="00DF507B"/>
    <w:rsid w:val="00DF57CB"/>
    <w:rsid w:val="00DF5A76"/>
    <w:rsid w:val="00DF62C1"/>
    <w:rsid w:val="00DF6AF5"/>
    <w:rsid w:val="00DF71FA"/>
    <w:rsid w:val="00DF722F"/>
    <w:rsid w:val="00DF7E06"/>
    <w:rsid w:val="00E001FC"/>
    <w:rsid w:val="00E00D56"/>
    <w:rsid w:val="00E014A5"/>
    <w:rsid w:val="00E02084"/>
    <w:rsid w:val="00E023F2"/>
    <w:rsid w:val="00E024ED"/>
    <w:rsid w:val="00E02865"/>
    <w:rsid w:val="00E030DB"/>
    <w:rsid w:val="00E032B9"/>
    <w:rsid w:val="00E03BDF"/>
    <w:rsid w:val="00E040D7"/>
    <w:rsid w:val="00E04596"/>
    <w:rsid w:val="00E045B2"/>
    <w:rsid w:val="00E047D3"/>
    <w:rsid w:val="00E04E72"/>
    <w:rsid w:val="00E04F46"/>
    <w:rsid w:val="00E050A1"/>
    <w:rsid w:val="00E0533D"/>
    <w:rsid w:val="00E054ED"/>
    <w:rsid w:val="00E05605"/>
    <w:rsid w:val="00E05B80"/>
    <w:rsid w:val="00E05CC1"/>
    <w:rsid w:val="00E061CA"/>
    <w:rsid w:val="00E066BB"/>
    <w:rsid w:val="00E0717C"/>
    <w:rsid w:val="00E076AF"/>
    <w:rsid w:val="00E0787C"/>
    <w:rsid w:val="00E07CEC"/>
    <w:rsid w:val="00E100C7"/>
    <w:rsid w:val="00E10720"/>
    <w:rsid w:val="00E10C4F"/>
    <w:rsid w:val="00E10C69"/>
    <w:rsid w:val="00E11185"/>
    <w:rsid w:val="00E111B4"/>
    <w:rsid w:val="00E115C3"/>
    <w:rsid w:val="00E11835"/>
    <w:rsid w:val="00E11AAE"/>
    <w:rsid w:val="00E11B97"/>
    <w:rsid w:val="00E121A7"/>
    <w:rsid w:val="00E12275"/>
    <w:rsid w:val="00E1228D"/>
    <w:rsid w:val="00E1267E"/>
    <w:rsid w:val="00E1280F"/>
    <w:rsid w:val="00E12A3A"/>
    <w:rsid w:val="00E12B2D"/>
    <w:rsid w:val="00E13122"/>
    <w:rsid w:val="00E13129"/>
    <w:rsid w:val="00E13AE5"/>
    <w:rsid w:val="00E13BAC"/>
    <w:rsid w:val="00E13BEC"/>
    <w:rsid w:val="00E13D62"/>
    <w:rsid w:val="00E1459B"/>
    <w:rsid w:val="00E146B2"/>
    <w:rsid w:val="00E155EB"/>
    <w:rsid w:val="00E15F71"/>
    <w:rsid w:val="00E164BD"/>
    <w:rsid w:val="00E16C49"/>
    <w:rsid w:val="00E17851"/>
    <w:rsid w:val="00E1797D"/>
    <w:rsid w:val="00E17ECB"/>
    <w:rsid w:val="00E2006D"/>
    <w:rsid w:val="00E20160"/>
    <w:rsid w:val="00E2076A"/>
    <w:rsid w:val="00E21509"/>
    <w:rsid w:val="00E2158C"/>
    <w:rsid w:val="00E215CE"/>
    <w:rsid w:val="00E22526"/>
    <w:rsid w:val="00E22AA9"/>
    <w:rsid w:val="00E233C5"/>
    <w:rsid w:val="00E234FA"/>
    <w:rsid w:val="00E24543"/>
    <w:rsid w:val="00E24808"/>
    <w:rsid w:val="00E24C14"/>
    <w:rsid w:val="00E2514C"/>
    <w:rsid w:val="00E25320"/>
    <w:rsid w:val="00E25D63"/>
    <w:rsid w:val="00E26013"/>
    <w:rsid w:val="00E26AFF"/>
    <w:rsid w:val="00E2715A"/>
    <w:rsid w:val="00E27785"/>
    <w:rsid w:val="00E300A4"/>
    <w:rsid w:val="00E30281"/>
    <w:rsid w:val="00E3088E"/>
    <w:rsid w:val="00E30C2D"/>
    <w:rsid w:val="00E313F2"/>
    <w:rsid w:val="00E324A1"/>
    <w:rsid w:val="00E3268C"/>
    <w:rsid w:val="00E32937"/>
    <w:rsid w:val="00E32AAD"/>
    <w:rsid w:val="00E32AFE"/>
    <w:rsid w:val="00E32BBE"/>
    <w:rsid w:val="00E33A2C"/>
    <w:rsid w:val="00E33EE1"/>
    <w:rsid w:val="00E34403"/>
    <w:rsid w:val="00E34DBF"/>
    <w:rsid w:val="00E34F0D"/>
    <w:rsid w:val="00E35703"/>
    <w:rsid w:val="00E35922"/>
    <w:rsid w:val="00E360C7"/>
    <w:rsid w:val="00E370DF"/>
    <w:rsid w:val="00E37A4A"/>
    <w:rsid w:val="00E40609"/>
    <w:rsid w:val="00E40F4E"/>
    <w:rsid w:val="00E415D5"/>
    <w:rsid w:val="00E41DD3"/>
    <w:rsid w:val="00E4248F"/>
    <w:rsid w:val="00E4324A"/>
    <w:rsid w:val="00E434E2"/>
    <w:rsid w:val="00E44726"/>
    <w:rsid w:val="00E447BF"/>
    <w:rsid w:val="00E448C8"/>
    <w:rsid w:val="00E453C9"/>
    <w:rsid w:val="00E4575C"/>
    <w:rsid w:val="00E4598E"/>
    <w:rsid w:val="00E45F14"/>
    <w:rsid w:val="00E4785A"/>
    <w:rsid w:val="00E50D37"/>
    <w:rsid w:val="00E50F9D"/>
    <w:rsid w:val="00E5207A"/>
    <w:rsid w:val="00E52A85"/>
    <w:rsid w:val="00E531EA"/>
    <w:rsid w:val="00E5363B"/>
    <w:rsid w:val="00E53CD0"/>
    <w:rsid w:val="00E54937"/>
    <w:rsid w:val="00E54E3A"/>
    <w:rsid w:val="00E552C6"/>
    <w:rsid w:val="00E552E0"/>
    <w:rsid w:val="00E554D5"/>
    <w:rsid w:val="00E5576D"/>
    <w:rsid w:val="00E55D3E"/>
    <w:rsid w:val="00E560EE"/>
    <w:rsid w:val="00E566FB"/>
    <w:rsid w:val="00E56879"/>
    <w:rsid w:val="00E568D1"/>
    <w:rsid w:val="00E602AE"/>
    <w:rsid w:val="00E60FDE"/>
    <w:rsid w:val="00E61FFF"/>
    <w:rsid w:val="00E625D5"/>
    <w:rsid w:val="00E635F0"/>
    <w:rsid w:val="00E6390E"/>
    <w:rsid w:val="00E63FBA"/>
    <w:rsid w:val="00E6456A"/>
    <w:rsid w:val="00E648B7"/>
    <w:rsid w:val="00E64CB2"/>
    <w:rsid w:val="00E64EAF"/>
    <w:rsid w:val="00E6582B"/>
    <w:rsid w:val="00E65AD7"/>
    <w:rsid w:val="00E6644D"/>
    <w:rsid w:val="00E6694C"/>
    <w:rsid w:val="00E66E42"/>
    <w:rsid w:val="00E66EF9"/>
    <w:rsid w:val="00E67207"/>
    <w:rsid w:val="00E67E79"/>
    <w:rsid w:val="00E67FEC"/>
    <w:rsid w:val="00E70183"/>
    <w:rsid w:val="00E70F74"/>
    <w:rsid w:val="00E719AE"/>
    <w:rsid w:val="00E71C84"/>
    <w:rsid w:val="00E72844"/>
    <w:rsid w:val="00E72A38"/>
    <w:rsid w:val="00E72F03"/>
    <w:rsid w:val="00E73043"/>
    <w:rsid w:val="00E736C5"/>
    <w:rsid w:val="00E7394A"/>
    <w:rsid w:val="00E74471"/>
    <w:rsid w:val="00E74A1B"/>
    <w:rsid w:val="00E74C64"/>
    <w:rsid w:val="00E756CA"/>
    <w:rsid w:val="00E762FB"/>
    <w:rsid w:val="00E7679F"/>
    <w:rsid w:val="00E76D4E"/>
    <w:rsid w:val="00E77391"/>
    <w:rsid w:val="00E7768C"/>
    <w:rsid w:val="00E77CD5"/>
    <w:rsid w:val="00E80A3D"/>
    <w:rsid w:val="00E80A6B"/>
    <w:rsid w:val="00E80E68"/>
    <w:rsid w:val="00E80F3C"/>
    <w:rsid w:val="00E81123"/>
    <w:rsid w:val="00E814AB"/>
    <w:rsid w:val="00E817A3"/>
    <w:rsid w:val="00E81873"/>
    <w:rsid w:val="00E81F8C"/>
    <w:rsid w:val="00E81FAE"/>
    <w:rsid w:val="00E82E13"/>
    <w:rsid w:val="00E838C9"/>
    <w:rsid w:val="00E83A83"/>
    <w:rsid w:val="00E83C55"/>
    <w:rsid w:val="00E83DFA"/>
    <w:rsid w:val="00E84288"/>
    <w:rsid w:val="00E8444A"/>
    <w:rsid w:val="00E84839"/>
    <w:rsid w:val="00E84A0C"/>
    <w:rsid w:val="00E84B19"/>
    <w:rsid w:val="00E8515D"/>
    <w:rsid w:val="00E85345"/>
    <w:rsid w:val="00E857C2"/>
    <w:rsid w:val="00E85FF9"/>
    <w:rsid w:val="00E8611D"/>
    <w:rsid w:val="00E861DC"/>
    <w:rsid w:val="00E8694F"/>
    <w:rsid w:val="00E86CF5"/>
    <w:rsid w:val="00E86D2B"/>
    <w:rsid w:val="00E86EBD"/>
    <w:rsid w:val="00E87591"/>
    <w:rsid w:val="00E90AD7"/>
    <w:rsid w:val="00E915FC"/>
    <w:rsid w:val="00E921CE"/>
    <w:rsid w:val="00E92502"/>
    <w:rsid w:val="00E92814"/>
    <w:rsid w:val="00E92BAD"/>
    <w:rsid w:val="00E92EC8"/>
    <w:rsid w:val="00E9319B"/>
    <w:rsid w:val="00E93947"/>
    <w:rsid w:val="00E939EC"/>
    <w:rsid w:val="00E93A1C"/>
    <w:rsid w:val="00E9431B"/>
    <w:rsid w:val="00E9459F"/>
    <w:rsid w:val="00E9491E"/>
    <w:rsid w:val="00E953EE"/>
    <w:rsid w:val="00E95FED"/>
    <w:rsid w:val="00E962DB"/>
    <w:rsid w:val="00E96776"/>
    <w:rsid w:val="00E96EF2"/>
    <w:rsid w:val="00E9704A"/>
    <w:rsid w:val="00E97EDE"/>
    <w:rsid w:val="00EA01D2"/>
    <w:rsid w:val="00EA04A1"/>
    <w:rsid w:val="00EA07B7"/>
    <w:rsid w:val="00EA0A33"/>
    <w:rsid w:val="00EA0A35"/>
    <w:rsid w:val="00EA0BFF"/>
    <w:rsid w:val="00EA114E"/>
    <w:rsid w:val="00EA17EC"/>
    <w:rsid w:val="00EA1AFA"/>
    <w:rsid w:val="00EA204D"/>
    <w:rsid w:val="00EA294C"/>
    <w:rsid w:val="00EA3187"/>
    <w:rsid w:val="00EA33FD"/>
    <w:rsid w:val="00EA3420"/>
    <w:rsid w:val="00EA34FB"/>
    <w:rsid w:val="00EA402F"/>
    <w:rsid w:val="00EA415E"/>
    <w:rsid w:val="00EA48F9"/>
    <w:rsid w:val="00EA50A2"/>
    <w:rsid w:val="00EA5DA9"/>
    <w:rsid w:val="00EA5E94"/>
    <w:rsid w:val="00EA61BB"/>
    <w:rsid w:val="00EA63FB"/>
    <w:rsid w:val="00EA64EA"/>
    <w:rsid w:val="00EA73DB"/>
    <w:rsid w:val="00EA7860"/>
    <w:rsid w:val="00EA7B5D"/>
    <w:rsid w:val="00EA7C5E"/>
    <w:rsid w:val="00EA7F8D"/>
    <w:rsid w:val="00EB0804"/>
    <w:rsid w:val="00EB0FAA"/>
    <w:rsid w:val="00EB12CA"/>
    <w:rsid w:val="00EB18A8"/>
    <w:rsid w:val="00EB3019"/>
    <w:rsid w:val="00EB3481"/>
    <w:rsid w:val="00EB3AD0"/>
    <w:rsid w:val="00EB4970"/>
    <w:rsid w:val="00EB4CB9"/>
    <w:rsid w:val="00EB4D9E"/>
    <w:rsid w:val="00EB502D"/>
    <w:rsid w:val="00EB50D5"/>
    <w:rsid w:val="00EB5228"/>
    <w:rsid w:val="00EB57B1"/>
    <w:rsid w:val="00EB5C5B"/>
    <w:rsid w:val="00EB5E2F"/>
    <w:rsid w:val="00EB5EA2"/>
    <w:rsid w:val="00EB602B"/>
    <w:rsid w:val="00EB7047"/>
    <w:rsid w:val="00EB719D"/>
    <w:rsid w:val="00EB7904"/>
    <w:rsid w:val="00EB791A"/>
    <w:rsid w:val="00EC0923"/>
    <w:rsid w:val="00EC0A2B"/>
    <w:rsid w:val="00EC0A9D"/>
    <w:rsid w:val="00EC1771"/>
    <w:rsid w:val="00EC1858"/>
    <w:rsid w:val="00EC18EE"/>
    <w:rsid w:val="00EC1ACD"/>
    <w:rsid w:val="00EC2AC4"/>
    <w:rsid w:val="00EC31CE"/>
    <w:rsid w:val="00EC3D79"/>
    <w:rsid w:val="00EC42C4"/>
    <w:rsid w:val="00EC5507"/>
    <w:rsid w:val="00EC5F9C"/>
    <w:rsid w:val="00EC6BA7"/>
    <w:rsid w:val="00EC6F40"/>
    <w:rsid w:val="00EC7330"/>
    <w:rsid w:val="00EC769D"/>
    <w:rsid w:val="00EC7AA6"/>
    <w:rsid w:val="00ED0540"/>
    <w:rsid w:val="00ED061C"/>
    <w:rsid w:val="00ED0DD2"/>
    <w:rsid w:val="00ED185A"/>
    <w:rsid w:val="00ED1A32"/>
    <w:rsid w:val="00ED2235"/>
    <w:rsid w:val="00ED25DB"/>
    <w:rsid w:val="00ED381F"/>
    <w:rsid w:val="00ED430C"/>
    <w:rsid w:val="00ED434C"/>
    <w:rsid w:val="00ED4765"/>
    <w:rsid w:val="00ED5BDB"/>
    <w:rsid w:val="00ED5D9F"/>
    <w:rsid w:val="00ED6B0F"/>
    <w:rsid w:val="00ED72D9"/>
    <w:rsid w:val="00ED733B"/>
    <w:rsid w:val="00ED79C6"/>
    <w:rsid w:val="00EE0244"/>
    <w:rsid w:val="00EE030F"/>
    <w:rsid w:val="00EE161C"/>
    <w:rsid w:val="00EE2019"/>
    <w:rsid w:val="00EE218A"/>
    <w:rsid w:val="00EE2AA5"/>
    <w:rsid w:val="00EE2D6E"/>
    <w:rsid w:val="00EE2D7A"/>
    <w:rsid w:val="00EE3339"/>
    <w:rsid w:val="00EE36D3"/>
    <w:rsid w:val="00EE4758"/>
    <w:rsid w:val="00EE47C9"/>
    <w:rsid w:val="00EE4910"/>
    <w:rsid w:val="00EE4C60"/>
    <w:rsid w:val="00EE4D5E"/>
    <w:rsid w:val="00EE4F25"/>
    <w:rsid w:val="00EE5556"/>
    <w:rsid w:val="00EE6220"/>
    <w:rsid w:val="00EE63BB"/>
    <w:rsid w:val="00EE6B9F"/>
    <w:rsid w:val="00EE733B"/>
    <w:rsid w:val="00EE7452"/>
    <w:rsid w:val="00EE751E"/>
    <w:rsid w:val="00EE7A7C"/>
    <w:rsid w:val="00EE7DAB"/>
    <w:rsid w:val="00EF0180"/>
    <w:rsid w:val="00EF0421"/>
    <w:rsid w:val="00EF06E9"/>
    <w:rsid w:val="00EF0824"/>
    <w:rsid w:val="00EF0ACC"/>
    <w:rsid w:val="00EF0EAB"/>
    <w:rsid w:val="00EF1242"/>
    <w:rsid w:val="00EF1630"/>
    <w:rsid w:val="00EF1837"/>
    <w:rsid w:val="00EF1BA6"/>
    <w:rsid w:val="00EF1DBB"/>
    <w:rsid w:val="00EF1F1B"/>
    <w:rsid w:val="00EF21C6"/>
    <w:rsid w:val="00EF242D"/>
    <w:rsid w:val="00EF2FA2"/>
    <w:rsid w:val="00EF3043"/>
    <w:rsid w:val="00EF4448"/>
    <w:rsid w:val="00EF4582"/>
    <w:rsid w:val="00EF462F"/>
    <w:rsid w:val="00EF493B"/>
    <w:rsid w:val="00EF4A70"/>
    <w:rsid w:val="00EF50A1"/>
    <w:rsid w:val="00EF55DD"/>
    <w:rsid w:val="00EF5E07"/>
    <w:rsid w:val="00EF5F20"/>
    <w:rsid w:val="00EF673B"/>
    <w:rsid w:val="00EF6ACF"/>
    <w:rsid w:val="00EF6CFE"/>
    <w:rsid w:val="00EF72CC"/>
    <w:rsid w:val="00EF782C"/>
    <w:rsid w:val="00EF7EEF"/>
    <w:rsid w:val="00F00981"/>
    <w:rsid w:val="00F00DA3"/>
    <w:rsid w:val="00F01654"/>
    <w:rsid w:val="00F033DF"/>
    <w:rsid w:val="00F03F48"/>
    <w:rsid w:val="00F0439E"/>
    <w:rsid w:val="00F04849"/>
    <w:rsid w:val="00F04A6C"/>
    <w:rsid w:val="00F04E2B"/>
    <w:rsid w:val="00F051DF"/>
    <w:rsid w:val="00F05242"/>
    <w:rsid w:val="00F05717"/>
    <w:rsid w:val="00F061D0"/>
    <w:rsid w:val="00F0645F"/>
    <w:rsid w:val="00F065CF"/>
    <w:rsid w:val="00F06A36"/>
    <w:rsid w:val="00F07DFA"/>
    <w:rsid w:val="00F1027B"/>
    <w:rsid w:val="00F10598"/>
    <w:rsid w:val="00F10A2B"/>
    <w:rsid w:val="00F10DB3"/>
    <w:rsid w:val="00F10FD1"/>
    <w:rsid w:val="00F111B1"/>
    <w:rsid w:val="00F1151D"/>
    <w:rsid w:val="00F1194E"/>
    <w:rsid w:val="00F119C5"/>
    <w:rsid w:val="00F11A90"/>
    <w:rsid w:val="00F11AC0"/>
    <w:rsid w:val="00F11B19"/>
    <w:rsid w:val="00F120EF"/>
    <w:rsid w:val="00F12242"/>
    <w:rsid w:val="00F12302"/>
    <w:rsid w:val="00F130EA"/>
    <w:rsid w:val="00F134E5"/>
    <w:rsid w:val="00F1369D"/>
    <w:rsid w:val="00F1421A"/>
    <w:rsid w:val="00F1459A"/>
    <w:rsid w:val="00F14F71"/>
    <w:rsid w:val="00F1522F"/>
    <w:rsid w:val="00F156D8"/>
    <w:rsid w:val="00F159A9"/>
    <w:rsid w:val="00F15B80"/>
    <w:rsid w:val="00F16862"/>
    <w:rsid w:val="00F1698A"/>
    <w:rsid w:val="00F16C62"/>
    <w:rsid w:val="00F16CFC"/>
    <w:rsid w:val="00F1769C"/>
    <w:rsid w:val="00F2075C"/>
    <w:rsid w:val="00F20794"/>
    <w:rsid w:val="00F21290"/>
    <w:rsid w:val="00F21A84"/>
    <w:rsid w:val="00F225FA"/>
    <w:rsid w:val="00F22A1B"/>
    <w:rsid w:val="00F22CFD"/>
    <w:rsid w:val="00F233B9"/>
    <w:rsid w:val="00F23B51"/>
    <w:rsid w:val="00F23C22"/>
    <w:rsid w:val="00F24011"/>
    <w:rsid w:val="00F249B8"/>
    <w:rsid w:val="00F255E4"/>
    <w:rsid w:val="00F25DDF"/>
    <w:rsid w:val="00F263FC"/>
    <w:rsid w:val="00F267B5"/>
    <w:rsid w:val="00F2686B"/>
    <w:rsid w:val="00F26A51"/>
    <w:rsid w:val="00F2788C"/>
    <w:rsid w:val="00F27B9E"/>
    <w:rsid w:val="00F27CD6"/>
    <w:rsid w:val="00F27FE8"/>
    <w:rsid w:val="00F3036B"/>
    <w:rsid w:val="00F3061B"/>
    <w:rsid w:val="00F30A26"/>
    <w:rsid w:val="00F30FDB"/>
    <w:rsid w:val="00F3173B"/>
    <w:rsid w:val="00F3198F"/>
    <w:rsid w:val="00F3199E"/>
    <w:rsid w:val="00F31E8F"/>
    <w:rsid w:val="00F3205A"/>
    <w:rsid w:val="00F32649"/>
    <w:rsid w:val="00F32676"/>
    <w:rsid w:val="00F3268A"/>
    <w:rsid w:val="00F32E97"/>
    <w:rsid w:val="00F33A00"/>
    <w:rsid w:val="00F33C73"/>
    <w:rsid w:val="00F34913"/>
    <w:rsid w:val="00F34B0E"/>
    <w:rsid w:val="00F353AF"/>
    <w:rsid w:val="00F3554C"/>
    <w:rsid w:val="00F35CCF"/>
    <w:rsid w:val="00F36A10"/>
    <w:rsid w:val="00F3771D"/>
    <w:rsid w:val="00F37B9E"/>
    <w:rsid w:val="00F406BE"/>
    <w:rsid w:val="00F41A05"/>
    <w:rsid w:val="00F41A59"/>
    <w:rsid w:val="00F41B13"/>
    <w:rsid w:val="00F42030"/>
    <w:rsid w:val="00F4243C"/>
    <w:rsid w:val="00F42ABB"/>
    <w:rsid w:val="00F432AC"/>
    <w:rsid w:val="00F43BDD"/>
    <w:rsid w:val="00F44CBF"/>
    <w:rsid w:val="00F44D6E"/>
    <w:rsid w:val="00F4563D"/>
    <w:rsid w:val="00F457B7"/>
    <w:rsid w:val="00F45F34"/>
    <w:rsid w:val="00F46620"/>
    <w:rsid w:val="00F47124"/>
    <w:rsid w:val="00F47870"/>
    <w:rsid w:val="00F47EC0"/>
    <w:rsid w:val="00F502C6"/>
    <w:rsid w:val="00F506B4"/>
    <w:rsid w:val="00F506E9"/>
    <w:rsid w:val="00F507C1"/>
    <w:rsid w:val="00F50A94"/>
    <w:rsid w:val="00F50C93"/>
    <w:rsid w:val="00F51494"/>
    <w:rsid w:val="00F5187F"/>
    <w:rsid w:val="00F518A3"/>
    <w:rsid w:val="00F51AB2"/>
    <w:rsid w:val="00F51D33"/>
    <w:rsid w:val="00F51EE9"/>
    <w:rsid w:val="00F52472"/>
    <w:rsid w:val="00F526DE"/>
    <w:rsid w:val="00F529BD"/>
    <w:rsid w:val="00F52C16"/>
    <w:rsid w:val="00F52E5B"/>
    <w:rsid w:val="00F53454"/>
    <w:rsid w:val="00F53528"/>
    <w:rsid w:val="00F53B7C"/>
    <w:rsid w:val="00F540F5"/>
    <w:rsid w:val="00F552F4"/>
    <w:rsid w:val="00F553CC"/>
    <w:rsid w:val="00F5605A"/>
    <w:rsid w:val="00F56A08"/>
    <w:rsid w:val="00F56CD0"/>
    <w:rsid w:val="00F56E0C"/>
    <w:rsid w:val="00F571C1"/>
    <w:rsid w:val="00F578D1"/>
    <w:rsid w:val="00F6018F"/>
    <w:rsid w:val="00F601E9"/>
    <w:rsid w:val="00F60C99"/>
    <w:rsid w:val="00F6103E"/>
    <w:rsid w:val="00F61291"/>
    <w:rsid w:val="00F614A1"/>
    <w:rsid w:val="00F614D9"/>
    <w:rsid w:val="00F6169F"/>
    <w:rsid w:val="00F620EE"/>
    <w:rsid w:val="00F626FF"/>
    <w:rsid w:val="00F62863"/>
    <w:rsid w:val="00F633A2"/>
    <w:rsid w:val="00F63C78"/>
    <w:rsid w:val="00F63E3A"/>
    <w:rsid w:val="00F642B8"/>
    <w:rsid w:val="00F644F0"/>
    <w:rsid w:val="00F649A2"/>
    <w:rsid w:val="00F653E9"/>
    <w:rsid w:val="00F6540A"/>
    <w:rsid w:val="00F65872"/>
    <w:rsid w:val="00F65A99"/>
    <w:rsid w:val="00F65CE9"/>
    <w:rsid w:val="00F665A2"/>
    <w:rsid w:val="00F6714C"/>
    <w:rsid w:val="00F67233"/>
    <w:rsid w:val="00F6773F"/>
    <w:rsid w:val="00F67803"/>
    <w:rsid w:val="00F67B47"/>
    <w:rsid w:val="00F70098"/>
    <w:rsid w:val="00F701C7"/>
    <w:rsid w:val="00F70C5A"/>
    <w:rsid w:val="00F70F18"/>
    <w:rsid w:val="00F71C4D"/>
    <w:rsid w:val="00F725F1"/>
    <w:rsid w:val="00F727B9"/>
    <w:rsid w:val="00F731B4"/>
    <w:rsid w:val="00F731CB"/>
    <w:rsid w:val="00F732DD"/>
    <w:rsid w:val="00F73553"/>
    <w:rsid w:val="00F73D76"/>
    <w:rsid w:val="00F73D82"/>
    <w:rsid w:val="00F74009"/>
    <w:rsid w:val="00F741CD"/>
    <w:rsid w:val="00F74BA8"/>
    <w:rsid w:val="00F75467"/>
    <w:rsid w:val="00F75795"/>
    <w:rsid w:val="00F76075"/>
    <w:rsid w:val="00F761EE"/>
    <w:rsid w:val="00F76DE0"/>
    <w:rsid w:val="00F7702D"/>
    <w:rsid w:val="00F77839"/>
    <w:rsid w:val="00F77B52"/>
    <w:rsid w:val="00F77B9C"/>
    <w:rsid w:val="00F80559"/>
    <w:rsid w:val="00F80756"/>
    <w:rsid w:val="00F812CA"/>
    <w:rsid w:val="00F81A58"/>
    <w:rsid w:val="00F81E06"/>
    <w:rsid w:val="00F82156"/>
    <w:rsid w:val="00F82881"/>
    <w:rsid w:val="00F82BA6"/>
    <w:rsid w:val="00F82C45"/>
    <w:rsid w:val="00F82DBA"/>
    <w:rsid w:val="00F82E89"/>
    <w:rsid w:val="00F8330B"/>
    <w:rsid w:val="00F839D4"/>
    <w:rsid w:val="00F83BCD"/>
    <w:rsid w:val="00F84C35"/>
    <w:rsid w:val="00F850FD"/>
    <w:rsid w:val="00F85622"/>
    <w:rsid w:val="00F85CA7"/>
    <w:rsid w:val="00F86EF1"/>
    <w:rsid w:val="00F8737F"/>
    <w:rsid w:val="00F873A3"/>
    <w:rsid w:val="00F87D44"/>
    <w:rsid w:val="00F90C90"/>
    <w:rsid w:val="00F911E6"/>
    <w:rsid w:val="00F91AC5"/>
    <w:rsid w:val="00F92818"/>
    <w:rsid w:val="00F92844"/>
    <w:rsid w:val="00F929BA"/>
    <w:rsid w:val="00F93F45"/>
    <w:rsid w:val="00F94063"/>
    <w:rsid w:val="00F94303"/>
    <w:rsid w:val="00F94CDC"/>
    <w:rsid w:val="00F9557B"/>
    <w:rsid w:val="00F95805"/>
    <w:rsid w:val="00F96481"/>
    <w:rsid w:val="00F97165"/>
    <w:rsid w:val="00F97ACA"/>
    <w:rsid w:val="00FA0066"/>
    <w:rsid w:val="00FA0226"/>
    <w:rsid w:val="00FA03A9"/>
    <w:rsid w:val="00FA043B"/>
    <w:rsid w:val="00FA088D"/>
    <w:rsid w:val="00FA0D40"/>
    <w:rsid w:val="00FA177C"/>
    <w:rsid w:val="00FA1905"/>
    <w:rsid w:val="00FA2B8A"/>
    <w:rsid w:val="00FA2E21"/>
    <w:rsid w:val="00FA2F29"/>
    <w:rsid w:val="00FA2FFF"/>
    <w:rsid w:val="00FA3036"/>
    <w:rsid w:val="00FA30E2"/>
    <w:rsid w:val="00FA3325"/>
    <w:rsid w:val="00FA35DF"/>
    <w:rsid w:val="00FA399F"/>
    <w:rsid w:val="00FA449B"/>
    <w:rsid w:val="00FA4EDB"/>
    <w:rsid w:val="00FA5040"/>
    <w:rsid w:val="00FA560C"/>
    <w:rsid w:val="00FA56A2"/>
    <w:rsid w:val="00FA575E"/>
    <w:rsid w:val="00FA7C7F"/>
    <w:rsid w:val="00FA7CBD"/>
    <w:rsid w:val="00FB025A"/>
    <w:rsid w:val="00FB08D1"/>
    <w:rsid w:val="00FB0C55"/>
    <w:rsid w:val="00FB171B"/>
    <w:rsid w:val="00FB1C8C"/>
    <w:rsid w:val="00FB1CDA"/>
    <w:rsid w:val="00FB279B"/>
    <w:rsid w:val="00FB3BD7"/>
    <w:rsid w:val="00FB3DA6"/>
    <w:rsid w:val="00FB43AD"/>
    <w:rsid w:val="00FB5148"/>
    <w:rsid w:val="00FB522F"/>
    <w:rsid w:val="00FB56B7"/>
    <w:rsid w:val="00FB5FF3"/>
    <w:rsid w:val="00FB65F9"/>
    <w:rsid w:val="00FB7463"/>
    <w:rsid w:val="00FB74A8"/>
    <w:rsid w:val="00FC0F11"/>
    <w:rsid w:val="00FC0FE9"/>
    <w:rsid w:val="00FC1323"/>
    <w:rsid w:val="00FC1644"/>
    <w:rsid w:val="00FC20A4"/>
    <w:rsid w:val="00FC2E58"/>
    <w:rsid w:val="00FC316A"/>
    <w:rsid w:val="00FC3897"/>
    <w:rsid w:val="00FC4855"/>
    <w:rsid w:val="00FC4AB2"/>
    <w:rsid w:val="00FC4D79"/>
    <w:rsid w:val="00FC4D96"/>
    <w:rsid w:val="00FC5744"/>
    <w:rsid w:val="00FC57EB"/>
    <w:rsid w:val="00FC5B88"/>
    <w:rsid w:val="00FC6090"/>
    <w:rsid w:val="00FC60D5"/>
    <w:rsid w:val="00FC6167"/>
    <w:rsid w:val="00FC6940"/>
    <w:rsid w:val="00FC7008"/>
    <w:rsid w:val="00FC7259"/>
    <w:rsid w:val="00FC7A1C"/>
    <w:rsid w:val="00FC7B8D"/>
    <w:rsid w:val="00FC7E18"/>
    <w:rsid w:val="00FD040F"/>
    <w:rsid w:val="00FD0491"/>
    <w:rsid w:val="00FD0728"/>
    <w:rsid w:val="00FD097D"/>
    <w:rsid w:val="00FD1277"/>
    <w:rsid w:val="00FD1390"/>
    <w:rsid w:val="00FD1574"/>
    <w:rsid w:val="00FD1844"/>
    <w:rsid w:val="00FD1C73"/>
    <w:rsid w:val="00FD1FD3"/>
    <w:rsid w:val="00FD2046"/>
    <w:rsid w:val="00FD20FC"/>
    <w:rsid w:val="00FD21D0"/>
    <w:rsid w:val="00FD2A3D"/>
    <w:rsid w:val="00FD33DB"/>
    <w:rsid w:val="00FD3436"/>
    <w:rsid w:val="00FD3C86"/>
    <w:rsid w:val="00FD40FA"/>
    <w:rsid w:val="00FD4116"/>
    <w:rsid w:val="00FD4476"/>
    <w:rsid w:val="00FD4D22"/>
    <w:rsid w:val="00FD4D29"/>
    <w:rsid w:val="00FD4F95"/>
    <w:rsid w:val="00FD5253"/>
    <w:rsid w:val="00FD56E8"/>
    <w:rsid w:val="00FD672B"/>
    <w:rsid w:val="00FD69EE"/>
    <w:rsid w:val="00FD759C"/>
    <w:rsid w:val="00FD77B5"/>
    <w:rsid w:val="00FD7AD0"/>
    <w:rsid w:val="00FD7AFD"/>
    <w:rsid w:val="00FD7CE3"/>
    <w:rsid w:val="00FD7F21"/>
    <w:rsid w:val="00FE0423"/>
    <w:rsid w:val="00FE0582"/>
    <w:rsid w:val="00FE149A"/>
    <w:rsid w:val="00FE1965"/>
    <w:rsid w:val="00FE1D6B"/>
    <w:rsid w:val="00FE21FA"/>
    <w:rsid w:val="00FE2898"/>
    <w:rsid w:val="00FE28D1"/>
    <w:rsid w:val="00FE2C29"/>
    <w:rsid w:val="00FE2E04"/>
    <w:rsid w:val="00FE309E"/>
    <w:rsid w:val="00FE334E"/>
    <w:rsid w:val="00FE3485"/>
    <w:rsid w:val="00FE35B5"/>
    <w:rsid w:val="00FE3D32"/>
    <w:rsid w:val="00FE46AC"/>
    <w:rsid w:val="00FE46C4"/>
    <w:rsid w:val="00FE4713"/>
    <w:rsid w:val="00FE4EE2"/>
    <w:rsid w:val="00FE5042"/>
    <w:rsid w:val="00FE5706"/>
    <w:rsid w:val="00FE6F2E"/>
    <w:rsid w:val="00FE7896"/>
    <w:rsid w:val="00FE7B5D"/>
    <w:rsid w:val="00FF08BE"/>
    <w:rsid w:val="00FF109F"/>
    <w:rsid w:val="00FF1276"/>
    <w:rsid w:val="00FF1336"/>
    <w:rsid w:val="00FF1644"/>
    <w:rsid w:val="00FF1EC1"/>
    <w:rsid w:val="00FF22F3"/>
    <w:rsid w:val="00FF2C13"/>
    <w:rsid w:val="00FF338D"/>
    <w:rsid w:val="00FF3A11"/>
    <w:rsid w:val="00FF3CBC"/>
    <w:rsid w:val="00FF3F23"/>
    <w:rsid w:val="00FF4657"/>
    <w:rsid w:val="00FF4BAC"/>
    <w:rsid w:val="00FF4E03"/>
    <w:rsid w:val="00FF4ECF"/>
    <w:rsid w:val="00FF5749"/>
    <w:rsid w:val="00FF5B41"/>
    <w:rsid w:val="00FF6179"/>
    <w:rsid w:val="00FF676A"/>
    <w:rsid w:val="00FF679A"/>
    <w:rsid w:val="00FF680C"/>
    <w:rsid w:val="00FF6A72"/>
    <w:rsid w:val="00FF6B23"/>
    <w:rsid w:val="00FF6C19"/>
    <w:rsid w:val="00FF6D4D"/>
    <w:rsid w:val="00FF73D5"/>
    <w:rsid w:val="00FF783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strokecolor="none [3213]">
      <v:stroke color="none [3213]" weight=".25pt"/>
    </o:shapedefaults>
    <o:shapelayout v:ext="edit">
      <o:idmap v:ext="edit" data="1"/>
    </o:shapelayout>
  </w:shapeDefaults>
  <w:decimalSymbol w:val="."/>
  <w:listSeparator w:val=","/>
  <w14:docId w14:val="15EDDFC7"/>
  <w15:docId w15:val="{8967BCDE-8D61-4F1C-AFD8-16F1F06C44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24F76"/>
    <w:pPr>
      <w:widowControl w:val="0"/>
      <w:spacing w:line="324" w:lineRule="auto"/>
      <w:ind w:firstLineChars="200" w:firstLine="200"/>
      <w:jc w:val="both"/>
    </w:pPr>
    <w:rPr>
      <w:rFonts w:ascii="Times New Roman" w:hAnsi="Times New Roman"/>
      <w:sz w:val="24"/>
    </w:rPr>
  </w:style>
  <w:style w:type="paragraph" w:styleId="1">
    <w:name w:val="heading 1"/>
    <w:next w:val="a"/>
    <w:link w:val="10"/>
    <w:uiPriority w:val="9"/>
    <w:qFormat/>
    <w:rsid w:val="00396021"/>
    <w:pPr>
      <w:keepNext/>
      <w:keepLines/>
      <w:numPr>
        <w:numId w:val="2"/>
      </w:numPr>
      <w:spacing w:before="200" w:after="140" w:line="360" w:lineRule="auto"/>
      <w:ind w:left="431" w:hanging="431"/>
      <w:jc w:val="center"/>
      <w:outlineLvl w:val="0"/>
    </w:pPr>
    <w:rPr>
      <w:rFonts w:ascii="Times New Roman" w:eastAsia="黑体" w:hAnsi="Times New Roman"/>
      <w:b/>
      <w:bCs/>
      <w:kern w:val="44"/>
      <w:sz w:val="32"/>
      <w:szCs w:val="44"/>
    </w:rPr>
  </w:style>
  <w:style w:type="paragraph" w:styleId="2">
    <w:name w:val="heading 2"/>
    <w:next w:val="a"/>
    <w:link w:val="20"/>
    <w:uiPriority w:val="9"/>
    <w:unhideWhenUsed/>
    <w:qFormat/>
    <w:rsid w:val="000A50D5"/>
    <w:pPr>
      <w:keepNext/>
      <w:keepLines/>
      <w:numPr>
        <w:ilvl w:val="1"/>
        <w:numId w:val="2"/>
      </w:numPr>
      <w:spacing w:before="200" w:after="140" w:line="360" w:lineRule="auto"/>
      <w:ind w:left="578" w:hanging="578"/>
      <w:outlineLvl w:val="1"/>
    </w:pPr>
    <w:rPr>
      <w:rFonts w:ascii="Times New Roman" w:eastAsia="黑体" w:hAnsi="Times New Roman" w:cstheme="majorBidi"/>
      <w:b/>
      <w:bCs/>
      <w:sz w:val="28"/>
      <w:szCs w:val="32"/>
    </w:rPr>
  </w:style>
  <w:style w:type="paragraph" w:styleId="3">
    <w:name w:val="heading 3"/>
    <w:next w:val="a"/>
    <w:link w:val="30"/>
    <w:uiPriority w:val="9"/>
    <w:unhideWhenUsed/>
    <w:qFormat/>
    <w:rsid w:val="002126EA"/>
    <w:pPr>
      <w:keepNext/>
      <w:keepLines/>
      <w:numPr>
        <w:ilvl w:val="2"/>
        <w:numId w:val="2"/>
      </w:numPr>
      <w:spacing w:before="200" w:after="140" w:line="360" w:lineRule="auto"/>
      <w:ind w:left="0" w:firstLine="0"/>
      <w:outlineLvl w:val="2"/>
    </w:pPr>
    <w:rPr>
      <w:rFonts w:ascii="Times New Roman" w:eastAsia="黑体" w:hAnsi="Times New Roman"/>
      <w:b/>
      <w:bCs/>
      <w:sz w:val="28"/>
      <w:szCs w:val="32"/>
    </w:rPr>
  </w:style>
  <w:style w:type="paragraph" w:styleId="4">
    <w:name w:val="heading 4"/>
    <w:basedOn w:val="a"/>
    <w:next w:val="a"/>
    <w:link w:val="40"/>
    <w:uiPriority w:val="9"/>
    <w:semiHidden/>
    <w:unhideWhenUsed/>
    <w:qFormat/>
    <w:rsid w:val="00F07DFA"/>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F07DFA"/>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F07DFA"/>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F07DFA"/>
    <w:pPr>
      <w:keepNext/>
      <w:keepLines/>
      <w:numPr>
        <w:ilvl w:val="6"/>
        <w:numId w:val="2"/>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F07DFA"/>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F07DFA"/>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CE77CE"/>
    <w:pPr>
      <w:ind w:firstLine="420"/>
    </w:pPr>
  </w:style>
  <w:style w:type="character" w:customStyle="1" w:styleId="10">
    <w:name w:val="标题 1 字符"/>
    <w:basedOn w:val="a0"/>
    <w:link w:val="1"/>
    <w:uiPriority w:val="9"/>
    <w:rsid w:val="00396021"/>
    <w:rPr>
      <w:rFonts w:ascii="Times New Roman" w:eastAsia="黑体" w:hAnsi="Times New Roman"/>
      <w:b/>
      <w:bCs/>
      <w:kern w:val="44"/>
      <w:sz w:val="32"/>
      <w:szCs w:val="44"/>
    </w:rPr>
  </w:style>
  <w:style w:type="character" w:customStyle="1" w:styleId="20">
    <w:name w:val="标题 2 字符"/>
    <w:basedOn w:val="a0"/>
    <w:link w:val="2"/>
    <w:uiPriority w:val="9"/>
    <w:rsid w:val="000A50D5"/>
    <w:rPr>
      <w:rFonts w:ascii="Times New Roman" w:eastAsia="黑体" w:hAnsi="Times New Roman" w:cstheme="majorBidi"/>
      <w:b/>
      <w:bCs/>
      <w:sz w:val="28"/>
      <w:szCs w:val="32"/>
    </w:rPr>
  </w:style>
  <w:style w:type="character" w:customStyle="1" w:styleId="30">
    <w:name w:val="标题 3 字符"/>
    <w:basedOn w:val="a0"/>
    <w:link w:val="3"/>
    <w:uiPriority w:val="9"/>
    <w:rsid w:val="002126EA"/>
    <w:rPr>
      <w:rFonts w:ascii="Times New Roman" w:eastAsia="黑体" w:hAnsi="Times New Roman"/>
      <w:b/>
      <w:bCs/>
      <w:sz w:val="28"/>
      <w:szCs w:val="32"/>
    </w:rPr>
  </w:style>
  <w:style w:type="character" w:customStyle="1" w:styleId="40">
    <w:name w:val="标题 4 字符"/>
    <w:basedOn w:val="a0"/>
    <w:link w:val="4"/>
    <w:uiPriority w:val="9"/>
    <w:semiHidden/>
    <w:rsid w:val="00F07DFA"/>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F07DFA"/>
    <w:rPr>
      <w:rFonts w:ascii="Times New Roman" w:hAnsi="Times New Roman"/>
      <w:b/>
      <w:bCs/>
      <w:sz w:val="28"/>
      <w:szCs w:val="28"/>
    </w:rPr>
  </w:style>
  <w:style w:type="character" w:customStyle="1" w:styleId="60">
    <w:name w:val="标题 6 字符"/>
    <w:basedOn w:val="a0"/>
    <w:link w:val="6"/>
    <w:uiPriority w:val="9"/>
    <w:semiHidden/>
    <w:rsid w:val="00F07DFA"/>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F07DFA"/>
    <w:rPr>
      <w:rFonts w:ascii="Times New Roman" w:hAnsi="Times New Roman"/>
      <w:b/>
      <w:bCs/>
      <w:sz w:val="24"/>
      <w:szCs w:val="24"/>
    </w:rPr>
  </w:style>
  <w:style w:type="character" w:customStyle="1" w:styleId="80">
    <w:name w:val="标题 8 字符"/>
    <w:basedOn w:val="a0"/>
    <w:link w:val="8"/>
    <w:uiPriority w:val="9"/>
    <w:semiHidden/>
    <w:rsid w:val="00F07DFA"/>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F07DFA"/>
    <w:rPr>
      <w:rFonts w:asciiTheme="majorHAnsi" w:eastAsiaTheme="majorEastAsia" w:hAnsiTheme="majorHAnsi" w:cstheme="majorBidi"/>
      <w:sz w:val="24"/>
      <w:szCs w:val="21"/>
    </w:rPr>
  </w:style>
  <w:style w:type="paragraph" w:styleId="a5">
    <w:name w:val="caption"/>
    <w:basedOn w:val="a"/>
    <w:next w:val="a"/>
    <w:link w:val="a6"/>
    <w:uiPriority w:val="35"/>
    <w:unhideWhenUsed/>
    <w:qFormat/>
    <w:rsid w:val="00F07DFA"/>
    <w:rPr>
      <w:rFonts w:asciiTheme="majorHAnsi" w:eastAsia="黑体" w:hAnsiTheme="majorHAnsi" w:cstheme="majorBidi"/>
      <w:sz w:val="20"/>
      <w:szCs w:val="20"/>
    </w:rPr>
  </w:style>
  <w:style w:type="table" w:styleId="a7">
    <w:name w:val="Table Grid"/>
    <w:basedOn w:val="a1"/>
    <w:uiPriority w:val="39"/>
    <w:rsid w:val="00A25A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ibliography"/>
    <w:basedOn w:val="a"/>
    <w:next w:val="a"/>
    <w:link w:val="a9"/>
    <w:uiPriority w:val="37"/>
    <w:unhideWhenUsed/>
    <w:rsid w:val="0092034F"/>
    <w:pPr>
      <w:tabs>
        <w:tab w:val="left" w:pos="504"/>
      </w:tabs>
      <w:spacing w:line="240" w:lineRule="auto"/>
      <w:ind w:left="504" w:hanging="504"/>
    </w:pPr>
  </w:style>
  <w:style w:type="paragraph" w:styleId="aa">
    <w:name w:val="Normal (Web)"/>
    <w:basedOn w:val="a"/>
    <w:uiPriority w:val="99"/>
    <w:unhideWhenUsed/>
    <w:rsid w:val="00D6009E"/>
    <w:pPr>
      <w:widowControl/>
      <w:spacing w:before="100" w:beforeAutospacing="1" w:after="100" w:afterAutospacing="1"/>
      <w:ind w:firstLineChars="0" w:firstLine="0"/>
      <w:jc w:val="left"/>
    </w:pPr>
    <w:rPr>
      <w:rFonts w:ascii="宋体" w:eastAsia="宋体" w:hAnsi="宋体" w:cs="宋体"/>
      <w:kern w:val="0"/>
      <w:szCs w:val="24"/>
    </w:rPr>
  </w:style>
  <w:style w:type="character" w:styleId="ab">
    <w:name w:val="Hyperlink"/>
    <w:basedOn w:val="a0"/>
    <w:uiPriority w:val="99"/>
    <w:unhideWhenUsed/>
    <w:rsid w:val="00114E2B"/>
    <w:rPr>
      <w:color w:val="0563C1" w:themeColor="hyperlink"/>
      <w:u w:val="single"/>
    </w:rPr>
  </w:style>
  <w:style w:type="paragraph" w:styleId="ac">
    <w:name w:val="footnote text"/>
    <w:basedOn w:val="a"/>
    <w:link w:val="ad"/>
    <w:uiPriority w:val="99"/>
    <w:semiHidden/>
    <w:unhideWhenUsed/>
    <w:rsid w:val="00274D5B"/>
    <w:pPr>
      <w:snapToGrid w:val="0"/>
      <w:jc w:val="left"/>
    </w:pPr>
    <w:rPr>
      <w:sz w:val="18"/>
      <w:szCs w:val="18"/>
    </w:rPr>
  </w:style>
  <w:style w:type="character" w:customStyle="1" w:styleId="ad">
    <w:name w:val="脚注文本 字符"/>
    <w:basedOn w:val="a0"/>
    <w:link w:val="ac"/>
    <w:uiPriority w:val="99"/>
    <w:semiHidden/>
    <w:rsid w:val="00274D5B"/>
    <w:rPr>
      <w:sz w:val="18"/>
      <w:szCs w:val="18"/>
    </w:rPr>
  </w:style>
  <w:style w:type="character" w:styleId="ae">
    <w:name w:val="footnote reference"/>
    <w:basedOn w:val="a0"/>
    <w:uiPriority w:val="99"/>
    <w:semiHidden/>
    <w:unhideWhenUsed/>
    <w:rsid w:val="00274D5B"/>
    <w:rPr>
      <w:vertAlign w:val="superscript"/>
    </w:rPr>
  </w:style>
  <w:style w:type="paragraph" w:styleId="af">
    <w:name w:val="Document Map"/>
    <w:basedOn w:val="a"/>
    <w:link w:val="af0"/>
    <w:uiPriority w:val="99"/>
    <w:semiHidden/>
    <w:unhideWhenUsed/>
    <w:rsid w:val="00A87722"/>
    <w:rPr>
      <w:rFonts w:ascii="Helvetica" w:hAnsi="Helvetica"/>
      <w:szCs w:val="24"/>
    </w:rPr>
  </w:style>
  <w:style w:type="character" w:customStyle="1" w:styleId="af0">
    <w:name w:val="文档结构图 字符"/>
    <w:basedOn w:val="a0"/>
    <w:link w:val="af"/>
    <w:uiPriority w:val="99"/>
    <w:semiHidden/>
    <w:rsid w:val="00A87722"/>
    <w:rPr>
      <w:rFonts w:ascii="Helvetica" w:hAnsi="Helvetica"/>
      <w:sz w:val="24"/>
      <w:szCs w:val="24"/>
    </w:rPr>
  </w:style>
  <w:style w:type="paragraph" w:styleId="31">
    <w:name w:val="toc 3"/>
    <w:next w:val="a"/>
    <w:autoRedefine/>
    <w:uiPriority w:val="39"/>
    <w:qFormat/>
    <w:rsid w:val="009E4F43"/>
    <w:pPr>
      <w:spacing w:line="360" w:lineRule="exact"/>
    </w:pPr>
    <w:rPr>
      <w:rFonts w:ascii="Times New Roman" w:eastAsia="宋体" w:hAnsi="Times New Roman" w:cs="Times New Roman"/>
      <w:smallCaps/>
      <w:sz w:val="28"/>
      <w:szCs w:val="26"/>
    </w:rPr>
  </w:style>
  <w:style w:type="paragraph" w:styleId="11">
    <w:name w:val="toc 1"/>
    <w:next w:val="a"/>
    <w:autoRedefine/>
    <w:uiPriority w:val="39"/>
    <w:unhideWhenUsed/>
    <w:qFormat/>
    <w:rsid w:val="00C72399"/>
    <w:pPr>
      <w:tabs>
        <w:tab w:val="right" w:leader="dot" w:pos="8720"/>
      </w:tabs>
      <w:spacing w:line="360" w:lineRule="exact"/>
    </w:pPr>
    <w:rPr>
      <w:rFonts w:ascii="Times New Roman" w:eastAsia="黑体" w:hAnsi="Times New Roman"/>
      <w:b/>
      <w:sz w:val="28"/>
    </w:rPr>
  </w:style>
  <w:style w:type="paragraph" w:styleId="af1">
    <w:name w:val="header"/>
    <w:basedOn w:val="a"/>
    <w:link w:val="af2"/>
    <w:uiPriority w:val="99"/>
    <w:unhideWhenUsed/>
    <w:rsid w:val="00F3036B"/>
    <w:pPr>
      <w:pBdr>
        <w:bottom w:val="single" w:sz="6" w:space="1" w:color="auto"/>
      </w:pBdr>
      <w:tabs>
        <w:tab w:val="center" w:pos="4153"/>
        <w:tab w:val="right" w:pos="8306"/>
      </w:tabs>
      <w:snapToGrid w:val="0"/>
      <w:spacing w:line="240" w:lineRule="auto"/>
      <w:jc w:val="center"/>
    </w:pPr>
    <w:rPr>
      <w:sz w:val="18"/>
      <w:szCs w:val="18"/>
    </w:rPr>
  </w:style>
  <w:style w:type="character" w:customStyle="1" w:styleId="af2">
    <w:name w:val="页眉 字符"/>
    <w:basedOn w:val="a0"/>
    <w:link w:val="af1"/>
    <w:uiPriority w:val="99"/>
    <w:rsid w:val="00F3036B"/>
    <w:rPr>
      <w:sz w:val="18"/>
      <w:szCs w:val="18"/>
    </w:rPr>
  </w:style>
  <w:style w:type="paragraph" w:styleId="af3">
    <w:name w:val="footer"/>
    <w:basedOn w:val="a"/>
    <w:link w:val="af4"/>
    <w:uiPriority w:val="99"/>
    <w:unhideWhenUsed/>
    <w:rsid w:val="00F3036B"/>
    <w:pPr>
      <w:tabs>
        <w:tab w:val="center" w:pos="4153"/>
        <w:tab w:val="right" w:pos="8306"/>
      </w:tabs>
      <w:snapToGrid w:val="0"/>
      <w:spacing w:line="240" w:lineRule="auto"/>
      <w:jc w:val="left"/>
    </w:pPr>
    <w:rPr>
      <w:sz w:val="18"/>
      <w:szCs w:val="18"/>
    </w:rPr>
  </w:style>
  <w:style w:type="character" w:customStyle="1" w:styleId="af4">
    <w:name w:val="页脚 字符"/>
    <w:basedOn w:val="a0"/>
    <w:link w:val="af3"/>
    <w:uiPriority w:val="99"/>
    <w:rsid w:val="00F3036B"/>
    <w:rPr>
      <w:sz w:val="18"/>
      <w:szCs w:val="18"/>
    </w:rPr>
  </w:style>
  <w:style w:type="paragraph" w:styleId="af5">
    <w:name w:val="Date"/>
    <w:basedOn w:val="a"/>
    <w:next w:val="a"/>
    <w:link w:val="af6"/>
    <w:uiPriority w:val="99"/>
    <w:semiHidden/>
    <w:unhideWhenUsed/>
    <w:rsid w:val="00442D1F"/>
    <w:pPr>
      <w:ind w:leftChars="2500" w:left="100"/>
    </w:pPr>
  </w:style>
  <w:style w:type="character" w:customStyle="1" w:styleId="af6">
    <w:name w:val="日期 字符"/>
    <w:basedOn w:val="a0"/>
    <w:link w:val="af5"/>
    <w:uiPriority w:val="99"/>
    <w:semiHidden/>
    <w:rsid w:val="00442D1F"/>
    <w:rPr>
      <w:sz w:val="24"/>
    </w:rPr>
  </w:style>
  <w:style w:type="character" w:styleId="af7">
    <w:name w:val="page number"/>
    <w:basedOn w:val="a0"/>
    <w:rsid w:val="00442D1F"/>
  </w:style>
  <w:style w:type="paragraph" w:styleId="af8">
    <w:name w:val="Title"/>
    <w:next w:val="a"/>
    <w:link w:val="af9"/>
    <w:uiPriority w:val="10"/>
    <w:qFormat/>
    <w:rsid w:val="00CC2160"/>
    <w:pPr>
      <w:spacing w:before="240" w:after="60"/>
      <w:jc w:val="center"/>
    </w:pPr>
    <w:rPr>
      <w:rFonts w:ascii="Times New Roman" w:eastAsia="黑体" w:hAnsi="Times New Roman" w:cstheme="majorBidi"/>
      <w:kern w:val="44"/>
      <w:sz w:val="32"/>
      <w:szCs w:val="32"/>
    </w:rPr>
  </w:style>
  <w:style w:type="character" w:customStyle="1" w:styleId="af9">
    <w:name w:val="标题 字符"/>
    <w:basedOn w:val="a0"/>
    <w:link w:val="af8"/>
    <w:uiPriority w:val="10"/>
    <w:rsid w:val="00CC2160"/>
    <w:rPr>
      <w:rFonts w:ascii="Times New Roman" w:eastAsia="黑体" w:hAnsi="Times New Roman" w:cstheme="majorBidi"/>
      <w:kern w:val="44"/>
      <w:sz w:val="32"/>
      <w:szCs w:val="32"/>
    </w:rPr>
  </w:style>
  <w:style w:type="paragraph" w:styleId="21">
    <w:name w:val="toc 2"/>
    <w:next w:val="a"/>
    <w:autoRedefine/>
    <w:uiPriority w:val="39"/>
    <w:unhideWhenUsed/>
    <w:qFormat/>
    <w:rsid w:val="00D22565"/>
    <w:pPr>
      <w:tabs>
        <w:tab w:val="left" w:pos="565"/>
        <w:tab w:val="right" w:leader="dot" w:pos="8720"/>
      </w:tabs>
      <w:spacing w:line="360" w:lineRule="exact"/>
    </w:pPr>
    <w:rPr>
      <w:rFonts w:ascii="Times New Roman" w:eastAsia="宋体" w:hAnsi="Times New Roman"/>
      <w:sz w:val="28"/>
    </w:rPr>
  </w:style>
  <w:style w:type="paragraph" w:customStyle="1" w:styleId="Step">
    <w:name w:val="Step"/>
    <w:basedOn w:val="a"/>
    <w:link w:val="StepChar"/>
    <w:rsid w:val="00AA7459"/>
    <w:pPr>
      <w:numPr>
        <w:numId w:val="1"/>
      </w:numPr>
      <w:ind w:firstLineChars="0" w:firstLine="0"/>
    </w:pPr>
  </w:style>
  <w:style w:type="character" w:customStyle="1" w:styleId="a4">
    <w:name w:val="列出段落 字符"/>
    <w:basedOn w:val="a0"/>
    <w:link w:val="a3"/>
    <w:uiPriority w:val="34"/>
    <w:rsid w:val="00422845"/>
    <w:rPr>
      <w:rFonts w:ascii="Times New Roman" w:hAnsi="Times New Roman"/>
      <w:sz w:val="24"/>
    </w:rPr>
  </w:style>
  <w:style w:type="character" w:customStyle="1" w:styleId="StepChar">
    <w:name w:val="Step Char"/>
    <w:basedOn w:val="a4"/>
    <w:link w:val="Step"/>
    <w:rsid w:val="00974D49"/>
    <w:rPr>
      <w:rFonts w:ascii="Times New Roman" w:hAnsi="Times New Roman"/>
      <w:sz w:val="24"/>
    </w:rPr>
  </w:style>
  <w:style w:type="paragraph" w:customStyle="1" w:styleId="afa">
    <w:name w:val="图标题"/>
    <w:basedOn w:val="a5"/>
    <w:next w:val="a"/>
    <w:link w:val="Char"/>
    <w:qFormat/>
    <w:rsid w:val="00260476"/>
    <w:pPr>
      <w:spacing w:afterLines="50"/>
      <w:ind w:firstLineChars="0" w:firstLine="0"/>
      <w:jc w:val="center"/>
    </w:pPr>
    <w:rPr>
      <w:rFonts w:ascii="Times New Roman" w:eastAsia="宋体" w:hAnsi="Times New Roman"/>
      <w:sz w:val="21"/>
      <w:szCs w:val="21"/>
    </w:rPr>
  </w:style>
  <w:style w:type="paragraph" w:customStyle="1" w:styleId="afb">
    <w:name w:val="表标题"/>
    <w:basedOn w:val="a5"/>
    <w:link w:val="Char0"/>
    <w:qFormat/>
    <w:rsid w:val="00260476"/>
    <w:pPr>
      <w:keepNext/>
      <w:spacing w:beforeLines="50"/>
      <w:ind w:firstLineChars="0" w:firstLine="0"/>
      <w:jc w:val="center"/>
    </w:pPr>
    <w:rPr>
      <w:rFonts w:ascii="Times New Roman" w:eastAsia="宋体" w:hAnsi="Times New Roman"/>
      <w:sz w:val="21"/>
      <w:szCs w:val="21"/>
    </w:rPr>
  </w:style>
  <w:style w:type="character" w:customStyle="1" w:styleId="a6">
    <w:name w:val="题注 字符"/>
    <w:basedOn w:val="a0"/>
    <w:link w:val="a5"/>
    <w:uiPriority w:val="35"/>
    <w:rsid w:val="00396183"/>
    <w:rPr>
      <w:rFonts w:asciiTheme="majorHAnsi" w:eastAsia="黑体" w:hAnsiTheme="majorHAnsi" w:cstheme="majorBidi"/>
      <w:sz w:val="20"/>
      <w:szCs w:val="20"/>
    </w:rPr>
  </w:style>
  <w:style w:type="character" w:customStyle="1" w:styleId="Char">
    <w:name w:val="图标题 Char"/>
    <w:basedOn w:val="a6"/>
    <w:link w:val="afa"/>
    <w:rsid w:val="00260476"/>
    <w:rPr>
      <w:rFonts w:ascii="Times New Roman" w:eastAsia="宋体" w:hAnsi="Times New Roman" w:cstheme="majorBidi"/>
      <w:sz w:val="20"/>
      <w:szCs w:val="21"/>
    </w:rPr>
  </w:style>
  <w:style w:type="character" w:customStyle="1" w:styleId="Char0">
    <w:name w:val="表标题 Char"/>
    <w:basedOn w:val="a6"/>
    <w:link w:val="afb"/>
    <w:rsid w:val="00260476"/>
    <w:rPr>
      <w:rFonts w:ascii="Times New Roman" w:eastAsia="宋体" w:hAnsi="Times New Roman" w:cstheme="majorBidi"/>
      <w:sz w:val="20"/>
      <w:szCs w:val="21"/>
    </w:rPr>
  </w:style>
  <w:style w:type="character" w:styleId="afc">
    <w:name w:val="Placeholder Text"/>
    <w:basedOn w:val="a0"/>
    <w:uiPriority w:val="99"/>
    <w:semiHidden/>
    <w:rsid w:val="00F11AC0"/>
    <w:rPr>
      <w:color w:val="808080"/>
    </w:rPr>
  </w:style>
  <w:style w:type="paragraph" w:customStyle="1" w:styleId="afd">
    <w:name w:val="参考文献目录条目"/>
    <w:basedOn w:val="a8"/>
    <w:link w:val="Char1"/>
    <w:qFormat/>
    <w:rsid w:val="0031084A"/>
    <w:pPr>
      <w:spacing w:line="324" w:lineRule="auto"/>
      <w:ind w:left="200" w:hangingChars="200" w:hanging="200"/>
    </w:pPr>
  </w:style>
  <w:style w:type="character" w:styleId="afe">
    <w:name w:val="endnote reference"/>
    <w:basedOn w:val="a0"/>
    <w:uiPriority w:val="99"/>
    <w:semiHidden/>
    <w:unhideWhenUsed/>
    <w:rsid w:val="0031084A"/>
    <w:rPr>
      <w:vertAlign w:val="superscript"/>
    </w:rPr>
  </w:style>
  <w:style w:type="character" w:customStyle="1" w:styleId="a9">
    <w:name w:val="书目 字符"/>
    <w:basedOn w:val="a0"/>
    <w:link w:val="a8"/>
    <w:uiPriority w:val="37"/>
    <w:rsid w:val="000D6025"/>
    <w:rPr>
      <w:rFonts w:ascii="Times New Roman" w:hAnsi="Times New Roman"/>
      <w:sz w:val="24"/>
    </w:rPr>
  </w:style>
  <w:style w:type="character" w:customStyle="1" w:styleId="Char1">
    <w:name w:val="参考文献目录条目 Char"/>
    <w:basedOn w:val="a9"/>
    <w:link w:val="afd"/>
    <w:rsid w:val="0031084A"/>
    <w:rPr>
      <w:rFonts w:ascii="Times New Roman" w:hAnsi="Times New Roman"/>
      <w:sz w:val="24"/>
    </w:rPr>
  </w:style>
  <w:style w:type="character" w:styleId="aff">
    <w:name w:val="annotation reference"/>
    <w:basedOn w:val="a0"/>
    <w:uiPriority w:val="99"/>
    <w:semiHidden/>
    <w:unhideWhenUsed/>
    <w:rsid w:val="00A34834"/>
    <w:rPr>
      <w:sz w:val="21"/>
      <w:szCs w:val="21"/>
    </w:rPr>
  </w:style>
  <w:style w:type="paragraph" w:styleId="aff0">
    <w:name w:val="annotation text"/>
    <w:basedOn w:val="a"/>
    <w:link w:val="aff1"/>
    <w:uiPriority w:val="99"/>
    <w:semiHidden/>
    <w:unhideWhenUsed/>
    <w:rsid w:val="00A34834"/>
    <w:pPr>
      <w:jc w:val="left"/>
    </w:pPr>
  </w:style>
  <w:style w:type="character" w:customStyle="1" w:styleId="aff1">
    <w:name w:val="批注文字 字符"/>
    <w:basedOn w:val="a0"/>
    <w:link w:val="aff0"/>
    <w:uiPriority w:val="99"/>
    <w:semiHidden/>
    <w:rsid w:val="00A34834"/>
    <w:rPr>
      <w:rFonts w:ascii="Times New Roman" w:hAnsi="Times New Roman"/>
      <w:sz w:val="24"/>
    </w:rPr>
  </w:style>
  <w:style w:type="paragraph" w:styleId="aff2">
    <w:name w:val="annotation subject"/>
    <w:basedOn w:val="aff0"/>
    <w:next w:val="aff0"/>
    <w:link w:val="aff3"/>
    <w:uiPriority w:val="99"/>
    <w:semiHidden/>
    <w:unhideWhenUsed/>
    <w:rsid w:val="00A34834"/>
    <w:rPr>
      <w:b/>
      <w:bCs/>
    </w:rPr>
  </w:style>
  <w:style w:type="character" w:customStyle="1" w:styleId="aff3">
    <w:name w:val="批注主题 字符"/>
    <w:basedOn w:val="aff1"/>
    <w:link w:val="aff2"/>
    <w:uiPriority w:val="99"/>
    <w:semiHidden/>
    <w:rsid w:val="00A34834"/>
    <w:rPr>
      <w:rFonts w:ascii="Times New Roman" w:hAnsi="Times New Roman"/>
      <w:b/>
      <w:bCs/>
      <w:sz w:val="24"/>
    </w:rPr>
  </w:style>
  <w:style w:type="paragraph" w:styleId="aff4">
    <w:name w:val="Balloon Text"/>
    <w:basedOn w:val="a"/>
    <w:link w:val="aff5"/>
    <w:uiPriority w:val="99"/>
    <w:semiHidden/>
    <w:unhideWhenUsed/>
    <w:rsid w:val="00A34834"/>
    <w:pPr>
      <w:spacing w:line="240" w:lineRule="auto"/>
    </w:pPr>
    <w:rPr>
      <w:sz w:val="18"/>
      <w:szCs w:val="18"/>
    </w:rPr>
  </w:style>
  <w:style w:type="character" w:customStyle="1" w:styleId="aff5">
    <w:name w:val="批注框文本 字符"/>
    <w:basedOn w:val="a0"/>
    <w:link w:val="aff4"/>
    <w:uiPriority w:val="99"/>
    <w:semiHidden/>
    <w:rsid w:val="00A34834"/>
    <w:rPr>
      <w:rFonts w:ascii="Times New Roman" w:hAnsi="Times New Roman"/>
      <w:sz w:val="18"/>
      <w:szCs w:val="18"/>
    </w:rPr>
  </w:style>
  <w:style w:type="table" w:customStyle="1" w:styleId="12">
    <w:name w:val="网格型1"/>
    <w:basedOn w:val="a1"/>
    <w:next w:val="a7"/>
    <w:uiPriority w:val="39"/>
    <w:rsid w:val="003B1C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5623E3"/>
    <w:pPr>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fontstyle01">
    <w:name w:val="fontstyle01"/>
    <w:basedOn w:val="a0"/>
    <w:rsid w:val="00067F91"/>
    <w:rPr>
      <w:rFonts w:ascii="CMSS10" w:hAnsi="CMSS10" w:hint="default"/>
      <w:b w:val="0"/>
      <w:bCs w:val="0"/>
      <w:i w:val="0"/>
      <w:iCs w:val="0"/>
      <w:color w:val="000000"/>
      <w:sz w:val="20"/>
      <w:szCs w:val="20"/>
    </w:rPr>
  </w:style>
  <w:style w:type="character" w:styleId="aff6">
    <w:name w:val="Emphasis"/>
    <w:basedOn w:val="a0"/>
    <w:uiPriority w:val="20"/>
    <w:qFormat/>
    <w:rsid w:val="00F30FDB"/>
    <w:rPr>
      <w:i/>
      <w:iCs/>
    </w:rPr>
  </w:style>
  <w:style w:type="paragraph" w:customStyle="1" w:styleId="110">
    <w:name w:val="1.1图说明"/>
    <w:basedOn w:val="a"/>
    <w:link w:val="11Char"/>
    <w:qFormat/>
    <w:rsid w:val="001F12B8"/>
    <w:pPr>
      <w:adjustRightInd w:val="0"/>
      <w:snapToGrid w:val="0"/>
      <w:spacing w:beforeLines="50" w:before="120" w:afterLines="50" w:after="120" w:line="300" w:lineRule="auto"/>
      <w:ind w:firstLineChars="0" w:firstLine="0"/>
      <w:jc w:val="center"/>
    </w:pPr>
    <w:rPr>
      <w:rFonts w:asciiTheme="minorEastAsia" w:hAnsiTheme="minorEastAsia" w:cs="Times New Roman"/>
      <w:bCs/>
      <w:color w:val="000000"/>
      <w:sz w:val="21"/>
      <w:szCs w:val="21"/>
    </w:rPr>
  </w:style>
  <w:style w:type="character" w:customStyle="1" w:styleId="11Char">
    <w:name w:val="1.1图说明 Char"/>
    <w:basedOn w:val="a0"/>
    <w:link w:val="110"/>
    <w:rsid w:val="001F12B8"/>
    <w:rPr>
      <w:rFonts w:asciiTheme="minorEastAsia" w:hAnsiTheme="minorEastAsia" w:cs="Times New Roman"/>
      <w:bCs/>
      <w:color w:val="00000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50619">
      <w:bodyDiv w:val="1"/>
      <w:marLeft w:val="0"/>
      <w:marRight w:val="0"/>
      <w:marTop w:val="0"/>
      <w:marBottom w:val="0"/>
      <w:divBdr>
        <w:top w:val="none" w:sz="0" w:space="0" w:color="auto"/>
        <w:left w:val="none" w:sz="0" w:space="0" w:color="auto"/>
        <w:bottom w:val="none" w:sz="0" w:space="0" w:color="auto"/>
        <w:right w:val="none" w:sz="0" w:space="0" w:color="auto"/>
      </w:divBdr>
    </w:div>
    <w:div w:id="138962400">
      <w:bodyDiv w:val="1"/>
      <w:marLeft w:val="0"/>
      <w:marRight w:val="0"/>
      <w:marTop w:val="0"/>
      <w:marBottom w:val="0"/>
      <w:divBdr>
        <w:top w:val="none" w:sz="0" w:space="0" w:color="auto"/>
        <w:left w:val="none" w:sz="0" w:space="0" w:color="auto"/>
        <w:bottom w:val="none" w:sz="0" w:space="0" w:color="auto"/>
        <w:right w:val="none" w:sz="0" w:space="0" w:color="auto"/>
      </w:divBdr>
    </w:div>
    <w:div w:id="174879921">
      <w:bodyDiv w:val="1"/>
      <w:marLeft w:val="0"/>
      <w:marRight w:val="0"/>
      <w:marTop w:val="0"/>
      <w:marBottom w:val="0"/>
      <w:divBdr>
        <w:top w:val="none" w:sz="0" w:space="0" w:color="auto"/>
        <w:left w:val="none" w:sz="0" w:space="0" w:color="auto"/>
        <w:bottom w:val="none" w:sz="0" w:space="0" w:color="auto"/>
        <w:right w:val="none" w:sz="0" w:space="0" w:color="auto"/>
      </w:divBdr>
    </w:div>
    <w:div w:id="215314966">
      <w:bodyDiv w:val="1"/>
      <w:marLeft w:val="0"/>
      <w:marRight w:val="0"/>
      <w:marTop w:val="0"/>
      <w:marBottom w:val="0"/>
      <w:divBdr>
        <w:top w:val="none" w:sz="0" w:space="0" w:color="auto"/>
        <w:left w:val="none" w:sz="0" w:space="0" w:color="auto"/>
        <w:bottom w:val="none" w:sz="0" w:space="0" w:color="auto"/>
        <w:right w:val="none" w:sz="0" w:space="0" w:color="auto"/>
      </w:divBdr>
      <w:divsChild>
        <w:div w:id="1071271922">
          <w:marLeft w:val="1800"/>
          <w:marRight w:val="0"/>
          <w:marTop w:val="115"/>
          <w:marBottom w:val="0"/>
          <w:divBdr>
            <w:top w:val="none" w:sz="0" w:space="0" w:color="auto"/>
            <w:left w:val="none" w:sz="0" w:space="0" w:color="auto"/>
            <w:bottom w:val="none" w:sz="0" w:space="0" w:color="auto"/>
            <w:right w:val="none" w:sz="0" w:space="0" w:color="auto"/>
          </w:divBdr>
        </w:div>
      </w:divsChild>
    </w:div>
    <w:div w:id="242642644">
      <w:bodyDiv w:val="1"/>
      <w:marLeft w:val="0"/>
      <w:marRight w:val="0"/>
      <w:marTop w:val="0"/>
      <w:marBottom w:val="0"/>
      <w:divBdr>
        <w:top w:val="none" w:sz="0" w:space="0" w:color="auto"/>
        <w:left w:val="none" w:sz="0" w:space="0" w:color="auto"/>
        <w:bottom w:val="none" w:sz="0" w:space="0" w:color="auto"/>
        <w:right w:val="none" w:sz="0" w:space="0" w:color="auto"/>
      </w:divBdr>
    </w:div>
    <w:div w:id="265503066">
      <w:bodyDiv w:val="1"/>
      <w:marLeft w:val="0"/>
      <w:marRight w:val="0"/>
      <w:marTop w:val="0"/>
      <w:marBottom w:val="0"/>
      <w:divBdr>
        <w:top w:val="none" w:sz="0" w:space="0" w:color="auto"/>
        <w:left w:val="none" w:sz="0" w:space="0" w:color="auto"/>
        <w:bottom w:val="none" w:sz="0" w:space="0" w:color="auto"/>
        <w:right w:val="none" w:sz="0" w:space="0" w:color="auto"/>
      </w:divBdr>
      <w:divsChild>
        <w:div w:id="501356536">
          <w:marLeft w:val="2880"/>
          <w:marRight w:val="0"/>
          <w:marTop w:val="96"/>
          <w:marBottom w:val="0"/>
          <w:divBdr>
            <w:top w:val="none" w:sz="0" w:space="0" w:color="auto"/>
            <w:left w:val="none" w:sz="0" w:space="0" w:color="auto"/>
            <w:bottom w:val="none" w:sz="0" w:space="0" w:color="auto"/>
            <w:right w:val="none" w:sz="0" w:space="0" w:color="auto"/>
          </w:divBdr>
        </w:div>
      </w:divsChild>
    </w:div>
    <w:div w:id="321474040">
      <w:bodyDiv w:val="1"/>
      <w:marLeft w:val="0"/>
      <w:marRight w:val="0"/>
      <w:marTop w:val="0"/>
      <w:marBottom w:val="0"/>
      <w:divBdr>
        <w:top w:val="none" w:sz="0" w:space="0" w:color="auto"/>
        <w:left w:val="none" w:sz="0" w:space="0" w:color="auto"/>
        <w:bottom w:val="none" w:sz="0" w:space="0" w:color="auto"/>
        <w:right w:val="none" w:sz="0" w:space="0" w:color="auto"/>
      </w:divBdr>
    </w:div>
    <w:div w:id="324825075">
      <w:bodyDiv w:val="1"/>
      <w:marLeft w:val="0"/>
      <w:marRight w:val="0"/>
      <w:marTop w:val="0"/>
      <w:marBottom w:val="0"/>
      <w:divBdr>
        <w:top w:val="none" w:sz="0" w:space="0" w:color="auto"/>
        <w:left w:val="none" w:sz="0" w:space="0" w:color="auto"/>
        <w:bottom w:val="none" w:sz="0" w:space="0" w:color="auto"/>
        <w:right w:val="none" w:sz="0" w:space="0" w:color="auto"/>
      </w:divBdr>
      <w:divsChild>
        <w:div w:id="811557995">
          <w:marLeft w:val="2520"/>
          <w:marRight w:val="0"/>
          <w:marTop w:val="96"/>
          <w:marBottom w:val="0"/>
          <w:divBdr>
            <w:top w:val="none" w:sz="0" w:space="0" w:color="auto"/>
            <w:left w:val="none" w:sz="0" w:space="0" w:color="auto"/>
            <w:bottom w:val="none" w:sz="0" w:space="0" w:color="auto"/>
            <w:right w:val="none" w:sz="0" w:space="0" w:color="auto"/>
          </w:divBdr>
        </w:div>
        <w:div w:id="1018892875">
          <w:marLeft w:val="2520"/>
          <w:marRight w:val="0"/>
          <w:marTop w:val="96"/>
          <w:marBottom w:val="0"/>
          <w:divBdr>
            <w:top w:val="none" w:sz="0" w:space="0" w:color="auto"/>
            <w:left w:val="none" w:sz="0" w:space="0" w:color="auto"/>
            <w:bottom w:val="none" w:sz="0" w:space="0" w:color="auto"/>
            <w:right w:val="none" w:sz="0" w:space="0" w:color="auto"/>
          </w:divBdr>
        </w:div>
        <w:div w:id="1443645923">
          <w:marLeft w:val="2520"/>
          <w:marRight w:val="0"/>
          <w:marTop w:val="96"/>
          <w:marBottom w:val="0"/>
          <w:divBdr>
            <w:top w:val="none" w:sz="0" w:space="0" w:color="auto"/>
            <w:left w:val="none" w:sz="0" w:space="0" w:color="auto"/>
            <w:bottom w:val="none" w:sz="0" w:space="0" w:color="auto"/>
            <w:right w:val="none" w:sz="0" w:space="0" w:color="auto"/>
          </w:divBdr>
        </w:div>
        <w:div w:id="1573347141">
          <w:marLeft w:val="1800"/>
          <w:marRight w:val="0"/>
          <w:marTop w:val="115"/>
          <w:marBottom w:val="0"/>
          <w:divBdr>
            <w:top w:val="none" w:sz="0" w:space="0" w:color="auto"/>
            <w:left w:val="none" w:sz="0" w:space="0" w:color="auto"/>
            <w:bottom w:val="none" w:sz="0" w:space="0" w:color="auto"/>
            <w:right w:val="none" w:sz="0" w:space="0" w:color="auto"/>
          </w:divBdr>
        </w:div>
        <w:div w:id="2083678779">
          <w:marLeft w:val="2520"/>
          <w:marRight w:val="0"/>
          <w:marTop w:val="96"/>
          <w:marBottom w:val="0"/>
          <w:divBdr>
            <w:top w:val="none" w:sz="0" w:space="0" w:color="auto"/>
            <w:left w:val="none" w:sz="0" w:space="0" w:color="auto"/>
            <w:bottom w:val="none" w:sz="0" w:space="0" w:color="auto"/>
            <w:right w:val="none" w:sz="0" w:space="0" w:color="auto"/>
          </w:divBdr>
        </w:div>
      </w:divsChild>
    </w:div>
    <w:div w:id="394938921">
      <w:bodyDiv w:val="1"/>
      <w:marLeft w:val="0"/>
      <w:marRight w:val="0"/>
      <w:marTop w:val="0"/>
      <w:marBottom w:val="0"/>
      <w:divBdr>
        <w:top w:val="none" w:sz="0" w:space="0" w:color="auto"/>
        <w:left w:val="none" w:sz="0" w:space="0" w:color="auto"/>
        <w:bottom w:val="none" w:sz="0" w:space="0" w:color="auto"/>
        <w:right w:val="none" w:sz="0" w:space="0" w:color="auto"/>
      </w:divBdr>
    </w:div>
    <w:div w:id="544605566">
      <w:bodyDiv w:val="1"/>
      <w:marLeft w:val="0"/>
      <w:marRight w:val="0"/>
      <w:marTop w:val="0"/>
      <w:marBottom w:val="0"/>
      <w:divBdr>
        <w:top w:val="none" w:sz="0" w:space="0" w:color="auto"/>
        <w:left w:val="none" w:sz="0" w:space="0" w:color="auto"/>
        <w:bottom w:val="none" w:sz="0" w:space="0" w:color="auto"/>
        <w:right w:val="none" w:sz="0" w:space="0" w:color="auto"/>
      </w:divBdr>
      <w:divsChild>
        <w:div w:id="994188908">
          <w:marLeft w:val="3240"/>
          <w:marRight w:val="0"/>
          <w:marTop w:val="96"/>
          <w:marBottom w:val="0"/>
          <w:divBdr>
            <w:top w:val="none" w:sz="0" w:space="0" w:color="auto"/>
            <w:left w:val="none" w:sz="0" w:space="0" w:color="auto"/>
            <w:bottom w:val="none" w:sz="0" w:space="0" w:color="auto"/>
            <w:right w:val="none" w:sz="0" w:space="0" w:color="auto"/>
          </w:divBdr>
        </w:div>
      </w:divsChild>
    </w:div>
    <w:div w:id="617218506">
      <w:bodyDiv w:val="1"/>
      <w:marLeft w:val="0"/>
      <w:marRight w:val="0"/>
      <w:marTop w:val="0"/>
      <w:marBottom w:val="0"/>
      <w:divBdr>
        <w:top w:val="none" w:sz="0" w:space="0" w:color="auto"/>
        <w:left w:val="none" w:sz="0" w:space="0" w:color="auto"/>
        <w:bottom w:val="none" w:sz="0" w:space="0" w:color="auto"/>
        <w:right w:val="none" w:sz="0" w:space="0" w:color="auto"/>
      </w:divBdr>
      <w:divsChild>
        <w:div w:id="864556852">
          <w:marLeft w:val="1800"/>
          <w:marRight w:val="0"/>
          <w:marTop w:val="115"/>
          <w:marBottom w:val="0"/>
          <w:divBdr>
            <w:top w:val="none" w:sz="0" w:space="0" w:color="auto"/>
            <w:left w:val="none" w:sz="0" w:space="0" w:color="auto"/>
            <w:bottom w:val="none" w:sz="0" w:space="0" w:color="auto"/>
            <w:right w:val="none" w:sz="0" w:space="0" w:color="auto"/>
          </w:divBdr>
        </w:div>
        <w:div w:id="1044020647">
          <w:marLeft w:val="1800"/>
          <w:marRight w:val="0"/>
          <w:marTop w:val="115"/>
          <w:marBottom w:val="0"/>
          <w:divBdr>
            <w:top w:val="none" w:sz="0" w:space="0" w:color="auto"/>
            <w:left w:val="none" w:sz="0" w:space="0" w:color="auto"/>
            <w:bottom w:val="none" w:sz="0" w:space="0" w:color="auto"/>
            <w:right w:val="none" w:sz="0" w:space="0" w:color="auto"/>
          </w:divBdr>
        </w:div>
      </w:divsChild>
    </w:div>
    <w:div w:id="681512930">
      <w:bodyDiv w:val="1"/>
      <w:marLeft w:val="0"/>
      <w:marRight w:val="0"/>
      <w:marTop w:val="0"/>
      <w:marBottom w:val="0"/>
      <w:divBdr>
        <w:top w:val="none" w:sz="0" w:space="0" w:color="auto"/>
        <w:left w:val="none" w:sz="0" w:space="0" w:color="auto"/>
        <w:bottom w:val="none" w:sz="0" w:space="0" w:color="auto"/>
        <w:right w:val="none" w:sz="0" w:space="0" w:color="auto"/>
      </w:divBdr>
    </w:div>
    <w:div w:id="768890864">
      <w:bodyDiv w:val="1"/>
      <w:marLeft w:val="0"/>
      <w:marRight w:val="0"/>
      <w:marTop w:val="0"/>
      <w:marBottom w:val="0"/>
      <w:divBdr>
        <w:top w:val="none" w:sz="0" w:space="0" w:color="auto"/>
        <w:left w:val="none" w:sz="0" w:space="0" w:color="auto"/>
        <w:bottom w:val="none" w:sz="0" w:space="0" w:color="auto"/>
        <w:right w:val="none" w:sz="0" w:space="0" w:color="auto"/>
      </w:divBdr>
      <w:divsChild>
        <w:div w:id="1900090137">
          <w:marLeft w:val="1800"/>
          <w:marRight w:val="0"/>
          <w:marTop w:val="115"/>
          <w:marBottom w:val="0"/>
          <w:divBdr>
            <w:top w:val="none" w:sz="0" w:space="0" w:color="auto"/>
            <w:left w:val="none" w:sz="0" w:space="0" w:color="auto"/>
            <w:bottom w:val="none" w:sz="0" w:space="0" w:color="auto"/>
            <w:right w:val="none" w:sz="0" w:space="0" w:color="auto"/>
          </w:divBdr>
        </w:div>
      </w:divsChild>
    </w:div>
    <w:div w:id="780539293">
      <w:bodyDiv w:val="1"/>
      <w:marLeft w:val="0"/>
      <w:marRight w:val="0"/>
      <w:marTop w:val="0"/>
      <w:marBottom w:val="0"/>
      <w:divBdr>
        <w:top w:val="none" w:sz="0" w:space="0" w:color="auto"/>
        <w:left w:val="none" w:sz="0" w:space="0" w:color="auto"/>
        <w:bottom w:val="none" w:sz="0" w:space="0" w:color="auto"/>
        <w:right w:val="none" w:sz="0" w:space="0" w:color="auto"/>
      </w:divBdr>
      <w:divsChild>
        <w:div w:id="87122215">
          <w:marLeft w:val="1800"/>
          <w:marRight w:val="0"/>
          <w:marTop w:val="115"/>
          <w:marBottom w:val="0"/>
          <w:divBdr>
            <w:top w:val="none" w:sz="0" w:space="0" w:color="auto"/>
            <w:left w:val="none" w:sz="0" w:space="0" w:color="auto"/>
            <w:bottom w:val="none" w:sz="0" w:space="0" w:color="auto"/>
            <w:right w:val="none" w:sz="0" w:space="0" w:color="auto"/>
          </w:divBdr>
        </w:div>
      </w:divsChild>
    </w:div>
    <w:div w:id="824512229">
      <w:bodyDiv w:val="1"/>
      <w:marLeft w:val="0"/>
      <w:marRight w:val="0"/>
      <w:marTop w:val="0"/>
      <w:marBottom w:val="0"/>
      <w:divBdr>
        <w:top w:val="none" w:sz="0" w:space="0" w:color="auto"/>
        <w:left w:val="none" w:sz="0" w:space="0" w:color="auto"/>
        <w:bottom w:val="none" w:sz="0" w:space="0" w:color="auto"/>
        <w:right w:val="none" w:sz="0" w:space="0" w:color="auto"/>
      </w:divBdr>
    </w:div>
    <w:div w:id="831988603">
      <w:bodyDiv w:val="1"/>
      <w:marLeft w:val="0"/>
      <w:marRight w:val="0"/>
      <w:marTop w:val="0"/>
      <w:marBottom w:val="0"/>
      <w:divBdr>
        <w:top w:val="none" w:sz="0" w:space="0" w:color="auto"/>
        <w:left w:val="none" w:sz="0" w:space="0" w:color="auto"/>
        <w:bottom w:val="none" w:sz="0" w:space="0" w:color="auto"/>
        <w:right w:val="none" w:sz="0" w:space="0" w:color="auto"/>
      </w:divBdr>
    </w:div>
    <w:div w:id="938372394">
      <w:bodyDiv w:val="1"/>
      <w:marLeft w:val="0"/>
      <w:marRight w:val="0"/>
      <w:marTop w:val="0"/>
      <w:marBottom w:val="0"/>
      <w:divBdr>
        <w:top w:val="none" w:sz="0" w:space="0" w:color="auto"/>
        <w:left w:val="none" w:sz="0" w:space="0" w:color="auto"/>
        <w:bottom w:val="none" w:sz="0" w:space="0" w:color="auto"/>
        <w:right w:val="none" w:sz="0" w:space="0" w:color="auto"/>
      </w:divBdr>
      <w:divsChild>
        <w:div w:id="777718110">
          <w:marLeft w:val="3960"/>
          <w:marRight w:val="0"/>
          <w:marTop w:val="96"/>
          <w:marBottom w:val="0"/>
          <w:divBdr>
            <w:top w:val="none" w:sz="0" w:space="0" w:color="auto"/>
            <w:left w:val="none" w:sz="0" w:space="0" w:color="auto"/>
            <w:bottom w:val="none" w:sz="0" w:space="0" w:color="auto"/>
            <w:right w:val="none" w:sz="0" w:space="0" w:color="auto"/>
          </w:divBdr>
        </w:div>
        <w:div w:id="1091241862">
          <w:marLeft w:val="3960"/>
          <w:marRight w:val="0"/>
          <w:marTop w:val="96"/>
          <w:marBottom w:val="0"/>
          <w:divBdr>
            <w:top w:val="none" w:sz="0" w:space="0" w:color="auto"/>
            <w:left w:val="none" w:sz="0" w:space="0" w:color="auto"/>
            <w:bottom w:val="none" w:sz="0" w:space="0" w:color="auto"/>
            <w:right w:val="none" w:sz="0" w:space="0" w:color="auto"/>
          </w:divBdr>
        </w:div>
        <w:div w:id="1270428735">
          <w:marLeft w:val="3960"/>
          <w:marRight w:val="0"/>
          <w:marTop w:val="96"/>
          <w:marBottom w:val="0"/>
          <w:divBdr>
            <w:top w:val="none" w:sz="0" w:space="0" w:color="auto"/>
            <w:left w:val="none" w:sz="0" w:space="0" w:color="auto"/>
            <w:bottom w:val="none" w:sz="0" w:space="0" w:color="auto"/>
            <w:right w:val="none" w:sz="0" w:space="0" w:color="auto"/>
          </w:divBdr>
        </w:div>
        <w:div w:id="1280456480">
          <w:marLeft w:val="3960"/>
          <w:marRight w:val="0"/>
          <w:marTop w:val="96"/>
          <w:marBottom w:val="0"/>
          <w:divBdr>
            <w:top w:val="none" w:sz="0" w:space="0" w:color="auto"/>
            <w:left w:val="none" w:sz="0" w:space="0" w:color="auto"/>
            <w:bottom w:val="none" w:sz="0" w:space="0" w:color="auto"/>
            <w:right w:val="none" w:sz="0" w:space="0" w:color="auto"/>
          </w:divBdr>
        </w:div>
        <w:div w:id="1831360836">
          <w:marLeft w:val="3960"/>
          <w:marRight w:val="0"/>
          <w:marTop w:val="96"/>
          <w:marBottom w:val="0"/>
          <w:divBdr>
            <w:top w:val="none" w:sz="0" w:space="0" w:color="auto"/>
            <w:left w:val="none" w:sz="0" w:space="0" w:color="auto"/>
            <w:bottom w:val="none" w:sz="0" w:space="0" w:color="auto"/>
            <w:right w:val="none" w:sz="0" w:space="0" w:color="auto"/>
          </w:divBdr>
        </w:div>
      </w:divsChild>
    </w:div>
    <w:div w:id="1088038502">
      <w:bodyDiv w:val="1"/>
      <w:marLeft w:val="0"/>
      <w:marRight w:val="0"/>
      <w:marTop w:val="0"/>
      <w:marBottom w:val="0"/>
      <w:divBdr>
        <w:top w:val="none" w:sz="0" w:space="0" w:color="auto"/>
        <w:left w:val="none" w:sz="0" w:space="0" w:color="auto"/>
        <w:bottom w:val="none" w:sz="0" w:space="0" w:color="auto"/>
        <w:right w:val="none" w:sz="0" w:space="0" w:color="auto"/>
      </w:divBdr>
      <w:divsChild>
        <w:div w:id="2091654698">
          <w:marLeft w:val="1800"/>
          <w:marRight w:val="0"/>
          <w:marTop w:val="115"/>
          <w:marBottom w:val="0"/>
          <w:divBdr>
            <w:top w:val="none" w:sz="0" w:space="0" w:color="auto"/>
            <w:left w:val="none" w:sz="0" w:space="0" w:color="auto"/>
            <w:bottom w:val="none" w:sz="0" w:space="0" w:color="auto"/>
            <w:right w:val="none" w:sz="0" w:space="0" w:color="auto"/>
          </w:divBdr>
        </w:div>
      </w:divsChild>
    </w:div>
    <w:div w:id="1116948630">
      <w:bodyDiv w:val="1"/>
      <w:marLeft w:val="0"/>
      <w:marRight w:val="0"/>
      <w:marTop w:val="0"/>
      <w:marBottom w:val="0"/>
      <w:divBdr>
        <w:top w:val="none" w:sz="0" w:space="0" w:color="auto"/>
        <w:left w:val="none" w:sz="0" w:space="0" w:color="auto"/>
        <w:bottom w:val="none" w:sz="0" w:space="0" w:color="auto"/>
        <w:right w:val="none" w:sz="0" w:space="0" w:color="auto"/>
      </w:divBdr>
    </w:div>
    <w:div w:id="1205142685">
      <w:bodyDiv w:val="1"/>
      <w:marLeft w:val="0"/>
      <w:marRight w:val="0"/>
      <w:marTop w:val="0"/>
      <w:marBottom w:val="0"/>
      <w:divBdr>
        <w:top w:val="none" w:sz="0" w:space="0" w:color="auto"/>
        <w:left w:val="none" w:sz="0" w:space="0" w:color="auto"/>
        <w:bottom w:val="none" w:sz="0" w:space="0" w:color="auto"/>
        <w:right w:val="none" w:sz="0" w:space="0" w:color="auto"/>
      </w:divBdr>
    </w:div>
    <w:div w:id="1217666607">
      <w:bodyDiv w:val="1"/>
      <w:marLeft w:val="0"/>
      <w:marRight w:val="0"/>
      <w:marTop w:val="0"/>
      <w:marBottom w:val="0"/>
      <w:divBdr>
        <w:top w:val="none" w:sz="0" w:space="0" w:color="auto"/>
        <w:left w:val="none" w:sz="0" w:space="0" w:color="auto"/>
        <w:bottom w:val="none" w:sz="0" w:space="0" w:color="auto"/>
        <w:right w:val="none" w:sz="0" w:space="0" w:color="auto"/>
      </w:divBdr>
      <w:divsChild>
        <w:div w:id="688799917">
          <w:marLeft w:val="1800"/>
          <w:marRight w:val="0"/>
          <w:marTop w:val="115"/>
          <w:marBottom w:val="0"/>
          <w:divBdr>
            <w:top w:val="none" w:sz="0" w:space="0" w:color="auto"/>
            <w:left w:val="none" w:sz="0" w:space="0" w:color="auto"/>
            <w:bottom w:val="none" w:sz="0" w:space="0" w:color="auto"/>
            <w:right w:val="none" w:sz="0" w:space="0" w:color="auto"/>
          </w:divBdr>
        </w:div>
      </w:divsChild>
    </w:div>
    <w:div w:id="1253969444">
      <w:bodyDiv w:val="1"/>
      <w:marLeft w:val="0"/>
      <w:marRight w:val="0"/>
      <w:marTop w:val="0"/>
      <w:marBottom w:val="0"/>
      <w:divBdr>
        <w:top w:val="none" w:sz="0" w:space="0" w:color="auto"/>
        <w:left w:val="none" w:sz="0" w:space="0" w:color="auto"/>
        <w:bottom w:val="none" w:sz="0" w:space="0" w:color="auto"/>
        <w:right w:val="none" w:sz="0" w:space="0" w:color="auto"/>
      </w:divBdr>
    </w:div>
    <w:div w:id="1257054356">
      <w:bodyDiv w:val="1"/>
      <w:marLeft w:val="0"/>
      <w:marRight w:val="0"/>
      <w:marTop w:val="0"/>
      <w:marBottom w:val="0"/>
      <w:divBdr>
        <w:top w:val="none" w:sz="0" w:space="0" w:color="auto"/>
        <w:left w:val="none" w:sz="0" w:space="0" w:color="auto"/>
        <w:bottom w:val="none" w:sz="0" w:space="0" w:color="auto"/>
        <w:right w:val="none" w:sz="0" w:space="0" w:color="auto"/>
      </w:divBdr>
    </w:div>
    <w:div w:id="1289630934">
      <w:bodyDiv w:val="1"/>
      <w:marLeft w:val="0"/>
      <w:marRight w:val="0"/>
      <w:marTop w:val="0"/>
      <w:marBottom w:val="0"/>
      <w:divBdr>
        <w:top w:val="none" w:sz="0" w:space="0" w:color="auto"/>
        <w:left w:val="none" w:sz="0" w:space="0" w:color="auto"/>
        <w:bottom w:val="none" w:sz="0" w:space="0" w:color="auto"/>
        <w:right w:val="none" w:sz="0" w:space="0" w:color="auto"/>
      </w:divBdr>
    </w:div>
    <w:div w:id="1351225986">
      <w:bodyDiv w:val="1"/>
      <w:marLeft w:val="0"/>
      <w:marRight w:val="0"/>
      <w:marTop w:val="0"/>
      <w:marBottom w:val="0"/>
      <w:divBdr>
        <w:top w:val="none" w:sz="0" w:space="0" w:color="auto"/>
        <w:left w:val="none" w:sz="0" w:space="0" w:color="auto"/>
        <w:bottom w:val="none" w:sz="0" w:space="0" w:color="auto"/>
        <w:right w:val="none" w:sz="0" w:space="0" w:color="auto"/>
      </w:divBdr>
    </w:div>
    <w:div w:id="1379280102">
      <w:bodyDiv w:val="1"/>
      <w:marLeft w:val="0"/>
      <w:marRight w:val="0"/>
      <w:marTop w:val="0"/>
      <w:marBottom w:val="0"/>
      <w:divBdr>
        <w:top w:val="none" w:sz="0" w:space="0" w:color="auto"/>
        <w:left w:val="none" w:sz="0" w:space="0" w:color="auto"/>
        <w:bottom w:val="none" w:sz="0" w:space="0" w:color="auto"/>
        <w:right w:val="none" w:sz="0" w:space="0" w:color="auto"/>
      </w:divBdr>
    </w:div>
    <w:div w:id="1401368374">
      <w:bodyDiv w:val="1"/>
      <w:marLeft w:val="0"/>
      <w:marRight w:val="0"/>
      <w:marTop w:val="0"/>
      <w:marBottom w:val="0"/>
      <w:divBdr>
        <w:top w:val="none" w:sz="0" w:space="0" w:color="auto"/>
        <w:left w:val="none" w:sz="0" w:space="0" w:color="auto"/>
        <w:bottom w:val="none" w:sz="0" w:space="0" w:color="auto"/>
        <w:right w:val="none" w:sz="0" w:space="0" w:color="auto"/>
      </w:divBdr>
    </w:div>
    <w:div w:id="1408991043">
      <w:bodyDiv w:val="1"/>
      <w:marLeft w:val="0"/>
      <w:marRight w:val="0"/>
      <w:marTop w:val="0"/>
      <w:marBottom w:val="0"/>
      <w:divBdr>
        <w:top w:val="none" w:sz="0" w:space="0" w:color="auto"/>
        <w:left w:val="none" w:sz="0" w:space="0" w:color="auto"/>
        <w:bottom w:val="none" w:sz="0" w:space="0" w:color="auto"/>
        <w:right w:val="none" w:sz="0" w:space="0" w:color="auto"/>
      </w:divBdr>
      <w:divsChild>
        <w:div w:id="1574200236">
          <w:marLeft w:val="1800"/>
          <w:marRight w:val="0"/>
          <w:marTop w:val="115"/>
          <w:marBottom w:val="0"/>
          <w:divBdr>
            <w:top w:val="none" w:sz="0" w:space="0" w:color="auto"/>
            <w:left w:val="none" w:sz="0" w:space="0" w:color="auto"/>
            <w:bottom w:val="none" w:sz="0" w:space="0" w:color="auto"/>
            <w:right w:val="none" w:sz="0" w:space="0" w:color="auto"/>
          </w:divBdr>
        </w:div>
      </w:divsChild>
    </w:div>
    <w:div w:id="1434786723">
      <w:bodyDiv w:val="1"/>
      <w:marLeft w:val="0"/>
      <w:marRight w:val="0"/>
      <w:marTop w:val="0"/>
      <w:marBottom w:val="0"/>
      <w:divBdr>
        <w:top w:val="none" w:sz="0" w:space="0" w:color="auto"/>
        <w:left w:val="none" w:sz="0" w:space="0" w:color="auto"/>
        <w:bottom w:val="none" w:sz="0" w:space="0" w:color="auto"/>
        <w:right w:val="none" w:sz="0" w:space="0" w:color="auto"/>
      </w:divBdr>
    </w:div>
    <w:div w:id="1464805372">
      <w:bodyDiv w:val="1"/>
      <w:marLeft w:val="0"/>
      <w:marRight w:val="0"/>
      <w:marTop w:val="0"/>
      <w:marBottom w:val="0"/>
      <w:divBdr>
        <w:top w:val="none" w:sz="0" w:space="0" w:color="auto"/>
        <w:left w:val="none" w:sz="0" w:space="0" w:color="auto"/>
        <w:bottom w:val="none" w:sz="0" w:space="0" w:color="auto"/>
        <w:right w:val="none" w:sz="0" w:space="0" w:color="auto"/>
      </w:divBdr>
    </w:div>
    <w:div w:id="1532691605">
      <w:bodyDiv w:val="1"/>
      <w:marLeft w:val="0"/>
      <w:marRight w:val="0"/>
      <w:marTop w:val="0"/>
      <w:marBottom w:val="0"/>
      <w:divBdr>
        <w:top w:val="none" w:sz="0" w:space="0" w:color="auto"/>
        <w:left w:val="none" w:sz="0" w:space="0" w:color="auto"/>
        <w:bottom w:val="none" w:sz="0" w:space="0" w:color="auto"/>
        <w:right w:val="none" w:sz="0" w:space="0" w:color="auto"/>
      </w:divBdr>
    </w:div>
    <w:div w:id="1563441551">
      <w:bodyDiv w:val="1"/>
      <w:marLeft w:val="0"/>
      <w:marRight w:val="0"/>
      <w:marTop w:val="0"/>
      <w:marBottom w:val="0"/>
      <w:divBdr>
        <w:top w:val="none" w:sz="0" w:space="0" w:color="auto"/>
        <w:left w:val="none" w:sz="0" w:space="0" w:color="auto"/>
        <w:bottom w:val="none" w:sz="0" w:space="0" w:color="auto"/>
        <w:right w:val="none" w:sz="0" w:space="0" w:color="auto"/>
      </w:divBdr>
    </w:div>
    <w:div w:id="1693530703">
      <w:bodyDiv w:val="1"/>
      <w:marLeft w:val="0"/>
      <w:marRight w:val="0"/>
      <w:marTop w:val="0"/>
      <w:marBottom w:val="0"/>
      <w:divBdr>
        <w:top w:val="none" w:sz="0" w:space="0" w:color="auto"/>
        <w:left w:val="none" w:sz="0" w:space="0" w:color="auto"/>
        <w:bottom w:val="none" w:sz="0" w:space="0" w:color="auto"/>
        <w:right w:val="none" w:sz="0" w:space="0" w:color="auto"/>
      </w:divBdr>
    </w:div>
    <w:div w:id="1738162134">
      <w:bodyDiv w:val="1"/>
      <w:marLeft w:val="0"/>
      <w:marRight w:val="0"/>
      <w:marTop w:val="0"/>
      <w:marBottom w:val="0"/>
      <w:divBdr>
        <w:top w:val="none" w:sz="0" w:space="0" w:color="auto"/>
        <w:left w:val="none" w:sz="0" w:space="0" w:color="auto"/>
        <w:bottom w:val="none" w:sz="0" w:space="0" w:color="auto"/>
        <w:right w:val="none" w:sz="0" w:space="0" w:color="auto"/>
      </w:divBdr>
      <w:divsChild>
        <w:div w:id="521477203">
          <w:marLeft w:val="2880"/>
          <w:marRight w:val="0"/>
          <w:marTop w:val="96"/>
          <w:marBottom w:val="0"/>
          <w:divBdr>
            <w:top w:val="none" w:sz="0" w:space="0" w:color="auto"/>
            <w:left w:val="none" w:sz="0" w:space="0" w:color="auto"/>
            <w:bottom w:val="none" w:sz="0" w:space="0" w:color="auto"/>
            <w:right w:val="none" w:sz="0" w:space="0" w:color="auto"/>
          </w:divBdr>
        </w:div>
        <w:div w:id="720397642">
          <w:marLeft w:val="2880"/>
          <w:marRight w:val="0"/>
          <w:marTop w:val="96"/>
          <w:marBottom w:val="0"/>
          <w:divBdr>
            <w:top w:val="none" w:sz="0" w:space="0" w:color="auto"/>
            <w:left w:val="none" w:sz="0" w:space="0" w:color="auto"/>
            <w:bottom w:val="none" w:sz="0" w:space="0" w:color="auto"/>
            <w:right w:val="none" w:sz="0" w:space="0" w:color="auto"/>
          </w:divBdr>
        </w:div>
        <w:div w:id="825170131">
          <w:marLeft w:val="2880"/>
          <w:marRight w:val="0"/>
          <w:marTop w:val="96"/>
          <w:marBottom w:val="0"/>
          <w:divBdr>
            <w:top w:val="none" w:sz="0" w:space="0" w:color="auto"/>
            <w:left w:val="none" w:sz="0" w:space="0" w:color="auto"/>
            <w:bottom w:val="none" w:sz="0" w:space="0" w:color="auto"/>
            <w:right w:val="none" w:sz="0" w:space="0" w:color="auto"/>
          </w:divBdr>
        </w:div>
        <w:div w:id="1245723704">
          <w:marLeft w:val="2880"/>
          <w:marRight w:val="0"/>
          <w:marTop w:val="96"/>
          <w:marBottom w:val="0"/>
          <w:divBdr>
            <w:top w:val="none" w:sz="0" w:space="0" w:color="auto"/>
            <w:left w:val="none" w:sz="0" w:space="0" w:color="auto"/>
            <w:bottom w:val="none" w:sz="0" w:space="0" w:color="auto"/>
            <w:right w:val="none" w:sz="0" w:space="0" w:color="auto"/>
          </w:divBdr>
        </w:div>
        <w:div w:id="1692103754">
          <w:marLeft w:val="2880"/>
          <w:marRight w:val="0"/>
          <w:marTop w:val="96"/>
          <w:marBottom w:val="0"/>
          <w:divBdr>
            <w:top w:val="none" w:sz="0" w:space="0" w:color="auto"/>
            <w:left w:val="none" w:sz="0" w:space="0" w:color="auto"/>
            <w:bottom w:val="none" w:sz="0" w:space="0" w:color="auto"/>
            <w:right w:val="none" w:sz="0" w:space="0" w:color="auto"/>
          </w:divBdr>
        </w:div>
        <w:div w:id="1845976443">
          <w:marLeft w:val="2880"/>
          <w:marRight w:val="0"/>
          <w:marTop w:val="96"/>
          <w:marBottom w:val="0"/>
          <w:divBdr>
            <w:top w:val="none" w:sz="0" w:space="0" w:color="auto"/>
            <w:left w:val="none" w:sz="0" w:space="0" w:color="auto"/>
            <w:bottom w:val="none" w:sz="0" w:space="0" w:color="auto"/>
            <w:right w:val="none" w:sz="0" w:space="0" w:color="auto"/>
          </w:divBdr>
        </w:div>
        <w:div w:id="1928071944">
          <w:marLeft w:val="2880"/>
          <w:marRight w:val="0"/>
          <w:marTop w:val="96"/>
          <w:marBottom w:val="0"/>
          <w:divBdr>
            <w:top w:val="none" w:sz="0" w:space="0" w:color="auto"/>
            <w:left w:val="none" w:sz="0" w:space="0" w:color="auto"/>
            <w:bottom w:val="none" w:sz="0" w:space="0" w:color="auto"/>
            <w:right w:val="none" w:sz="0" w:space="0" w:color="auto"/>
          </w:divBdr>
        </w:div>
        <w:div w:id="2147385007">
          <w:marLeft w:val="2880"/>
          <w:marRight w:val="0"/>
          <w:marTop w:val="96"/>
          <w:marBottom w:val="0"/>
          <w:divBdr>
            <w:top w:val="none" w:sz="0" w:space="0" w:color="auto"/>
            <w:left w:val="none" w:sz="0" w:space="0" w:color="auto"/>
            <w:bottom w:val="none" w:sz="0" w:space="0" w:color="auto"/>
            <w:right w:val="none" w:sz="0" w:space="0" w:color="auto"/>
          </w:divBdr>
        </w:div>
      </w:divsChild>
    </w:div>
    <w:div w:id="1748334940">
      <w:bodyDiv w:val="1"/>
      <w:marLeft w:val="0"/>
      <w:marRight w:val="0"/>
      <w:marTop w:val="0"/>
      <w:marBottom w:val="0"/>
      <w:divBdr>
        <w:top w:val="none" w:sz="0" w:space="0" w:color="auto"/>
        <w:left w:val="none" w:sz="0" w:space="0" w:color="auto"/>
        <w:bottom w:val="none" w:sz="0" w:space="0" w:color="auto"/>
        <w:right w:val="none" w:sz="0" w:space="0" w:color="auto"/>
      </w:divBdr>
      <w:divsChild>
        <w:div w:id="1148128417">
          <w:marLeft w:val="2880"/>
          <w:marRight w:val="0"/>
          <w:marTop w:val="96"/>
          <w:marBottom w:val="0"/>
          <w:divBdr>
            <w:top w:val="none" w:sz="0" w:space="0" w:color="auto"/>
            <w:left w:val="none" w:sz="0" w:space="0" w:color="auto"/>
            <w:bottom w:val="none" w:sz="0" w:space="0" w:color="auto"/>
            <w:right w:val="none" w:sz="0" w:space="0" w:color="auto"/>
          </w:divBdr>
        </w:div>
        <w:div w:id="1424372404">
          <w:marLeft w:val="2880"/>
          <w:marRight w:val="0"/>
          <w:marTop w:val="96"/>
          <w:marBottom w:val="0"/>
          <w:divBdr>
            <w:top w:val="none" w:sz="0" w:space="0" w:color="auto"/>
            <w:left w:val="none" w:sz="0" w:space="0" w:color="auto"/>
            <w:bottom w:val="none" w:sz="0" w:space="0" w:color="auto"/>
            <w:right w:val="none" w:sz="0" w:space="0" w:color="auto"/>
          </w:divBdr>
        </w:div>
        <w:div w:id="1541281772">
          <w:marLeft w:val="2880"/>
          <w:marRight w:val="0"/>
          <w:marTop w:val="96"/>
          <w:marBottom w:val="0"/>
          <w:divBdr>
            <w:top w:val="none" w:sz="0" w:space="0" w:color="auto"/>
            <w:left w:val="none" w:sz="0" w:space="0" w:color="auto"/>
            <w:bottom w:val="none" w:sz="0" w:space="0" w:color="auto"/>
            <w:right w:val="none" w:sz="0" w:space="0" w:color="auto"/>
          </w:divBdr>
        </w:div>
        <w:div w:id="1822192032">
          <w:marLeft w:val="2880"/>
          <w:marRight w:val="0"/>
          <w:marTop w:val="96"/>
          <w:marBottom w:val="0"/>
          <w:divBdr>
            <w:top w:val="none" w:sz="0" w:space="0" w:color="auto"/>
            <w:left w:val="none" w:sz="0" w:space="0" w:color="auto"/>
            <w:bottom w:val="none" w:sz="0" w:space="0" w:color="auto"/>
            <w:right w:val="none" w:sz="0" w:space="0" w:color="auto"/>
          </w:divBdr>
        </w:div>
        <w:div w:id="1924872859">
          <w:marLeft w:val="2880"/>
          <w:marRight w:val="0"/>
          <w:marTop w:val="96"/>
          <w:marBottom w:val="0"/>
          <w:divBdr>
            <w:top w:val="none" w:sz="0" w:space="0" w:color="auto"/>
            <w:left w:val="none" w:sz="0" w:space="0" w:color="auto"/>
            <w:bottom w:val="none" w:sz="0" w:space="0" w:color="auto"/>
            <w:right w:val="none" w:sz="0" w:space="0" w:color="auto"/>
          </w:divBdr>
        </w:div>
        <w:div w:id="1969700121">
          <w:marLeft w:val="2880"/>
          <w:marRight w:val="0"/>
          <w:marTop w:val="96"/>
          <w:marBottom w:val="0"/>
          <w:divBdr>
            <w:top w:val="none" w:sz="0" w:space="0" w:color="auto"/>
            <w:left w:val="none" w:sz="0" w:space="0" w:color="auto"/>
            <w:bottom w:val="none" w:sz="0" w:space="0" w:color="auto"/>
            <w:right w:val="none" w:sz="0" w:space="0" w:color="auto"/>
          </w:divBdr>
        </w:div>
        <w:div w:id="1986272753">
          <w:marLeft w:val="2880"/>
          <w:marRight w:val="0"/>
          <w:marTop w:val="96"/>
          <w:marBottom w:val="0"/>
          <w:divBdr>
            <w:top w:val="none" w:sz="0" w:space="0" w:color="auto"/>
            <w:left w:val="none" w:sz="0" w:space="0" w:color="auto"/>
            <w:bottom w:val="none" w:sz="0" w:space="0" w:color="auto"/>
            <w:right w:val="none" w:sz="0" w:space="0" w:color="auto"/>
          </w:divBdr>
        </w:div>
        <w:div w:id="2067561329">
          <w:marLeft w:val="2880"/>
          <w:marRight w:val="0"/>
          <w:marTop w:val="96"/>
          <w:marBottom w:val="0"/>
          <w:divBdr>
            <w:top w:val="none" w:sz="0" w:space="0" w:color="auto"/>
            <w:left w:val="none" w:sz="0" w:space="0" w:color="auto"/>
            <w:bottom w:val="none" w:sz="0" w:space="0" w:color="auto"/>
            <w:right w:val="none" w:sz="0" w:space="0" w:color="auto"/>
          </w:divBdr>
        </w:div>
      </w:divsChild>
    </w:div>
    <w:div w:id="1753621690">
      <w:bodyDiv w:val="1"/>
      <w:marLeft w:val="0"/>
      <w:marRight w:val="0"/>
      <w:marTop w:val="0"/>
      <w:marBottom w:val="0"/>
      <w:divBdr>
        <w:top w:val="none" w:sz="0" w:space="0" w:color="auto"/>
        <w:left w:val="none" w:sz="0" w:space="0" w:color="auto"/>
        <w:bottom w:val="none" w:sz="0" w:space="0" w:color="auto"/>
        <w:right w:val="none" w:sz="0" w:space="0" w:color="auto"/>
      </w:divBdr>
      <w:divsChild>
        <w:div w:id="1715618670">
          <w:marLeft w:val="3240"/>
          <w:marRight w:val="0"/>
          <w:marTop w:val="96"/>
          <w:marBottom w:val="0"/>
          <w:divBdr>
            <w:top w:val="none" w:sz="0" w:space="0" w:color="auto"/>
            <w:left w:val="none" w:sz="0" w:space="0" w:color="auto"/>
            <w:bottom w:val="none" w:sz="0" w:space="0" w:color="auto"/>
            <w:right w:val="none" w:sz="0" w:space="0" w:color="auto"/>
          </w:divBdr>
        </w:div>
      </w:divsChild>
    </w:div>
    <w:div w:id="1783332103">
      <w:bodyDiv w:val="1"/>
      <w:marLeft w:val="0"/>
      <w:marRight w:val="0"/>
      <w:marTop w:val="0"/>
      <w:marBottom w:val="0"/>
      <w:divBdr>
        <w:top w:val="none" w:sz="0" w:space="0" w:color="auto"/>
        <w:left w:val="none" w:sz="0" w:space="0" w:color="auto"/>
        <w:bottom w:val="none" w:sz="0" w:space="0" w:color="auto"/>
        <w:right w:val="none" w:sz="0" w:space="0" w:color="auto"/>
      </w:divBdr>
    </w:div>
    <w:div w:id="1809129663">
      <w:bodyDiv w:val="1"/>
      <w:marLeft w:val="0"/>
      <w:marRight w:val="0"/>
      <w:marTop w:val="0"/>
      <w:marBottom w:val="0"/>
      <w:divBdr>
        <w:top w:val="none" w:sz="0" w:space="0" w:color="auto"/>
        <w:left w:val="none" w:sz="0" w:space="0" w:color="auto"/>
        <w:bottom w:val="none" w:sz="0" w:space="0" w:color="auto"/>
        <w:right w:val="none" w:sz="0" w:space="0" w:color="auto"/>
      </w:divBdr>
    </w:div>
    <w:div w:id="1853493413">
      <w:bodyDiv w:val="1"/>
      <w:marLeft w:val="0"/>
      <w:marRight w:val="0"/>
      <w:marTop w:val="0"/>
      <w:marBottom w:val="0"/>
      <w:divBdr>
        <w:top w:val="none" w:sz="0" w:space="0" w:color="auto"/>
        <w:left w:val="none" w:sz="0" w:space="0" w:color="auto"/>
        <w:bottom w:val="none" w:sz="0" w:space="0" w:color="auto"/>
        <w:right w:val="none" w:sz="0" w:space="0" w:color="auto"/>
      </w:divBdr>
    </w:div>
    <w:div w:id="1856965758">
      <w:bodyDiv w:val="1"/>
      <w:marLeft w:val="0"/>
      <w:marRight w:val="0"/>
      <w:marTop w:val="0"/>
      <w:marBottom w:val="0"/>
      <w:divBdr>
        <w:top w:val="none" w:sz="0" w:space="0" w:color="auto"/>
        <w:left w:val="none" w:sz="0" w:space="0" w:color="auto"/>
        <w:bottom w:val="none" w:sz="0" w:space="0" w:color="auto"/>
        <w:right w:val="none" w:sz="0" w:space="0" w:color="auto"/>
      </w:divBdr>
    </w:div>
    <w:div w:id="1908107373">
      <w:bodyDiv w:val="1"/>
      <w:marLeft w:val="0"/>
      <w:marRight w:val="0"/>
      <w:marTop w:val="0"/>
      <w:marBottom w:val="0"/>
      <w:divBdr>
        <w:top w:val="none" w:sz="0" w:space="0" w:color="auto"/>
        <w:left w:val="none" w:sz="0" w:space="0" w:color="auto"/>
        <w:bottom w:val="none" w:sz="0" w:space="0" w:color="auto"/>
        <w:right w:val="none" w:sz="0" w:space="0" w:color="auto"/>
      </w:divBdr>
    </w:div>
    <w:div w:id="1944221057">
      <w:bodyDiv w:val="1"/>
      <w:marLeft w:val="0"/>
      <w:marRight w:val="0"/>
      <w:marTop w:val="0"/>
      <w:marBottom w:val="0"/>
      <w:divBdr>
        <w:top w:val="none" w:sz="0" w:space="0" w:color="auto"/>
        <w:left w:val="none" w:sz="0" w:space="0" w:color="auto"/>
        <w:bottom w:val="none" w:sz="0" w:space="0" w:color="auto"/>
        <w:right w:val="none" w:sz="0" w:space="0" w:color="auto"/>
      </w:divBdr>
      <w:divsChild>
        <w:div w:id="828058783">
          <w:marLeft w:val="1800"/>
          <w:marRight w:val="0"/>
          <w:marTop w:val="115"/>
          <w:marBottom w:val="0"/>
          <w:divBdr>
            <w:top w:val="none" w:sz="0" w:space="0" w:color="auto"/>
            <w:left w:val="none" w:sz="0" w:space="0" w:color="auto"/>
            <w:bottom w:val="none" w:sz="0" w:space="0" w:color="auto"/>
            <w:right w:val="none" w:sz="0" w:space="0" w:color="auto"/>
          </w:divBdr>
        </w:div>
      </w:divsChild>
    </w:div>
    <w:div w:id="1957788729">
      <w:bodyDiv w:val="1"/>
      <w:marLeft w:val="0"/>
      <w:marRight w:val="0"/>
      <w:marTop w:val="0"/>
      <w:marBottom w:val="0"/>
      <w:divBdr>
        <w:top w:val="none" w:sz="0" w:space="0" w:color="auto"/>
        <w:left w:val="none" w:sz="0" w:space="0" w:color="auto"/>
        <w:bottom w:val="none" w:sz="0" w:space="0" w:color="auto"/>
        <w:right w:val="none" w:sz="0" w:space="0" w:color="auto"/>
      </w:divBdr>
    </w:div>
    <w:div w:id="1960332256">
      <w:bodyDiv w:val="1"/>
      <w:marLeft w:val="0"/>
      <w:marRight w:val="0"/>
      <w:marTop w:val="0"/>
      <w:marBottom w:val="0"/>
      <w:divBdr>
        <w:top w:val="none" w:sz="0" w:space="0" w:color="auto"/>
        <w:left w:val="none" w:sz="0" w:space="0" w:color="auto"/>
        <w:bottom w:val="none" w:sz="0" w:space="0" w:color="auto"/>
        <w:right w:val="none" w:sz="0" w:space="0" w:color="auto"/>
      </w:divBdr>
    </w:div>
    <w:div w:id="1976331810">
      <w:bodyDiv w:val="1"/>
      <w:marLeft w:val="0"/>
      <w:marRight w:val="0"/>
      <w:marTop w:val="0"/>
      <w:marBottom w:val="0"/>
      <w:divBdr>
        <w:top w:val="none" w:sz="0" w:space="0" w:color="auto"/>
        <w:left w:val="none" w:sz="0" w:space="0" w:color="auto"/>
        <w:bottom w:val="none" w:sz="0" w:space="0" w:color="auto"/>
        <w:right w:val="none" w:sz="0" w:space="0" w:color="auto"/>
      </w:divBdr>
      <w:divsChild>
        <w:div w:id="1979844842">
          <w:marLeft w:val="2880"/>
          <w:marRight w:val="0"/>
          <w:marTop w:val="96"/>
          <w:marBottom w:val="0"/>
          <w:divBdr>
            <w:top w:val="none" w:sz="0" w:space="0" w:color="auto"/>
            <w:left w:val="none" w:sz="0" w:space="0" w:color="auto"/>
            <w:bottom w:val="none" w:sz="0" w:space="0" w:color="auto"/>
            <w:right w:val="none" w:sz="0" w:space="0" w:color="auto"/>
          </w:divBdr>
        </w:div>
      </w:divsChild>
    </w:div>
    <w:div w:id="1981761512">
      <w:bodyDiv w:val="1"/>
      <w:marLeft w:val="0"/>
      <w:marRight w:val="0"/>
      <w:marTop w:val="0"/>
      <w:marBottom w:val="0"/>
      <w:divBdr>
        <w:top w:val="none" w:sz="0" w:space="0" w:color="auto"/>
        <w:left w:val="none" w:sz="0" w:space="0" w:color="auto"/>
        <w:bottom w:val="none" w:sz="0" w:space="0" w:color="auto"/>
        <w:right w:val="none" w:sz="0" w:space="0" w:color="auto"/>
      </w:divBdr>
    </w:div>
    <w:div w:id="2003921744">
      <w:bodyDiv w:val="1"/>
      <w:marLeft w:val="0"/>
      <w:marRight w:val="0"/>
      <w:marTop w:val="0"/>
      <w:marBottom w:val="0"/>
      <w:divBdr>
        <w:top w:val="none" w:sz="0" w:space="0" w:color="auto"/>
        <w:left w:val="none" w:sz="0" w:space="0" w:color="auto"/>
        <w:bottom w:val="none" w:sz="0" w:space="0" w:color="auto"/>
        <w:right w:val="none" w:sz="0" w:space="0" w:color="auto"/>
      </w:divBdr>
      <w:divsChild>
        <w:div w:id="160314485">
          <w:marLeft w:val="1800"/>
          <w:marRight w:val="0"/>
          <w:marTop w:val="115"/>
          <w:marBottom w:val="0"/>
          <w:divBdr>
            <w:top w:val="none" w:sz="0" w:space="0" w:color="auto"/>
            <w:left w:val="none" w:sz="0" w:space="0" w:color="auto"/>
            <w:bottom w:val="none" w:sz="0" w:space="0" w:color="auto"/>
            <w:right w:val="none" w:sz="0" w:space="0" w:color="auto"/>
          </w:divBdr>
        </w:div>
        <w:div w:id="397241777">
          <w:marLeft w:val="1800"/>
          <w:marRight w:val="0"/>
          <w:marTop w:val="115"/>
          <w:marBottom w:val="0"/>
          <w:divBdr>
            <w:top w:val="none" w:sz="0" w:space="0" w:color="auto"/>
            <w:left w:val="none" w:sz="0" w:space="0" w:color="auto"/>
            <w:bottom w:val="none" w:sz="0" w:space="0" w:color="auto"/>
            <w:right w:val="none" w:sz="0" w:space="0" w:color="auto"/>
          </w:divBdr>
        </w:div>
        <w:div w:id="934940061">
          <w:marLeft w:val="1800"/>
          <w:marRight w:val="0"/>
          <w:marTop w:val="115"/>
          <w:marBottom w:val="0"/>
          <w:divBdr>
            <w:top w:val="none" w:sz="0" w:space="0" w:color="auto"/>
            <w:left w:val="none" w:sz="0" w:space="0" w:color="auto"/>
            <w:bottom w:val="none" w:sz="0" w:space="0" w:color="auto"/>
            <w:right w:val="none" w:sz="0" w:space="0" w:color="auto"/>
          </w:divBdr>
        </w:div>
        <w:div w:id="1044065591">
          <w:marLeft w:val="1800"/>
          <w:marRight w:val="0"/>
          <w:marTop w:val="115"/>
          <w:marBottom w:val="0"/>
          <w:divBdr>
            <w:top w:val="none" w:sz="0" w:space="0" w:color="auto"/>
            <w:left w:val="none" w:sz="0" w:space="0" w:color="auto"/>
            <w:bottom w:val="none" w:sz="0" w:space="0" w:color="auto"/>
            <w:right w:val="none" w:sz="0" w:space="0" w:color="auto"/>
          </w:divBdr>
        </w:div>
        <w:div w:id="1627353380">
          <w:marLeft w:val="1800"/>
          <w:marRight w:val="0"/>
          <w:marTop w:val="115"/>
          <w:marBottom w:val="0"/>
          <w:divBdr>
            <w:top w:val="none" w:sz="0" w:space="0" w:color="auto"/>
            <w:left w:val="none" w:sz="0" w:space="0" w:color="auto"/>
            <w:bottom w:val="none" w:sz="0" w:space="0" w:color="auto"/>
            <w:right w:val="none" w:sz="0" w:space="0" w:color="auto"/>
          </w:divBdr>
        </w:div>
        <w:div w:id="1931422163">
          <w:marLeft w:val="1800"/>
          <w:marRight w:val="0"/>
          <w:marTop w:val="115"/>
          <w:marBottom w:val="0"/>
          <w:divBdr>
            <w:top w:val="none" w:sz="0" w:space="0" w:color="auto"/>
            <w:left w:val="none" w:sz="0" w:space="0" w:color="auto"/>
            <w:bottom w:val="none" w:sz="0" w:space="0" w:color="auto"/>
            <w:right w:val="none" w:sz="0" w:space="0" w:color="auto"/>
          </w:divBdr>
        </w:div>
        <w:div w:id="2103330713">
          <w:marLeft w:val="1800"/>
          <w:marRight w:val="0"/>
          <w:marTop w:val="115"/>
          <w:marBottom w:val="0"/>
          <w:divBdr>
            <w:top w:val="none" w:sz="0" w:space="0" w:color="auto"/>
            <w:left w:val="none" w:sz="0" w:space="0" w:color="auto"/>
            <w:bottom w:val="none" w:sz="0" w:space="0" w:color="auto"/>
            <w:right w:val="none" w:sz="0" w:space="0" w:color="auto"/>
          </w:divBdr>
        </w:div>
      </w:divsChild>
    </w:div>
    <w:div w:id="2103408194">
      <w:bodyDiv w:val="1"/>
      <w:marLeft w:val="0"/>
      <w:marRight w:val="0"/>
      <w:marTop w:val="0"/>
      <w:marBottom w:val="0"/>
      <w:divBdr>
        <w:top w:val="none" w:sz="0" w:space="0" w:color="auto"/>
        <w:left w:val="none" w:sz="0" w:space="0" w:color="auto"/>
        <w:bottom w:val="none" w:sz="0" w:space="0" w:color="auto"/>
        <w:right w:val="none" w:sz="0" w:space="0" w:color="auto"/>
      </w:divBdr>
    </w:div>
    <w:div w:id="2146963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fontTable" Target="fontTable.xml"/><Relationship Id="rId21" Type="http://schemas.openxmlformats.org/officeDocument/2006/relationships/oleObject" Target="embeddings/oleObject1.bin"/><Relationship Id="rId42" Type="http://schemas.openxmlformats.org/officeDocument/2006/relationships/image" Target="media/image20.jp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58.jpg"/><Relationship Id="rId89" Type="http://schemas.openxmlformats.org/officeDocument/2006/relationships/image" Target="media/image63.jpg"/><Relationship Id="rId112" Type="http://schemas.openxmlformats.org/officeDocument/2006/relationships/image" Target="media/image86.jpg"/><Relationship Id="rId16" Type="http://schemas.openxmlformats.org/officeDocument/2006/relationships/footer" Target="footer4.xml"/><Relationship Id="rId107" Type="http://schemas.openxmlformats.org/officeDocument/2006/relationships/image" Target="media/image81.png"/><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jpg"/><Relationship Id="rId45" Type="http://schemas.openxmlformats.org/officeDocument/2006/relationships/image" Target="media/image23.jpg"/><Relationship Id="rId53" Type="http://schemas.openxmlformats.org/officeDocument/2006/relationships/image" Target="media/image31.jpg"/><Relationship Id="rId58" Type="http://schemas.openxmlformats.org/officeDocument/2006/relationships/image" Target="media/image36.jpg"/><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image" Target="media/image54.emf"/><Relationship Id="rId87" Type="http://schemas.openxmlformats.org/officeDocument/2006/relationships/image" Target="media/image61.jpg"/><Relationship Id="rId102" Type="http://schemas.openxmlformats.org/officeDocument/2006/relationships/image" Target="media/image76.jpg"/><Relationship Id="rId110" Type="http://schemas.openxmlformats.org/officeDocument/2006/relationships/image" Target="media/image84.jpg"/><Relationship Id="rId115" Type="http://schemas.openxmlformats.org/officeDocument/2006/relationships/image" Target="media/image89.jpg"/><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image" Target="media/image56.png"/><Relationship Id="rId90" Type="http://schemas.openxmlformats.org/officeDocument/2006/relationships/image" Target="media/image64.jpg"/><Relationship Id="rId95" Type="http://schemas.openxmlformats.org/officeDocument/2006/relationships/image" Target="media/image69.jpg"/><Relationship Id="rId19" Type="http://schemas.openxmlformats.org/officeDocument/2006/relationships/image" Target="media/image4.png"/><Relationship Id="rId14" Type="http://schemas.openxmlformats.org/officeDocument/2006/relationships/footer" Target="footer3.xml"/><Relationship Id="rId22" Type="http://schemas.openxmlformats.org/officeDocument/2006/relationships/comments" Target="comments.xml"/><Relationship Id="rId27" Type="http://schemas.openxmlformats.org/officeDocument/2006/relationships/image" Target="media/image70.emf"/><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image" Target="media/image21.jpg"/><Relationship Id="rId48" Type="http://schemas.openxmlformats.org/officeDocument/2006/relationships/image" Target="media/image26.png"/><Relationship Id="rId56" Type="http://schemas.openxmlformats.org/officeDocument/2006/relationships/image" Target="media/image34.jp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3.emf"/><Relationship Id="rId100" Type="http://schemas.openxmlformats.org/officeDocument/2006/relationships/image" Target="media/image74.jpg"/><Relationship Id="rId105" Type="http://schemas.openxmlformats.org/officeDocument/2006/relationships/image" Target="media/image79.png"/><Relationship Id="rId113" Type="http://schemas.openxmlformats.org/officeDocument/2006/relationships/image" Target="media/image87.jpg"/><Relationship Id="rId118"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29.jpeg"/><Relationship Id="rId72" Type="http://schemas.openxmlformats.org/officeDocument/2006/relationships/image" Target="media/image49.png"/><Relationship Id="rId80" Type="http://schemas.openxmlformats.org/officeDocument/2006/relationships/package" Target="embeddings/Microsoft_Visio___4.vsdx"/><Relationship Id="rId85" Type="http://schemas.openxmlformats.org/officeDocument/2006/relationships/image" Target="media/image59.jpg"/><Relationship Id="rId93" Type="http://schemas.openxmlformats.org/officeDocument/2006/relationships/image" Target="media/image67.jpg"/><Relationship Id="rId98" Type="http://schemas.openxmlformats.org/officeDocument/2006/relationships/image" Target="media/image72.jp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package" Target="embeddings/Microsoft_Visio___.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emf"/><Relationship Id="rId67" Type="http://schemas.openxmlformats.org/officeDocument/2006/relationships/image" Target="media/image44.png"/><Relationship Id="rId103" Type="http://schemas.openxmlformats.org/officeDocument/2006/relationships/image" Target="media/image77.jpg"/><Relationship Id="rId108" Type="http://schemas.openxmlformats.org/officeDocument/2006/relationships/image" Target="media/image82.jpg"/><Relationship Id="rId116" Type="http://schemas.openxmlformats.org/officeDocument/2006/relationships/image" Target="media/image90.jpg"/><Relationship Id="rId20" Type="http://schemas.openxmlformats.org/officeDocument/2006/relationships/image" Target="media/image5.wmf"/><Relationship Id="rId41" Type="http://schemas.openxmlformats.org/officeDocument/2006/relationships/image" Target="media/image19.jpg"/><Relationship Id="rId54" Type="http://schemas.openxmlformats.org/officeDocument/2006/relationships/image" Target="media/image32.jp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emf"/><Relationship Id="rId83" Type="http://schemas.openxmlformats.org/officeDocument/2006/relationships/image" Target="media/image57.png"/><Relationship Id="rId88" Type="http://schemas.openxmlformats.org/officeDocument/2006/relationships/image" Target="media/image62.jpg"/><Relationship Id="rId91" Type="http://schemas.openxmlformats.org/officeDocument/2006/relationships/image" Target="media/image65.jpg"/><Relationship Id="rId96" Type="http://schemas.openxmlformats.org/officeDocument/2006/relationships/image" Target="media/image70.jpg"/><Relationship Id="rId111" Type="http://schemas.openxmlformats.org/officeDocument/2006/relationships/image" Target="media/image85.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microsoft.com/office/2011/relationships/commentsExtended" Target="commentsExtended.xml"/><Relationship Id="rId28" Type="http://schemas.openxmlformats.org/officeDocument/2006/relationships/image" Target="media/image8.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jpg"/><Relationship Id="rId106" Type="http://schemas.openxmlformats.org/officeDocument/2006/relationships/image" Target="media/image80.png"/><Relationship Id="rId114" Type="http://schemas.openxmlformats.org/officeDocument/2006/relationships/image" Target="media/image88.jpg"/><Relationship Id="rId119"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package" Target="embeddings/Microsoft_Visio___1.vsdx"/><Relationship Id="rId44" Type="http://schemas.openxmlformats.org/officeDocument/2006/relationships/image" Target="media/image22.jpg"/><Relationship Id="rId52" Type="http://schemas.openxmlformats.org/officeDocument/2006/relationships/image" Target="media/image30.png"/><Relationship Id="rId60" Type="http://schemas.openxmlformats.org/officeDocument/2006/relationships/package" Target="embeddings/Microsoft_Visio___2.vsdx"/><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30.emf"/><Relationship Id="rId81" Type="http://schemas.openxmlformats.org/officeDocument/2006/relationships/image" Target="media/image55.png"/><Relationship Id="rId86" Type="http://schemas.openxmlformats.org/officeDocument/2006/relationships/image" Target="media/image60.jpg"/><Relationship Id="rId94" Type="http://schemas.openxmlformats.org/officeDocument/2006/relationships/image" Target="media/image68.jpg"/><Relationship Id="rId99" Type="http://schemas.openxmlformats.org/officeDocument/2006/relationships/image" Target="media/image73.jpg"/><Relationship Id="rId101" Type="http://schemas.openxmlformats.org/officeDocument/2006/relationships/image" Target="media/image75.jp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png"/><Relationship Id="rId39" Type="http://schemas.openxmlformats.org/officeDocument/2006/relationships/image" Target="media/image17.png"/><Relationship Id="rId109" Type="http://schemas.openxmlformats.org/officeDocument/2006/relationships/image" Target="media/image83.jp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jpg"/><Relationship Id="rId76" Type="http://schemas.openxmlformats.org/officeDocument/2006/relationships/package" Target="embeddings/Microsoft_Visio___3.vsdx"/><Relationship Id="rId97" Type="http://schemas.openxmlformats.org/officeDocument/2006/relationships/image" Target="media/image71.jpg"/><Relationship Id="rId104" Type="http://schemas.openxmlformats.org/officeDocument/2006/relationships/image" Target="media/image78.jp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8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97AD57-496E-4FE1-9B01-49CE3A42E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79</Pages>
  <Words>6249</Words>
  <Characters>35620</Characters>
  <Application>Microsoft Office Word</Application>
  <DocSecurity>0</DocSecurity>
  <Lines>296</Lines>
  <Paragraphs>83</Paragraphs>
  <ScaleCrop>false</ScaleCrop>
  <Company/>
  <LinksUpToDate>false</LinksUpToDate>
  <CharactersWithSpaces>41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xin Huang</dc:creator>
  <cp:keywords/>
  <dc:description/>
  <cp:lastModifiedBy>Bean</cp:lastModifiedBy>
  <cp:revision>9</cp:revision>
  <cp:lastPrinted>2016-05-23T09:05:00Z</cp:lastPrinted>
  <dcterms:created xsi:type="dcterms:W3CDTF">2017-05-05T10:03:00Z</dcterms:created>
  <dcterms:modified xsi:type="dcterms:W3CDTF">2017-05-10T02:54:00Z</dcterms:modified>
  <cp:contentStatus>最终状态</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6.4"&gt;&lt;session id="Cwimrt6i"/&gt;&lt;style id="http://www.zotero.org/styles/chinese-gb7714-2005-numeric" hasBibliography="1" bibliographyStyleHasBeenSet="1"/&gt;&lt;prefs&gt;&lt;pref name="fieldType" value="Field"/&gt;&lt;pref name="sto</vt:lpwstr>
  </property>
  <property fmtid="{D5CDD505-2E9C-101B-9397-08002B2CF9AE}" pid="3" name="ZOTERO_PREF_2">
    <vt:lpwstr>reReferences" value="false"/&gt;&lt;pref name="automaticJournalAbbreviations" value="true"/&gt;&lt;pref name="noteType" value="0"/&gt;&lt;/prefs&gt;&lt;/data&gt;</vt:lpwstr>
  </property>
  <property fmtid="{D5CDD505-2E9C-101B-9397-08002B2CF9AE}" pid="4" name="_MarkAsFinal">
    <vt:bool>true</vt:bool>
  </property>
</Properties>
</file>